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horzAnchor="margin" w:tblpXSpec="center" w:tblpY="269"/>
        <w:tblW w:w="8928" w:type="dxa"/>
        <w:tblLayout w:type="fixed"/>
        <w:tblLook w:val="0000" w:firstRow="0" w:lastRow="0" w:firstColumn="0" w:lastColumn="0" w:noHBand="0" w:noVBand="0"/>
      </w:tblPr>
      <w:tblGrid>
        <w:gridCol w:w="8928"/>
      </w:tblGrid>
      <w:tr w:rsidR="00D62687" w:rsidRPr="00226FAB" w14:paraId="258E173F" w14:textId="77777777" w:rsidTr="006A2AFA">
        <w:trPr>
          <w:trHeight w:val="2127"/>
        </w:trPr>
        <w:tc>
          <w:tcPr>
            <w:tcW w:w="8928" w:type="dxa"/>
          </w:tcPr>
          <w:p w14:paraId="1431B7A2" w14:textId="0BE624F8" w:rsidR="00D62687" w:rsidRPr="00226FAB" w:rsidRDefault="0021649D">
            <w:pPr>
              <w:autoSpaceDE w:val="0"/>
              <w:autoSpaceDN w:val="0"/>
              <w:adjustRightInd w:val="0"/>
              <w:jc w:val="center"/>
              <w:rPr>
                <w:sz w:val="28"/>
                <w:szCs w:val="28"/>
              </w:rPr>
            </w:pPr>
            <w:r w:rsidRPr="00226FAB">
              <w:rPr>
                <w:sz w:val="28"/>
                <w:szCs w:val="28"/>
              </w:rPr>
              <w:t>Публичное акционерное общество «Ростелеком»</w:t>
            </w:r>
          </w:p>
          <w:p w14:paraId="525E81D7" w14:textId="77777777" w:rsidR="00D62687" w:rsidRPr="00226FAB" w:rsidRDefault="00D62687">
            <w:pPr>
              <w:autoSpaceDE w:val="0"/>
              <w:autoSpaceDN w:val="0"/>
              <w:adjustRightInd w:val="0"/>
              <w:jc w:val="center"/>
              <w:rPr>
                <w:sz w:val="28"/>
                <w:szCs w:val="28"/>
              </w:rPr>
            </w:pPr>
            <w:r w:rsidRPr="00226FAB">
              <w:rPr>
                <w:sz w:val="28"/>
                <w:szCs w:val="28"/>
              </w:rPr>
              <w:t>(</w:t>
            </w:r>
            <w:r w:rsidR="00F462D3" w:rsidRPr="00226FAB">
              <w:rPr>
                <w:sz w:val="28"/>
                <w:szCs w:val="28"/>
              </w:rPr>
              <w:t>ПАО</w:t>
            </w:r>
            <w:r w:rsidRPr="00226FAB">
              <w:rPr>
                <w:sz w:val="28"/>
                <w:szCs w:val="28"/>
              </w:rPr>
              <w:t xml:space="preserve"> «</w:t>
            </w:r>
            <w:r w:rsidR="00F462D3" w:rsidRPr="00226FAB">
              <w:rPr>
                <w:sz w:val="28"/>
                <w:szCs w:val="28"/>
              </w:rPr>
              <w:t>Ростелеком</w:t>
            </w:r>
            <w:r w:rsidRPr="00226FAB">
              <w:rPr>
                <w:sz w:val="28"/>
                <w:szCs w:val="28"/>
              </w:rPr>
              <w:t>»)</w:t>
            </w:r>
          </w:p>
          <w:p w14:paraId="0EA7F398" w14:textId="77777777" w:rsidR="00D62687" w:rsidRPr="00226FAB" w:rsidRDefault="00D62687">
            <w:pPr>
              <w:autoSpaceDE w:val="0"/>
              <w:autoSpaceDN w:val="0"/>
              <w:adjustRightInd w:val="0"/>
              <w:rPr>
                <w:sz w:val="28"/>
                <w:szCs w:val="28"/>
              </w:rPr>
            </w:pPr>
          </w:p>
          <w:p w14:paraId="5C38C391" w14:textId="77777777" w:rsidR="00D62687" w:rsidRPr="00226FAB" w:rsidRDefault="00D62687">
            <w:pPr>
              <w:autoSpaceDE w:val="0"/>
              <w:autoSpaceDN w:val="0"/>
              <w:adjustRightInd w:val="0"/>
              <w:jc w:val="center"/>
              <w:rPr>
                <w:sz w:val="28"/>
                <w:szCs w:val="28"/>
              </w:rPr>
            </w:pPr>
            <w:r w:rsidRPr="00226FAB">
              <w:rPr>
                <w:sz w:val="28"/>
                <w:szCs w:val="28"/>
              </w:rPr>
              <w:t xml:space="preserve"> </w:t>
            </w:r>
          </w:p>
          <w:p w14:paraId="08B3781B" w14:textId="77777777" w:rsidR="008E6E09" w:rsidRPr="00226FAB" w:rsidRDefault="008E6E09" w:rsidP="0016730F">
            <w:pPr>
              <w:pStyle w:val="tdtabletext0"/>
              <w:tabs>
                <w:tab w:val="left" w:pos="993"/>
              </w:tabs>
              <w:spacing w:line="276" w:lineRule="auto"/>
              <w:ind w:firstLine="1418"/>
              <w:rPr>
                <w:rFonts w:ascii="Times New Roman" w:hAnsi="Times New Roman" w:cs="Times New Roman"/>
                <w:sz w:val="28"/>
                <w:szCs w:val="28"/>
              </w:rPr>
            </w:pPr>
            <w:r w:rsidRPr="00226FAB">
              <w:rPr>
                <w:rFonts w:ascii="Times New Roman" w:hAnsi="Times New Roman" w:cs="Times New Roman"/>
                <w:sz w:val="28"/>
                <w:szCs w:val="28"/>
              </w:rPr>
              <w:t>Утвержден</w:t>
            </w:r>
          </w:p>
          <w:p w14:paraId="681362E5" w14:textId="2319D54C" w:rsidR="008E6E09" w:rsidRPr="00226FAB" w:rsidRDefault="008E6E09" w:rsidP="0016730F">
            <w:pPr>
              <w:pStyle w:val="tdtabletext0"/>
              <w:spacing w:line="276" w:lineRule="auto"/>
              <w:rPr>
                <w:rFonts w:ascii="Times New Roman" w:hAnsi="Times New Roman" w:cs="Times New Roman"/>
                <w:sz w:val="28"/>
                <w:szCs w:val="28"/>
              </w:rPr>
            </w:pPr>
            <w:r w:rsidRPr="00226FAB">
              <w:rPr>
                <w:rFonts w:ascii="Times New Roman" w:hAnsi="Times New Roman" w:cs="Times New Roman"/>
                <w:sz w:val="28"/>
                <w:szCs w:val="28"/>
              </w:rPr>
              <w:t>17514186.ЕРВУ-2024-</w:t>
            </w:r>
            <w:proofErr w:type="gramStart"/>
            <w:r w:rsidRPr="00226FAB">
              <w:rPr>
                <w:rFonts w:ascii="Times New Roman" w:hAnsi="Times New Roman" w:cs="Times New Roman"/>
                <w:sz w:val="28"/>
                <w:szCs w:val="28"/>
              </w:rPr>
              <w:t>1</w:t>
            </w:r>
            <w:r w:rsidR="00000957" w:rsidRPr="00226FAB">
              <w:rPr>
                <w:rFonts w:ascii="Times New Roman" w:hAnsi="Times New Roman" w:cs="Times New Roman"/>
                <w:sz w:val="28"/>
                <w:szCs w:val="28"/>
              </w:rPr>
              <w:t>.П</w:t>
            </w:r>
            <w:proofErr w:type="gramEnd"/>
            <w:r w:rsidR="00000957" w:rsidRPr="00226FAB">
              <w:rPr>
                <w:rFonts w:ascii="Times New Roman" w:hAnsi="Times New Roman" w:cs="Times New Roman"/>
                <w:sz w:val="28"/>
                <w:szCs w:val="28"/>
              </w:rPr>
              <w:t>2.01</w:t>
            </w:r>
            <w:r w:rsidRPr="00226FAB">
              <w:rPr>
                <w:rFonts w:ascii="Times New Roman" w:hAnsi="Times New Roman" w:cs="Times New Roman"/>
                <w:sz w:val="28"/>
                <w:szCs w:val="28"/>
              </w:rPr>
              <w:t>-ЛУ</w:t>
            </w:r>
          </w:p>
          <w:p w14:paraId="4AC5E925" w14:textId="77777777" w:rsidR="00D62687" w:rsidRPr="00226FAB" w:rsidRDefault="00D62687">
            <w:pPr>
              <w:autoSpaceDE w:val="0"/>
              <w:autoSpaceDN w:val="0"/>
              <w:adjustRightInd w:val="0"/>
              <w:ind w:firstLine="720"/>
              <w:rPr>
                <w:sz w:val="28"/>
                <w:szCs w:val="28"/>
              </w:rPr>
            </w:pPr>
          </w:p>
        </w:tc>
      </w:tr>
    </w:tbl>
    <w:p w14:paraId="571E8774" w14:textId="77777777" w:rsidR="00D62687" w:rsidRPr="00226FAB" w:rsidRDefault="00D62687">
      <w:pPr>
        <w:pStyle w:val="afe"/>
        <w:overflowPunct/>
        <w:autoSpaceDE/>
        <w:autoSpaceDN/>
        <w:adjustRightInd/>
        <w:textAlignment w:val="auto"/>
        <w:rPr>
          <w:rFonts w:eastAsia="MS Mincho" w:cs="Courier New"/>
          <w:sz w:val="28"/>
          <w:szCs w:val="28"/>
        </w:rPr>
      </w:pPr>
    </w:p>
    <w:p w14:paraId="493F567D" w14:textId="77777777" w:rsidR="00D62687" w:rsidRPr="00226FAB" w:rsidRDefault="00D62687">
      <w:pPr>
        <w:pStyle w:val="afe"/>
        <w:overflowPunct/>
        <w:autoSpaceDE/>
        <w:autoSpaceDN/>
        <w:adjustRightInd/>
        <w:textAlignment w:val="auto"/>
        <w:rPr>
          <w:rFonts w:eastAsia="MS Mincho" w:cs="Courier New"/>
          <w:sz w:val="28"/>
          <w:szCs w:val="28"/>
        </w:rPr>
      </w:pPr>
    </w:p>
    <w:p w14:paraId="1DE5E216" w14:textId="77777777" w:rsidR="00D62687" w:rsidRPr="00226FAB" w:rsidRDefault="00D62687">
      <w:pPr>
        <w:pStyle w:val="afe"/>
        <w:overflowPunct/>
        <w:autoSpaceDE/>
        <w:autoSpaceDN/>
        <w:adjustRightInd/>
        <w:textAlignment w:val="auto"/>
        <w:rPr>
          <w:rFonts w:eastAsia="MS Mincho" w:cs="Courier New"/>
          <w:sz w:val="28"/>
          <w:szCs w:val="28"/>
        </w:rPr>
      </w:pPr>
    </w:p>
    <w:p w14:paraId="171F3651" w14:textId="77777777" w:rsidR="00D62687" w:rsidRPr="00226FAB" w:rsidRDefault="00D62687">
      <w:pPr>
        <w:pStyle w:val="afe"/>
        <w:overflowPunct/>
        <w:autoSpaceDE/>
        <w:autoSpaceDN/>
        <w:adjustRightInd/>
        <w:textAlignment w:val="auto"/>
        <w:rPr>
          <w:rFonts w:eastAsia="MS Mincho" w:cs="Courier New"/>
          <w:sz w:val="28"/>
          <w:szCs w:val="28"/>
        </w:rPr>
      </w:pPr>
    </w:p>
    <w:p w14:paraId="2373907A" w14:textId="77777777" w:rsidR="00D62687" w:rsidRPr="00226FAB" w:rsidRDefault="00D62687">
      <w:pPr>
        <w:pStyle w:val="afa"/>
        <w:rPr>
          <w:sz w:val="28"/>
          <w:szCs w:val="28"/>
        </w:rPr>
      </w:pPr>
    </w:p>
    <w:p w14:paraId="237A6400" w14:textId="77777777" w:rsidR="00D62687" w:rsidRPr="00226FAB" w:rsidRDefault="00D62687">
      <w:pPr>
        <w:pStyle w:val="afa"/>
        <w:rPr>
          <w:sz w:val="28"/>
          <w:szCs w:val="28"/>
        </w:rPr>
      </w:pPr>
    </w:p>
    <w:p w14:paraId="295B1903" w14:textId="77777777" w:rsidR="00D62687" w:rsidRPr="00226FAB" w:rsidRDefault="00D62687">
      <w:pPr>
        <w:pStyle w:val="afa"/>
        <w:rPr>
          <w:sz w:val="28"/>
          <w:szCs w:val="28"/>
        </w:rPr>
      </w:pPr>
    </w:p>
    <w:p w14:paraId="26DB46BB" w14:textId="77777777" w:rsidR="00D62687" w:rsidRPr="00226FAB" w:rsidRDefault="00D62687">
      <w:pPr>
        <w:pStyle w:val="afa"/>
        <w:rPr>
          <w:sz w:val="28"/>
          <w:szCs w:val="28"/>
        </w:rPr>
      </w:pPr>
    </w:p>
    <w:p w14:paraId="45354814" w14:textId="77777777" w:rsidR="00D62687" w:rsidRPr="00226FAB" w:rsidRDefault="00D62687">
      <w:pPr>
        <w:pStyle w:val="afa"/>
        <w:rPr>
          <w:sz w:val="28"/>
          <w:szCs w:val="28"/>
        </w:rPr>
      </w:pPr>
    </w:p>
    <w:p w14:paraId="281B006F" w14:textId="77777777" w:rsidR="00D62687" w:rsidRPr="00226FAB" w:rsidRDefault="00D62687">
      <w:pPr>
        <w:pStyle w:val="afa"/>
        <w:rPr>
          <w:sz w:val="28"/>
          <w:szCs w:val="28"/>
        </w:rPr>
      </w:pPr>
    </w:p>
    <w:p w14:paraId="2EEC5BA5" w14:textId="77777777" w:rsidR="00D62687" w:rsidRPr="00226FAB" w:rsidRDefault="00D62687">
      <w:pPr>
        <w:pStyle w:val="afa"/>
        <w:rPr>
          <w:sz w:val="28"/>
          <w:szCs w:val="28"/>
        </w:rPr>
      </w:pPr>
    </w:p>
    <w:p w14:paraId="3C84A10F" w14:textId="77777777" w:rsidR="00D62687" w:rsidRPr="00226FAB" w:rsidRDefault="00D62687">
      <w:pPr>
        <w:pStyle w:val="afa"/>
        <w:rPr>
          <w:sz w:val="28"/>
          <w:szCs w:val="28"/>
        </w:rPr>
      </w:pPr>
    </w:p>
    <w:p w14:paraId="4723874D" w14:textId="77777777" w:rsidR="00D62687" w:rsidRPr="00226FAB" w:rsidRDefault="00D62687">
      <w:pPr>
        <w:pStyle w:val="afa"/>
        <w:rPr>
          <w:sz w:val="28"/>
          <w:szCs w:val="28"/>
        </w:rPr>
      </w:pPr>
    </w:p>
    <w:p w14:paraId="390A806C" w14:textId="77777777" w:rsidR="00D62687" w:rsidRPr="00226FAB" w:rsidRDefault="00D62687">
      <w:pPr>
        <w:pStyle w:val="afa"/>
        <w:rPr>
          <w:sz w:val="28"/>
          <w:szCs w:val="28"/>
        </w:rPr>
      </w:pPr>
    </w:p>
    <w:p w14:paraId="62ED74D7" w14:textId="77777777" w:rsidR="00D62687" w:rsidRPr="00226FAB" w:rsidRDefault="00D62687">
      <w:pPr>
        <w:widowControl/>
        <w:spacing w:line="360" w:lineRule="auto"/>
        <w:ind w:left="284" w:right="284" w:firstLine="709"/>
        <w:jc w:val="right"/>
        <w:rPr>
          <w:sz w:val="28"/>
          <w:szCs w:val="28"/>
        </w:rPr>
      </w:pPr>
    </w:p>
    <w:p w14:paraId="4AA8527E" w14:textId="77777777" w:rsidR="00D62687" w:rsidRPr="00226FAB" w:rsidRDefault="00D62687">
      <w:pPr>
        <w:widowControl/>
        <w:spacing w:line="360" w:lineRule="auto"/>
        <w:ind w:left="284" w:right="284" w:firstLine="709"/>
        <w:jc w:val="right"/>
        <w:rPr>
          <w:sz w:val="28"/>
          <w:szCs w:val="28"/>
        </w:rPr>
      </w:pPr>
    </w:p>
    <w:p w14:paraId="36718550" w14:textId="77777777" w:rsidR="00FA3044" w:rsidRPr="00226FAB" w:rsidRDefault="00FA3044" w:rsidP="00805EC1">
      <w:pPr>
        <w:autoSpaceDE w:val="0"/>
        <w:autoSpaceDN w:val="0"/>
        <w:adjustRightInd w:val="0"/>
        <w:spacing w:line="276" w:lineRule="auto"/>
        <w:jc w:val="center"/>
        <w:rPr>
          <w:iCs/>
          <w:sz w:val="28"/>
          <w:szCs w:val="28"/>
        </w:rPr>
      </w:pPr>
      <w:r w:rsidRPr="00226FAB">
        <w:rPr>
          <w:iCs/>
          <w:sz w:val="28"/>
          <w:szCs w:val="28"/>
        </w:rPr>
        <w:t>ГОСУДАРСТВЕННАЯ ИНФОРМАЦИОННАЯ СИСТЕМА</w:t>
      </w:r>
    </w:p>
    <w:p w14:paraId="3C142A3A" w14:textId="77777777" w:rsidR="00237C2D" w:rsidRPr="00226FAB" w:rsidRDefault="00FA3044" w:rsidP="00805EC1">
      <w:pPr>
        <w:autoSpaceDE w:val="0"/>
        <w:autoSpaceDN w:val="0"/>
        <w:adjustRightInd w:val="0"/>
        <w:spacing w:line="276" w:lineRule="auto"/>
        <w:jc w:val="center"/>
        <w:rPr>
          <w:iCs/>
          <w:sz w:val="28"/>
          <w:szCs w:val="28"/>
        </w:rPr>
      </w:pPr>
      <w:r w:rsidRPr="00226FAB">
        <w:rPr>
          <w:iCs/>
          <w:sz w:val="28"/>
          <w:szCs w:val="28"/>
        </w:rPr>
        <w:t>«ЕДИНЫЙ РЕЕСТР СВЕДЕНИЙ О ГРАЖДАНАХ, ПОДЛЕЖАЩИХ ПЕРВОНАЧАЛЬНОЙ ПОСТАНОВКЕ НА ВОИНСКИЙ УЧЕТ, ГРАЖДАНАХ, СОСТОЯЩИХ НА ВОИНСКОМ УЧЕТЕ, А ТАКЖЕ О ГРАЖДАНАХ, НЕ СОСТОЯЩИХ, НО ОБЯЗАННЫХ СОСТОЯТЬ НА ВОИНСКОМ УЧЕТЕ</w:t>
      </w:r>
      <w:r w:rsidR="00767DC2" w:rsidRPr="00226FAB">
        <w:rPr>
          <w:iCs/>
          <w:sz w:val="28"/>
          <w:szCs w:val="28"/>
        </w:rPr>
        <w:t>»</w:t>
      </w:r>
    </w:p>
    <w:p w14:paraId="6CA4B694" w14:textId="77777777" w:rsidR="00767DC2" w:rsidRPr="00226FAB" w:rsidRDefault="00767DC2" w:rsidP="00805EC1">
      <w:pPr>
        <w:autoSpaceDE w:val="0"/>
        <w:autoSpaceDN w:val="0"/>
        <w:adjustRightInd w:val="0"/>
        <w:spacing w:line="276" w:lineRule="auto"/>
        <w:jc w:val="center"/>
        <w:rPr>
          <w:iCs/>
          <w:sz w:val="28"/>
          <w:szCs w:val="28"/>
        </w:rPr>
      </w:pPr>
    </w:p>
    <w:p w14:paraId="05FD3EDC" w14:textId="77777777" w:rsidR="00FA3044" w:rsidRPr="00226FAB" w:rsidRDefault="00FA3044" w:rsidP="00805EC1">
      <w:pPr>
        <w:autoSpaceDE w:val="0"/>
        <w:autoSpaceDN w:val="0"/>
        <w:adjustRightInd w:val="0"/>
        <w:jc w:val="center"/>
        <w:rPr>
          <w:iCs/>
          <w:sz w:val="28"/>
          <w:szCs w:val="28"/>
        </w:rPr>
      </w:pPr>
      <w:r w:rsidRPr="00226FAB">
        <w:rPr>
          <w:iCs/>
          <w:sz w:val="28"/>
          <w:szCs w:val="28"/>
        </w:rPr>
        <w:t>ПОЯСНИТЕЛЬНАЯ ЗАПИСКА</w:t>
      </w:r>
    </w:p>
    <w:p w14:paraId="5F613165" w14:textId="77777777" w:rsidR="00CC400C" w:rsidRPr="00226FAB" w:rsidRDefault="00CC400C" w:rsidP="00805EC1">
      <w:pPr>
        <w:autoSpaceDE w:val="0"/>
        <w:autoSpaceDN w:val="0"/>
        <w:adjustRightInd w:val="0"/>
        <w:jc w:val="center"/>
        <w:rPr>
          <w:iCs/>
          <w:sz w:val="28"/>
          <w:szCs w:val="28"/>
        </w:rPr>
      </w:pPr>
    </w:p>
    <w:p w14:paraId="2EB0E7BA" w14:textId="3882FA29" w:rsidR="00805EC1" w:rsidRPr="00226FAB" w:rsidRDefault="00805EC1" w:rsidP="00805EC1">
      <w:pPr>
        <w:autoSpaceDE w:val="0"/>
        <w:autoSpaceDN w:val="0"/>
        <w:adjustRightInd w:val="0"/>
        <w:jc w:val="center"/>
        <w:rPr>
          <w:iCs/>
          <w:sz w:val="28"/>
          <w:szCs w:val="28"/>
        </w:rPr>
      </w:pPr>
      <w:r w:rsidRPr="00226FAB">
        <w:rPr>
          <w:iCs/>
          <w:sz w:val="28"/>
          <w:szCs w:val="28"/>
        </w:rPr>
        <w:t xml:space="preserve">Часть </w:t>
      </w:r>
      <w:r w:rsidR="00626E4A" w:rsidRPr="00226FAB">
        <w:rPr>
          <w:iCs/>
          <w:sz w:val="28"/>
          <w:szCs w:val="28"/>
        </w:rPr>
        <w:t>1</w:t>
      </w:r>
      <w:r w:rsidR="00B661C6" w:rsidRPr="00226FAB">
        <w:rPr>
          <w:iCs/>
          <w:sz w:val="28"/>
          <w:szCs w:val="28"/>
        </w:rPr>
        <w:t>.1</w:t>
      </w:r>
    </w:p>
    <w:p w14:paraId="53B6A3F5" w14:textId="77777777" w:rsidR="00272B62" w:rsidRPr="00226FAB" w:rsidRDefault="00272B62" w:rsidP="00805EC1">
      <w:pPr>
        <w:autoSpaceDE w:val="0"/>
        <w:autoSpaceDN w:val="0"/>
        <w:adjustRightInd w:val="0"/>
        <w:jc w:val="center"/>
        <w:rPr>
          <w:iCs/>
          <w:sz w:val="28"/>
          <w:szCs w:val="28"/>
        </w:rPr>
      </w:pPr>
    </w:p>
    <w:p w14:paraId="03F19870" w14:textId="3C658F28" w:rsidR="00805EC1" w:rsidRPr="00226FAB" w:rsidRDefault="00FC7B6F" w:rsidP="00805EC1">
      <w:pPr>
        <w:autoSpaceDE w:val="0"/>
        <w:autoSpaceDN w:val="0"/>
        <w:adjustRightInd w:val="0"/>
        <w:jc w:val="center"/>
        <w:rPr>
          <w:iCs/>
          <w:sz w:val="28"/>
          <w:szCs w:val="28"/>
        </w:rPr>
      </w:pPr>
      <w:r w:rsidRPr="00226FAB">
        <w:rPr>
          <w:sz w:val="28"/>
          <w:szCs w:val="28"/>
        </w:rPr>
        <w:t xml:space="preserve">Описание </w:t>
      </w:r>
      <w:r w:rsidR="00D94873" w:rsidRPr="00226FAB">
        <w:rPr>
          <w:sz w:val="28"/>
          <w:szCs w:val="28"/>
        </w:rPr>
        <w:t>реализации отдельных</w:t>
      </w:r>
      <w:r w:rsidRPr="00226FAB">
        <w:rPr>
          <w:sz w:val="28"/>
          <w:szCs w:val="28"/>
        </w:rPr>
        <w:t xml:space="preserve"> </w:t>
      </w:r>
      <w:r w:rsidR="00D94873" w:rsidRPr="00226FAB">
        <w:rPr>
          <w:sz w:val="28"/>
          <w:szCs w:val="28"/>
        </w:rPr>
        <w:t xml:space="preserve">технических </w:t>
      </w:r>
      <w:r w:rsidRPr="00226FAB">
        <w:rPr>
          <w:sz w:val="28"/>
          <w:szCs w:val="28"/>
        </w:rPr>
        <w:t>решени</w:t>
      </w:r>
      <w:r w:rsidR="00D94873" w:rsidRPr="00226FAB">
        <w:rPr>
          <w:sz w:val="28"/>
          <w:szCs w:val="28"/>
        </w:rPr>
        <w:t>й.</w:t>
      </w:r>
      <w:r w:rsidR="00D94873" w:rsidRPr="00226FAB">
        <w:rPr>
          <w:sz w:val="28"/>
          <w:szCs w:val="28"/>
        </w:rPr>
        <w:br/>
        <w:t>К</w:t>
      </w:r>
      <w:r w:rsidRPr="00226FAB">
        <w:rPr>
          <w:sz w:val="28"/>
          <w:szCs w:val="28"/>
        </w:rPr>
        <w:t>омпонент «Работа с отдельными записями (Единый компонент сопряжения)</w:t>
      </w:r>
      <w:r w:rsidR="00FF4FC3" w:rsidRPr="00226FAB">
        <w:rPr>
          <w:sz w:val="28"/>
          <w:szCs w:val="28"/>
        </w:rPr>
        <w:t>»</w:t>
      </w:r>
    </w:p>
    <w:p w14:paraId="6671BB34" w14:textId="77777777" w:rsidR="00865EB8" w:rsidRPr="00226FAB" w:rsidRDefault="00865EB8" w:rsidP="00805EC1">
      <w:pPr>
        <w:autoSpaceDE w:val="0"/>
        <w:autoSpaceDN w:val="0"/>
        <w:adjustRightInd w:val="0"/>
        <w:jc w:val="center"/>
        <w:rPr>
          <w:iCs/>
          <w:sz w:val="28"/>
          <w:szCs w:val="28"/>
        </w:rPr>
      </w:pPr>
    </w:p>
    <w:p w14:paraId="3427B4C6" w14:textId="14BB2220" w:rsidR="00805EC1" w:rsidRPr="00226FAB" w:rsidRDefault="00805EC1" w:rsidP="00805EC1">
      <w:pPr>
        <w:tabs>
          <w:tab w:val="left" w:pos="5387"/>
        </w:tabs>
        <w:autoSpaceDE w:val="0"/>
        <w:autoSpaceDN w:val="0"/>
        <w:adjustRightInd w:val="0"/>
        <w:jc w:val="center"/>
        <w:rPr>
          <w:sz w:val="28"/>
          <w:szCs w:val="24"/>
        </w:rPr>
      </w:pPr>
      <w:r w:rsidRPr="00226FAB">
        <w:rPr>
          <w:sz w:val="28"/>
          <w:szCs w:val="24"/>
        </w:rPr>
        <w:t>17514186.ЕРВУ-2024-</w:t>
      </w:r>
      <w:proofErr w:type="gramStart"/>
      <w:r w:rsidRPr="00226FAB">
        <w:rPr>
          <w:sz w:val="28"/>
          <w:szCs w:val="24"/>
        </w:rPr>
        <w:t>01.П</w:t>
      </w:r>
      <w:proofErr w:type="gramEnd"/>
      <w:r w:rsidRPr="00226FAB">
        <w:rPr>
          <w:sz w:val="28"/>
          <w:szCs w:val="24"/>
        </w:rPr>
        <w:t>2.0</w:t>
      </w:r>
      <w:r w:rsidR="00626E4A" w:rsidRPr="00226FAB">
        <w:rPr>
          <w:sz w:val="28"/>
          <w:szCs w:val="24"/>
          <w:lang w:val="en-US"/>
        </w:rPr>
        <w:t>1</w:t>
      </w:r>
      <w:r w:rsidR="00FC7B6F" w:rsidRPr="00226FAB">
        <w:rPr>
          <w:sz w:val="28"/>
          <w:szCs w:val="24"/>
        </w:rPr>
        <w:t>.01</w:t>
      </w:r>
    </w:p>
    <w:p w14:paraId="724EE592" w14:textId="77777777" w:rsidR="00676740" w:rsidRPr="00226FAB" w:rsidRDefault="00676740" w:rsidP="00805EC1">
      <w:pPr>
        <w:autoSpaceDE w:val="0"/>
        <w:autoSpaceDN w:val="0"/>
        <w:adjustRightInd w:val="0"/>
        <w:rPr>
          <w:iCs/>
          <w:sz w:val="28"/>
          <w:szCs w:val="28"/>
        </w:rPr>
      </w:pPr>
    </w:p>
    <w:p w14:paraId="57CA037B" w14:textId="77777777" w:rsidR="00716AF9" w:rsidRPr="00226FAB" w:rsidRDefault="00716AF9" w:rsidP="00805EC1">
      <w:pPr>
        <w:autoSpaceDE w:val="0"/>
        <w:autoSpaceDN w:val="0"/>
        <w:adjustRightInd w:val="0"/>
        <w:rPr>
          <w:iCs/>
          <w:sz w:val="28"/>
          <w:szCs w:val="28"/>
        </w:rPr>
      </w:pPr>
    </w:p>
    <w:p w14:paraId="7BF45FD2" w14:textId="77777777" w:rsidR="00D62687" w:rsidRPr="00226FAB" w:rsidRDefault="00D62687" w:rsidP="00805EC1">
      <w:pPr>
        <w:autoSpaceDE w:val="0"/>
        <w:autoSpaceDN w:val="0"/>
        <w:adjustRightInd w:val="0"/>
        <w:rPr>
          <w:iCs/>
          <w:sz w:val="28"/>
          <w:szCs w:val="28"/>
        </w:rPr>
      </w:pPr>
    </w:p>
    <w:p w14:paraId="690CE8D5" w14:textId="77777777" w:rsidR="00192C37" w:rsidRPr="00226FAB" w:rsidRDefault="00192C37" w:rsidP="00805EC1">
      <w:pPr>
        <w:autoSpaceDE w:val="0"/>
        <w:autoSpaceDN w:val="0"/>
        <w:adjustRightInd w:val="0"/>
        <w:rPr>
          <w:iCs/>
          <w:sz w:val="28"/>
          <w:szCs w:val="28"/>
        </w:rPr>
      </w:pPr>
    </w:p>
    <w:p w14:paraId="2F4D22CC" w14:textId="77777777" w:rsidR="0021649D" w:rsidRPr="00226FAB" w:rsidRDefault="0021649D" w:rsidP="00805EC1">
      <w:pPr>
        <w:autoSpaceDE w:val="0"/>
        <w:autoSpaceDN w:val="0"/>
        <w:adjustRightInd w:val="0"/>
        <w:rPr>
          <w:iCs/>
          <w:sz w:val="28"/>
          <w:szCs w:val="28"/>
        </w:rPr>
      </w:pPr>
    </w:p>
    <w:p w14:paraId="3D3CC9C5" w14:textId="77777777" w:rsidR="0021649D" w:rsidRPr="00226FAB" w:rsidRDefault="0021649D" w:rsidP="00805EC1">
      <w:pPr>
        <w:autoSpaceDE w:val="0"/>
        <w:autoSpaceDN w:val="0"/>
        <w:adjustRightInd w:val="0"/>
        <w:rPr>
          <w:iCs/>
          <w:sz w:val="28"/>
          <w:szCs w:val="28"/>
        </w:rPr>
      </w:pPr>
    </w:p>
    <w:p w14:paraId="6015665A" w14:textId="77777777" w:rsidR="0021649D" w:rsidRPr="00226FAB" w:rsidRDefault="0021649D" w:rsidP="00805EC1">
      <w:pPr>
        <w:autoSpaceDE w:val="0"/>
        <w:autoSpaceDN w:val="0"/>
        <w:adjustRightInd w:val="0"/>
        <w:rPr>
          <w:iCs/>
          <w:sz w:val="28"/>
          <w:szCs w:val="28"/>
        </w:rPr>
      </w:pPr>
    </w:p>
    <w:p w14:paraId="30047818" w14:textId="77777777" w:rsidR="00D62687" w:rsidRPr="00226FAB" w:rsidRDefault="00D62687" w:rsidP="00805EC1">
      <w:pPr>
        <w:widowControl/>
        <w:jc w:val="center"/>
        <w:rPr>
          <w:sz w:val="28"/>
          <w:szCs w:val="28"/>
        </w:rPr>
      </w:pPr>
    </w:p>
    <w:p w14:paraId="367FEBB0" w14:textId="77777777" w:rsidR="00D121E8" w:rsidRPr="00226FAB" w:rsidRDefault="00D121E8" w:rsidP="00805EC1">
      <w:pPr>
        <w:widowControl/>
        <w:jc w:val="center"/>
        <w:rPr>
          <w:sz w:val="28"/>
          <w:szCs w:val="28"/>
        </w:rPr>
      </w:pPr>
    </w:p>
    <w:p w14:paraId="07F914DB" w14:textId="77777777" w:rsidR="00805EC1" w:rsidRPr="00226FAB" w:rsidRDefault="00805EC1" w:rsidP="00805EC1">
      <w:pPr>
        <w:widowControl/>
        <w:rPr>
          <w:sz w:val="28"/>
          <w:szCs w:val="28"/>
        </w:rPr>
      </w:pPr>
    </w:p>
    <w:p w14:paraId="79A1DA6A" w14:textId="7016128A" w:rsidR="00676740" w:rsidRPr="00226FAB" w:rsidRDefault="00676740" w:rsidP="00805EC1">
      <w:pPr>
        <w:widowControl/>
        <w:jc w:val="center"/>
        <w:rPr>
          <w:sz w:val="28"/>
          <w:szCs w:val="28"/>
        </w:rPr>
      </w:pPr>
      <w:r w:rsidRPr="00226FAB">
        <w:rPr>
          <w:sz w:val="28"/>
          <w:szCs w:val="28"/>
        </w:rPr>
        <w:t>202</w:t>
      </w:r>
      <w:r w:rsidR="00D121E8" w:rsidRPr="00226FAB">
        <w:rPr>
          <w:sz w:val="28"/>
          <w:szCs w:val="28"/>
        </w:rPr>
        <w:t>4</w:t>
      </w:r>
      <w:r w:rsidR="008717E1" w:rsidRPr="00226FAB">
        <w:rPr>
          <w:noProof/>
          <w:sz w:val="28"/>
          <w:szCs w:val="28"/>
        </w:rPr>
        <mc:AlternateContent>
          <mc:Choice Requires="wps">
            <w:drawing>
              <wp:anchor distT="0" distB="0" distL="114300" distR="114300" simplePos="0" relativeHeight="251657728" behindDoc="0" locked="0" layoutInCell="1" allowOverlap="1" wp14:anchorId="3A87440B" wp14:editId="22112603">
                <wp:simplePos x="0" y="0"/>
                <wp:positionH relativeFrom="column">
                  <wp:posOffset>5422900</wp:posOffset>
                </wp:positionH>
                <wp:positionV relativeFrom="paragraph">
                  <wp:posOffset>10079355</wp:posOffset>
                </wp:positionV>
                <wp:extent cx="713105" cy="164465"/>
                <wp:effectExtent l="0" t="0" r="0" b="0"/>
                <wp:wrapNone/>
                <wp:docPr id="6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3105" cy="164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8B478F" w14:textId="77777777" w:rsidR="00A33F38" w:rsidRDefault="00A33F38" w:rsidP="00676740">
                            <w:pPr>
                              <w:widowControl/>
                              <w:ind w:right="-1"/>
                              <w:rPr>
                                <w:sz w:val="28"/>
                                <w:szCs w:val="28"/>
                                <w:lang w:val="en-US"/>
                              </w:rPr>
                            </w:pPr>
                            <w:r>
                              <w:rPr>
                                <w:sz w:val="28"/>
                                <w:szCs w:val="28"/>
                              </w:rPr>
                              <w:t xml:space="preserve">Литера </w:t>
                            </w:r>
                          </w:p>
                          <w:p w14:paraId="69450FF0" w14:textId="77777777" w:rsidR="00A33F38" w:rsidRDefault="00A33F38" w:rsidP="00676740">
                            <w:pPr>
                              <w:widowControl/>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87440B" id="_x0000_t202" coordsize="21600,21600" o:spt="202" path="m,l,21600r21600,l21600,xe">
                <v:stroke joinstyle="miter"/>
                <v:path gradientshapeok="t" o:connecttype="rect"/>
              </v:shapetype>
              <v:shape id="Text Box 11" o:spid="_x0000_s1026" type="#_x0000_t202" style="position:absolute;left:0;text-align:left;margin-left:427pt;margin-top:793.65pt;width:56.15pt;height:12.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" stroked="f">
                <v:textbox>
                  <w:txbxContent>
                    <w:p w14:paraId="3B8B478F" w14:textId="77777777" w:rsidR="00A33F38" w:rsidRDefault="00A33F38" w:rsidP="00676740">
                      <w:pPr>
                        <w:widowControl/>
                        <w:ind w:right="-1"/>
                        <w:rPr>
                          <w:sz w:val="28"/>
                          <w:szCs w:val="28"/>
                          <w:lang w:val="en-US"/>
                        </w:rPr>
                      </w:pPr>
                      <w:r>
                        <w:rPr>
                          <w:sz w:val="28"/>
                          <w:szCs w:val="28"/>
                        </w:rPr>
                        <w:t xml:space="preserve">Литера </w:t>
                      </w:r>
                    </w:p>
                    <w:p w14:paraId="69450FF0" w14:textId="77777777" w:rsidR="00A33F38" w:rsidRDefault="00A33F38" w:rsidP="00676740">
                      <w:pPr>
                        <w:widowControl/>
                        <w:rPr>
                          <w:sz w:val="24"/>
                          <w:szCs w:val="24"/>
                        </w:rPr>
                      </w:pPr>
                    </w:p>
                  </w:txbxContent>
                </v:textbox>
              </v:shape>
            </w:pict>
          </mc:Fallback>
        </mc:AlternateContent>
      </w:r>
    </w:p>
    <w:p w14:paraId="514511F0" w14:textId="77777777" w:rsidR="0059317D" w:rsidRPr="00226FAB" w:rsidRDefault="0059317D" w:rsidP="0085770C">
      <w:pPr>
        <w:autoSpaceDE w:val="0"/>
        <w:autoSpaceDN w:val="0"/>
        <w:adjustRightInd w:val="0"/>
        <w:rPr>
          <w:sz w:val="28"/>
          <w:szCs w:val="28"/>
        </w:rPr>
      </w:pPr>
    </w:p>
    <w:p w14:paraId="61CE00B9" w14:textId="77777777" w:rsidR="00D62687" w:rsidRPr="00226FAB" w:rsidRDefault="00D62687" w:rsidP="00F112CB">
      <w:pPr>
        <w:pStyle w:val="afff4"/>
        <w:keepNext w:val="0"/>
        <w:pageBreakBefore w:val="0"/>
        <w:spacing w:before="120" w:after="0" w:line="360" w:lineRule="auto"/>
        <w:ind w:right="187" w:firstLine="709"/>
        <w:jc w:val="both"/>
        <w:rPr>
          <w:sz w:val="24"/>
          <w:szCs w:val="24"/>
        </w:rPr>
        <w:sectPr w:rsidR="00D62687" w:rsidRPr="00226FAB" w:rsidSect="00D04E56">
          <w:headerReference w:type="default" r:id="rId9"/>
          <w:footerReference w:type="even" r:id="rId10"/>
          <w:footerReference w:type="default" r:id="rId11"/>
          <w:footerReference w:type="first" r:id="rId12"/>
          <w:pgSz w:w="11907" w:h="16840" w:code="9"/>
          <w:pgMar w:top="851" w:right="397" w:bottom="851" w:left="1343" w:header="0" w:footer="258" w:gutter="57"/>
          <w:cols w:space="720"/>
          <w:titlePg/>
        </w:sectPr>
      </w:pPr>
    </w:p>
    <w:p w14:paraId="36FE9F8F" w14:textId="77777777" w:rsidR="00D62687" w:rsidRPr="00226FAB" w:rsidRDefault="00D62687" w:rsidP="000B4123">
      <w:pPr>
        <w:widowControl/>
        <w:spacing w:line="276" w:lineRule="auto"/>
        <w:ind w:left="284" w:right="284" w:firstLine="709"/>
        <w:jc w:val="center"/>
        <w:rPr>
          <w:b/>
          <w:bCs/>
          <w:sz w:val="32"/>
          <w:szCs w:val="32"/>
        </w:rPr>
      </w:pPr>
      <w:r w:rsidRPr="00226FAB">
        <w:rPr>
          <w:b/>
          <w:bCs/>
          <w:sz w:val="32"/>
          <w:szCs w:val="32"/>
        </w:rPr>
        <w:lastRenderedPageBreak/>
        <w:t>Содержание</w:t>
      </w:r>
    </w:p>
    <w:p w14:paraId="424E4EB7" w14:textId="6A933DA3" w:rsidR="00152420" w:rsidRPr="00226FAB" w:rsidRDefault="00B449F8">
      <w:pPr>
        <w:pStyle w:val="19"/>
        <w:rPr>
          <w:rFonts w:asciiTheme="minorHAnsi" w:eastAsiaTheme="minorEastAsia" w:hAnsiTheme="minorHAnsi" w:cstheme="minorBidi"/>
          <w:sz w:val="22"/>
          <w:szCs w:val="22"/>
        </w:rPr>
      </w:pPr>
      <w:r w:rsidRPr="00226FAB">
        <w:rPr>
          <w:rFonts w:ascii="Times New Roman" w:hAnsi="Times New Roman"/>
          <w:sz w:val="24"/>
          <w:szCs w:val="24"/>
        </w:rPr>
        <w:fldChar w:fldCharType="begin"/>
      </w:r>
      <w:r w:rsidRPr="00226FAB">
        <w:rPr>
          <w:rFonts w:ascii="Times New Roman" w:hAnsi="Times New Roman"/>
          <w:sz w:val="24"/>
          <w:szCs w:val="24"/>
        </w:rPr>
        <w:instrText xml:space="preserve"> TOC \o "1-3" \h \z \u </w:instrText>
      </w:r>
      <w:r w:rsidRPr="00226FAB">
        <w:rPr>
          <w:rFonts w:ascii="Times New Roman" w:hAnsi="Times New Roman"/>
          <w:sz w:val="24"/>
          <w:szCs w:val="24"/>
        </w:rPr>
        <w:fldChar w:fldCharType="separate"/>
      </w:r>
      <w:hyperlink w:anchor="_Toc184473908" w:history="1">
        <w:r w:rsidR="00152420" w:rsidRPr="00226FAB">
          <w:rPr>
            <w:rStyle w:val="aff0"/>
            <w:b/>
            <w:bCs/>
          </w:rPr>
          <w:t>Термины и сокращения</w:t>
        </w:r>
        <w:r w:rsidR="00152420" w:rsidRPr="00226FAB">
          <w:rPr>
            <w:webHidden/>
          </w:rPr>
          <w:tab/>
        </w:r>
        <w:r w:rsidR="00152420" w:rsidRPr="00226FAB">
          <w:rPr>
            <w:webHidden/>
          </w:rPr>
          <w:fldChar w:fldCharType="begin"/>
        </w:r>
        <w:r w:rsidR="00152420" w:rsidRPr="00226FAB">
          <w:rPr>
            <w:webHidden/>
          </w:rPr>
          <w:instrText xml:space="preserve"> PAGEREF _Toc184473908 \h </w:instrText>
        </w:r>
        <w:r w:rsidR="00152420" w:rsidRPr="00226FAB">
          <w:rPr>
            <w:webHidden/>
          </w:rPr>
        </w:r>
        <w:r w:rsidR="00152420" w:rsidRPr="00226FAB">
          <w:rPr>
            <w:webHidden/>
          </w:rPr>
          <w:fldChar w:fldCharType="separate"/>
        </w:r>
        <w:r w:rsidR="00426F3B">
          <w:rPr>
            <w:webHidden/>
          </w:rPr>
          <w:t>4</w:t>
        </w:r>
        <w:r w:rsidR="00152420" w:rsidRPr="00226FAB">
          <w:rPr>
            <w:webHidden/>
          </w:rPr>
          <w:fldChar w:fldCharType="end"/>
        </w:r>
      </w:hyperlink>
    </w:p>
    <w:p w14:paraId="512E956D" w14:textId="15416941" w:rsidR="00152420" w:rsidRPr="00226FAB" w:rsidRDefault="00895C72">
      <w:pPr>
        <w:pStyle w:val="19"/>
        <w:rPr>
          <w:rFonts w:asciiTheme="minorHAnsi" w:eastAsiaTheme="minorEastAsia" w:hAnsiTheme="minorHAnsi" w:cstheme="minorBidi"/>
          <w:sz w:val="22"/>
          <w:szCs w:val="22"/>
        </w:rPr>
      </w:pPr>
      <w:hyperlink w:anchor="_Toc184473909" w:history="1">
        <w:r w:rsidR="00152420" w:rsidRPr="00226FAB">
          <w:rPr>
            <w:rStyle w:val="aff0"/>
            <w14:scene3d>
              <w14:camera w14:prst="orthographicFront"/>
              <w14:lightRig w14:rig="threePt" w14:dir="t">
                <w14:rot w14:lat="0" w14:lon="0" w14:rev="0"/>
              </w14:lightRig>
            </w14:scene3d>
          </w:rPr>
          <w:t>1</w:t>
        </w:r>
        <w:r w:rsidR="00152420" w:rsidRPr="00226FAB">
          <w:rPr>
            <w:rFonts w:asciiTheme="minorHAnsi" w:eastAsiaTheme="minorEastAsia" w:hAnsiTheme="minorHAnsi" w:cstheme="minorBidi"/>
            <w:sz w:val="22"/>
            <w:szCs w:val="22"/>
          </w:rPr>
          <w:tab/>
        </w:r>
        <w:r w:rsidR="00152420" w:rsidRPr="00226FAB">
          <w:rPr>
            <w:rStyle w:val="aff0"/>
          </w:rPr>
          <w:t>Общие положения</w:t>
        </w:r>
        <w:r w:rsidR="00152420" w:rsidRPr="00226FAB">
          <w:rPr>
            <w:webHidden/>
          </w:rPr>
          <w:tab/>
        </w:r>
        <w:r w:rsidR="00152420" w:rsidRPr="00226FAB">
          <w:rPr>
            <w:webHidden/>
          </w:rPr>
          <w:fldChar w:fldCharType="begin"/>
        </w:r>
        <w:r w:rsidR="00152420" w:rsidRPr="00226FAB">
          <w:rPr>
            <w:webHidden/>
          </w:rPr>
          <w:instrText xml:space="preserve"> PAGEREF _Toc184473909 \h </w:instrText>
        </w:r>
        <w:r w:rsidR="00152420" w:rsidRPr="00226FAB">
          <w:rPr>
            <w:webHidden/>
          </w:rPr>
        </w:r>
        <w:r w:rsidR="00152420" w:rsidRPr="00226FAB">
          <w:rPr>
            <w:webHidden/>
          </w:rPr>
          <w:fldChar w:fldCharType="separate"/>
        </w:r>
        <w:r w:rsidR="00426F3B">
          <w:rPr>
            <w:webHidden/>
          </w:rPr>
          <w:t>6</w:t>
        </w:r>
        <w:r w:rsidR="00152420" w:rsidRPr="00226FAB">
          <w:rPr>
            <w:webHidden/>
          </w:rPr>
          <w:fldChar w:fldCharType="end"/>
        </w:r>
      </w:hyperlink>
    </w:p>
    <w:p w14:paraId="0327535D" w14:textId="1C92575A" w:rsidR="00152420" w:rsidRPr="00226FAB" w:rsidRDefault="00895C72">
      <w:pPr>
        <w:pStyle w:val="28"/>
        <w:rPr>
          <w:rFonts w:asciiTheme="minorHAnsi" w:eastAsiaTheme="minorEastAsia" w:hAnsiTheme="minorHAnsi" w:cstheme="minorBidi"/>
          <w:sz w:val="22"/>
          <w:szCs w:val="22"/>
          <w:lang w:eastAsia="ru-RU"/>
        </w:rPr>
      </w:pPr>
      <w:hyperlink w:anchor="_Toc184473910" w:history="1">
        <w:r w:rsidR="00152420" w:rsidRPr="00226FAB">
          <w:rPr>
            <w:rStyle w:val="aff0"/>
            <w:bCs/>
          </w:rPr>
          <w:t>1.1</w:t>
        </w:r>
        <w:r w:rsidR="00152420" w:rsidRPr="00226FAB">
          <w:rPr>
            <w:rFonts w:asciiTheme="minorHAnsi" w:eastAsiaTheme="minorEastAsia" w:hAnsiTheme="minorHAnsi" w:cstheme="minorBidi"/>
            <w:sz w:val="22"/>
            <w:szCs w:val="22"/>
            <w:lang w:eastAsia="ru-RU"/>
          </w:rPr>
          <w:tab/>
        </w:r>
        <w:r w:rsidR="00152420" w:rsidRPr="00226FAB">
          <w:rPr>
            <w:rStyle w:val="aff0"/>
          </w:rPr>
          <w:t>Цель документа</w:t>
        </w:r>
        <w:r w:rsidR="00152420" w:rsidRPr="00226FAB">
          <w:rPr>
            <w:webHidden/>
          </w:rPr>
          <w:tab/>
        </w:r>
        <w:r w:rsidR="00152420" w:rsidRPr="00226FAB">
          <w:rPr>
            <w:webHidden/>
          </w:rPr>
          <w:fldChar w:fldCharType="begin"/>
        </w:r>
        <w:r w:rsidR="00152420" w:rsidRPr="00226FAB">
          <w:rPr>
            <w:webHidden/>
          </w:rPr>
          <w:instrText xml:space="preserve"> PAGEREF _Toc184473910 \h </w:instrText>
        </w:r>
        <w:r w:rsidR="00152420" w:rsidRPr="00226FAB">
          <w:rPr>
            <w:webHidden/>
          </w:rPr>
        </w:r>
        <w:r w:rsidR="00152420" w:rsidRPr="00226FAB">
          <w:rPr>
            <w:webHidden/>
          </w:rPr>
          <w:fldChar w:fldCharType="separate"/>
        </w:r>
        <w:r w:rsidR="00426F3B">
          <w:rPr>
            <w:webHidden/>
          </w:rPr>
          <w:t>6</w:t>
        </w:r>
        <w:r w:rsidR="00152420" w:rsidRPr="00226FAB">
          <w:rPr>
            <w:webHidden/>
          </w:rPr>
          <w:fldChar w:fldCharType="end"/>
        </w:r>
      </w:hyperlink>
    </w:p>
    <w:p w14:paraId="16B5C552" w14:textId="3BF184F6" w:rsidR="00152420" w:rsidRPr="00226FAB" w:rsidRDefault="00895C72">
      <w:pPr>
        <w:pStyle w:val="28"/>
        <w:rPr>
          <w:rFonts w:asciiTheme="minorHAnsi" w:eastAsiaTheme="minorEastAsia" w:hAnsiTheme="minorHAnsi" w:cstheme="minorBidi"/>
          <w:sz w:val="22"/>
          <w:szCs w:val="22"/>
          <w:lang w:eastAsia="ru-RU"/>
        </w:rPr>
      </w:pPr>
      <w:hyperlink w:anchor="_Toc184473911" w:history="1">
        <w:r w:rsidR="00152420" w:rsidRPr="00226FAB">
          <w:rPr>
            <w:rStyle w:val="aff0"/>
            <w:rFonts w:cs="Arial"/>
            <w:b/>
            <w:bCs/>
          </w:rPr>
          <w:t>1.2</w:t>
        </w:r>
        <w:r w:rsidR="00152420" w:rsidRPr="00226FAB">
          <w:rPr>
            <w:rFonts w:asciiTheme="minorHAnsi" w:eastAsiaTheme="minorEastAsia" w:hAnsiTheme="minorHAnsi" w:cstheme="minorBidi"/>
            <w:sz w:val="22"/>
            <w:szCs w:val="22"/>
            <w:lang w:eastAsia="ru-RU"/>
          </w:rPr>
          <w:tab/>
        </w:r>
        <w:r w:rsidR="00152420" w:rsidRPr="00226FAB">
          <w:rPr>
            <w:rStyle w:val="aff0"/>
            <w:rFonts w:cs="Arial"/>
            <w:b/>
            <w:kern w:val="28"/>
          </w:rPr>
          <w:t>Задачи документа</w:t>
        </w:r>
        <w:r w:rsidR="00152420" w:rsidRPr="00226FAB">
          <w:rPr>
            <w:webHidden/>
          </w:rPr>
          <w:tab/>
        </w:r>
        <w:r w:rsidR="00152420" w:rsidRPr="00226FAB">
          <w:rPr>
            <w:webHidden/>
          </w:rPr>
          <w:fldChar w:fldCharType="begin"/>
        </w:r>
        <w:r w:rsidR="00152420" w:rsidRPr="00226FAB">
          <w:rPr>
            <w:webHidden/>
          </w:rPr>
          <w:instrText xml:space="preserve"> PAGEREF _Toc184473911 \h </w:instrText>
        </w:r>
        <w:r w:rsidR="00152420" w:rsidRPr="00226FAB">
          <w:rPr>
            <w:webHidden/>
          </w:rPr>
        </w:r>
        <w:r w:rsidR="00152420" w:rsidRPr="00226FAB">
          <w:rPr>
            <w:webHidden/>
          </w:rPr>
          <w:fldChar w:fldCharType="separate"/>
        </w:r>
        <w:r w:rsidR="00426F3B">
          <w:rPr>
            <w:webHidden/>
          </w:rPr>
          <w:t>6</w:t>
        </w:r>
        <w:r w:rsidR="00152420" w:rsidRPr="00226FAB">
          <w:rPr>
            <w:webHidden/>
          </w:rPr>
          <w:fldChar w:fldCharType="end"/>
        </w:r>
      </w:hyperlink>
    </w:p>
    <w:p w14:paraId="565F868C" w14:textId="3A570B6C" w:rsidR="00152420" w:rsidRPr="00226FAB" w:rsidRDefault="00895C72">
      <w:pPr>
        <w:pStyle w:val="28"/>
        <w:rPr>
          <w:rFonts w:asciiTheme="minorHAnsi" w:eastAsiaTheme="minorEastAsia" w:hAnsiTheme="minorHAnsi" w:cstheme="minorBidi"/>
          <w:sz w:val="22"/>
          <w:szCs w:val="22"/>
          <w:lang w:eastAsia="ru-RU"/>
        </w:rPr>
      </w:pPr>
      <w:hyperlink w:anchor="_Toc184473912" w:history="1">
        <w:r w:rsidR="00152420" w:rsidRPr="00226FAB">
          <w:rPr>
            <w:rStyle w:val="aff0"/>
            <w:bCs/>
          </w:rPr>
          <w:t>1.3</w:t>
        </w:r>
        <w:r w:rsidR="00152420" w:rsidRPr="00226FAB">
          <w:rPr>
            <w:rFonts w:asciiTheme="minorHAnsi" w:eastAsiaTheme="minorEastAsia" w:hAnsiTheme="minorHAnsi" w:cstheme="minorBidi"/>
            <w:sz w:val="22"/>
            <w:szCs w:val="22"/>
            <w:lang w:eastAsia="ru-RU"/>
          </w:rPr>
          <w:tab/>
        </w:r>
        <w:r w:rsidR="00152420" w:rsidRPr="00226FAB">
          <w:rPr>
            <w:rStyle w:val="aff0"/>
          </w:rPr>
          <w:t>Описание источников данных</w:t>
        </w:r>
        <w:r w:rsidR="00152420" w:rsidRPr="00226FAB">
          <w:rPr>
            <w:webHidden/>
          </w:rPr>
          <w:tab/>
        </w:r>
        <w:r w:rsidR="00152420" w:rsidRPr="00226FAB">
          <w:rPr>
            <w:webHidden/>
          </w:rPr>
          <w:fldChar w:fldCharType="begin"/>
        </w:r>
        <w:r w:rsidR="00152420" w:rsidRPr="00226FAB">
          <w:rPr>
            <w:webHidden/>
          </w:rPr>
          <w:instrText xml:space="preserve"> PAGEREF _Toc184473912 \h </w:instrText>
        </w:r>
        <w:r w:rsidR="00152420" w:rsidRPr="00226FAB">
          <w:rPr>
            <w:webHidden/>
          </w:rPr>
        </w:r>
        <w:r w:rsidR="00152420" w:rsidRPr="00226FAB">
          <w:rPr>
            <w:webHidden/>
          </w:rPr>
          <w:fldChar w:fldCharType="separate"/>
        </w:r>
        <w:r w:rsidR="00426F3B">
          <w:rPr>
            <w:webHidden/>
          </w:rPr>
          <w:t>6</w:t>
        </w:r>
        <w:r w:rsidR="00152420" w:rsidRPr="00226FAB">
          <w:rPr>
            <w:webHidden/>
          </w:rPr>
          <w:fldChar w:fldCharType="end"/>
        </w:r>
      </w:hyperlink>
    </w:p>
    <w:p w14:paraId="29B99CB3" w14:textId="0C1D7EEC" w:rsidR="00152420" w:rsidRPr="00226FAB" w:rsidRDefault="00895C72">
      <w:pPr>
        <w:pStyle w:val="19"/>
        <w:rPr>
          <w:rFonts w:asciiTheme="minorHAnsi" w:eastAsiaTheme="minorEastAsia" w:hAnsiTheme="minorHAnsi" w:cstheme="minorBidi"/>
          <w:sz w:val="22"/>
          <w:szCs w:val="22"/>
        </w:rPr>
      </w:pPr>
      <w:hyperlink w:anchor="_Toc184473913" w:history="1">
        <w:r w:rsidR="00152420" w:rsidRPr="00226FAB">
          <w:rPr>
            <w:rStyle w:val="aff0"/>
            <w14:scene3d>
              <w14:camera w14:prst="orthographicFront"/>
              <w14:lightRig w14:rig="threePt" w14:dir="t">
                <w14:rot w14:lat="0" w14:lon="0" w14:rev="0"/>
              </w14:lightRig>
            </w14:scene3d>
          </w:rPr>
          <w:t>2</w:t>
        </w:r>
        <w:r w:rsidR="00152420" w:rsidRPr="00226FAB">
          <w:rPr>
            <w:rFonts w:asciiTheme="minorHAnsi" w:eastAsiaTheme="minorEastAsia" w:hAnsiTheme="minorHAnsi" w:cstheme="minorBidi"/>
            <w:sz w:val="22"/>
            <w:szCs w:val="22"/>
          </w:rPr>
          <w:tab/>
        </w:r>
        <w:r w:rsidR="00152420" w:rsidRPr="00226FAB">
          <w:rPr>
            <w:rStyle w:val="aff0"/>
          </w:rPr>
          <w:t>Задачи ЕКС</w:t>
        </w:r>
        <w:r w:rsidR="00152420" w:rsidRPr="00226FAB">
          <w:rPr>
            <w:webHidden/>
          </w:rPr>
          <w:tab/>
        </w:r>
        <w:r w:rsidR="00152420" w:rsidRPr="00226FAB">
          <w:rPr>
            <w:webHidden/>
          </w:rPr>
          <w:fldChar w:fldCharType="begin"/>
        </w:r>
        <w:r w:rsidR="00152420" w:rsidRPr="00226FAB">
          <w:rPr>
            <w:webHidden/>
          </w:rPr>
          <w:instrText xml:space="preserve"> PAGEREF _Toc184473913 \h </w:instrText>
        </w:r>
        <w:r w:rsidR="00152420" w:rsidRPr="00226FAB">
          <w:rPr>
            <w:webHidden/>
          </w:rPr>
        </w:r>
        <w:r w:rsidR="00152420" w:rsidRPr="00226FAB">
          <w:rPr>
            <w:webHidden/>
          </w:rPr>
          <w:fldChar w:fldCharType="separate"/>
        </w:r>
        <w:r w:rsidR="00426F3B">
          <w:rPr>
            <w:webHidden/>
          </w:rPr>
          <w:t>7</w:t>
        </w:r>
        <w:r w:rsidR="00152420" w:rsidRPr="00226FAB">
          <w:rPr>
            <w:webHidden/>
          </w:rPr>
          <w:fldChar w:fldCharType="end"/>
        </w:r>
      </w:hyperlink>
    </w:p>
    <w:p w14:paraId="50BD51D3" w14:textId="674ADACA" w:rsidR="00152420" w:rsidRPr="00226FAB" w:rsidRDefault="00895C72">
      <w:pPr>
        <w:pStyle w:val="19"/>
        <w:rPr>
          <w:rFonts w:asciiTheme="minorHAnsi" w:eastAsiaTheme="minorEastAsia" w:hAnsiTheme="minorHAnsi" w:cstheme="minorBidi"/>
          <w:sz w:val="22"/>
          <w:szCs w:val="22"/>
        </w:rPr>
      </w:pPr>
      <w:hyperlink w:anchor="_Toc184473914" w:history="1">
        <w:r w:rsidR="00152420" w:rsidRPr="00226FAB">
          <w:rPr>
            <w:rStyle w:val="aff0"/>
            <w14:scene3d>
              <w14:camera w14:prst="orthographicFront"/>
              <w14:lightRig w14:rig="threePt" w14:dir="t">
                <w14:rot w14:lat="0" w14:lon="0" w14:rev="0"/>
              </w14:lightRig>
            </w14:scene3d>
          </w:rPr>
          <w:t>3</w:t>
        </w:r>
        <w:r w:rsidR="00152420" w:rsidRPr="00226FAB">
          <w:rPr>
            <w:rFonts w:asciiTheme="minorHAnsi" w:eastAsiaTheme="minorEastAsia" w:hAnsiTheme="minorHAnsi" w:cstheme="minorBidi"/>
            <w:sz w:val="22"/>
            <w:szCs w:val="22"/>
          </w:rPr>
          <w:tab/>
        </w:r>
        <w:r w:rsidR="00152420" w:rsidRPr="00226FAB">
          <w:rPr>
            <w:rStyle w:val="aff0"/>
          </w:rPr>
          <w:t>Операторы и администраторы ЕКС</w:t>
        </w:r>
        <w:r w:rsidR="00152420" w:rsidRPr="00226FAB">
          <w:rPr>
            <w:webHidden/>
          </w:rPr>
          <w:tab/>
        </w:r>
        <w:r w:rsidR="00152420" w:rsidRPr="00226FAB">
          <w:rPr>
            <w:webHidden/>
          </w:rPr>
          <w:fldChar w:fldCharType="begin"/>
        </w:r>
        <w:r w:rsidR="00152420" w:rsidRPr="00226FAB">
          <w:rPr>
            <w:webHidden/>
          </w:rPr>
          <w:instrText xml:space="preserve"> PAGEREF _Toc184473914 \h </w:instrText>
        </w:r>
        <w:r w:rsidR="00152420" w:rsidRPr="00226FAB">
          <w:rPr>
            <w:webHidden/>
          </w:rPr>
        </w:r>
        <w:r w:rsidR="00152420" w:rsidRPr="00226FAB">
          <w:rPr>
            <w:webHidden/>
          </w:rPr>
          <w:fldChar w:fldCharType="separate"/>
        </w:r>
        <w:r w:rsidR="00426F3B">
          <w:rPr>
            <w:webHidden/>
          </w:rPr>
          <w:t>8</w:t>
        </w:r>
        <w:r w:rsidR="00152420" w:rsidRPr="00226FAB">
          <w:rPr>
            <w:webHidden/>
          </w:rPr>
          <w:fldChar w:fldCharType="end"/>
        </w:r>
      </w:hyperlink>
    </w:p>
    <w:p w14:paraId="09F8DA7B" w14:textId="66F91C5F" w:rsidR="00152420" w:rsidRPr="00226FAB" w:rsidRDefault="00895C72">
      <w:pPr>
        <w:pStyle w:val="19"/>
        <w:rPr>
          <w:rFonts w:asciiTheme="minorHAnsi" w:eastAsiaTheme="minorEastAsia" w:hAnsiTheme="minorHAnsi" w:cstheme="minorBidi"/>
          <w:sz w:val="22"/>
          <w:szCs w:val="22"/>
        </w:rPr>
      </w:pPr>
      <w:hyperlink w:anchor="_Toc184473915" w:history="1">
        <w:r w:rsidR="00152420" w:rsidRPr="00226FAB">
          <w:rPr>
            <w:rStyle w:val="aff0"/>
            <w14:scene3d>
              <w14:camera w14:prst="orthographicFront"/>
              <w14:lightRig w14:rig="threePt" w14:dir="t">
                <w14:rot w14:lat="0" w14:lon="0" w14:rev="0"/>
              </w14:lightRig>
            </w14:scene3d>
          </w:rPr>
          <w:t>4</w:t>
        </w:r>
        <w:r w:rsidR="00152420" w:rsidRPr="00226FAB">
          <w:rPr>
            <w:rFonts w:asciiTheme="minorHAnsi" w:eastAsiaTheme="minorEastAsia" w:hAnsiTheme="minorHAnsi" w:cstheme="minorBidi"/>
            <w:sz w:val="22"/>
            <w:szCs w:val="22"/>
          </w:rPr>
          <w:tab/>
        </w:r>
        <w:r w:rsidR="00152420" w:rsidRPr="00226FAB">
          <w:rPr>
            <w:rStyle w:val="aff0"/>
          </w:rPr>
          <w:t>Схема и особенности реализации ЕКС</w:t>
        </w:r>
        <w:r w:rsidR="00152420" w:rsidRPr="00226FAB">
          <w:rPr>
            <w:webHidden/>
          </w:rPr>
          <w:tab/>
        </w:r>
        <w:r w:rsidR="00152420" w:rsidRPr="00226FAB">
          <w:rPr>
            <w:webHidden/>
          </w:rPr>
          <w:fldChar w:fldCharType="begin"/>
        </w:r>
        <w:r w:rsidR="00152420" w:rsidRPr="00226FAB">
          <w:rPr>
            <w:webHidden/>
          </w:rPr>
          <w:instrText xml:space="preserve"> PAGEREF _Toc184473915 \h </w:instrText>
        </w:r>
        <w:r w:rsidR="00152420" w:rsidRPr="00226FAB">
          <w:rPr>
            <w:webHidden/>
          </w:rPr>
        </w:r>
        <w:r w:rsidR="00152420" w:rsidRPr="00226FAB">
          <w:rPr>
            <w:webHidden/>
          </w:rPr>
          <w:fldChar w:fldCharType="separate"/>
        </w:r>
        <w:r w:rsidR="00426F3B">
          <w:rPr>
            <w:webHidden/>
          </w:rPr>
          <w:t>9</w:t>
        </w:r>
        <w:r w:rsidR="00152420" w:rsidRPr="00226FAB">
          <w:rPr>
            <w:webHidden/>
          </w:rPr>
          <w:fldChar w:fldCharType="end"/>
        </w:r>
      </w:hyperlink>
    </w:p>
    <w:p w14:paraId="2AE25775" w14:textId="23F36047" w:rsidR="00152420" w:rsidRPr="00226FAB" w:rsidRDefault="00895C72">
      <w:pPr>
        <w:pStyle w:val="28"/>
        <w:rPr>
          <w:rFonts w:asciiTheme="minorHAnsi" w:eastAsiaTheme="minorEastAsia" w:hAnsiTheme="minorHAnsi" w:cstheme="minorBidi"/>
          <w:sz w:val="22"/>
          <w:szCs w:val="22"/>
          <w:lang w:eastAsia="ru-RU"/>
        </w:rPr>
      </w:pPr>
      <w:hyperlink w:anchor="_Toc184473916" w:history="1">
        <w:r w:rsidR="00152420" w:rsidRPr="00226FAB">
          <w:rPr>
            <w:rStyle w:val="aff0"/>
            <w:bCs/>
          </w:rPr>
          <w:t>4.1</w:t>
        </w:r>
        <w:r w:rsidR="00152420" w:rsidRPr="00226FAB">
          <w:rPr>
            <w:rFonts w:asciiTheme="minorHAnsi" w:eastAsiaTheme="minorEastAsia" w:hAnsiTheme="minorHAnsi" w:cstheme="minorBidi"/>
            <w:sz w:val="22"/>
            <w:szCs w:val="22"/>
            <w:lang w:eastAsia="ru-RU"/>
          </w:rPr>
          <w:tab/>
        </w:r>
        <w:r w:rsidR="00152420" w:rsidRPr="00226FAB">
          <w:rPr>
            <w:rStyle w:val="aff0"/>
          </w:rPr>
          <w:t>Состав ЕКС</w:t>
        </w:r>
        <w:r w:rsidR="00152420" w:rsidRPr="00226FAB">
          <w:rPr>
            <w:webHidden/>
          </w:rPr>
          <w:tab/>
        </w:r>
        <w:r w:rsidR="00152420" w:rsidRPr="00226FAB">
          <w:rPr>
            <w:webHidden/>
          </w:rPr>
          <w:fldChar w:fldCharType="begin"/>
        </w:r>
        <w:r w:rsidR="00152420" w:rsidRPr="00226FAB">
          <w:rPr>
            <w:webHidden/>
          </w:rPr>
          <w:instrText xml:space="preserve"> PAGEREF _Toc184473916 \h </w:instrText>
        </w:r>
        <w:r w:rsidR="00152420" w:rsidRPr="00226FAB">
          <w:rPr>
            <w:webHidden/>
          </w:rPr>
        </w:r>
        <w:r w:rsidR="00152420" w:rsidRPr="00226FAB">
          <w:rPr>
            <w:webHidden/>
          </w:rPr>
          <w:fldChar w:fldCharType="separate"/>
        </w:r>
        <w:r w:rsidR="00426F3B">
          <w:rPr>
            <w:webHidden/>
          </w:rPr>
          <w:t>9</w:t>
        </w:r>
        <w:r w:rsidR="00152420" w:rsidRPr="00226FAB">
          <w:rPr>
            <w:webHidden/>
          </w:rPr>
          <w:fldChar w:fldCharType="end"/>
        </w:r>
      </w:hyperlink>
    </w:p>
    <w:p w14:paraId="4841F4E0" w14:textId="7565F636" w:rsidR="00152420" w:rsidRPr="00226FAB" w:rsidRDefault="00895C72">
      <w:pPr>
        <w:pStyle w:val="37"/>
        <w:rPr>
          <w:rFonts w:asciiTheme="minorHAnsi" w:eastAsiaTheme="minorEastAsia" w:hAnsiTheme="minorHAnsi" w:cstheme="minorBidi"/>
          <w:noProof/>
          <w:sz w:val="22"/>
          <w:szCs w:val="22"/>
        </w:rPr>
      </w:pPr>
      <w:hyperlink w:anchor="_Toc184473917" w:history="1">
        <w:r w:rsidR="00152420" w:rsidRPr="00226FAB">
          <w:rPr>
            <w:rStyle w:val="aff0"/>
            <w:bCs/>
            <w:noProof/>
            <w14:scene3d>
              <w14:camera w14:prst="orthographicFront"/>
              <w14:lightRig w14:rig="threePt" w14:dir="t">
                <w14:rot w14:lat="0" w14:lon="0" w14:rev="0"/>
              </w14:lightRig>
            </w14:scene3d>
          </w:rPr>
          <w:t>4.1.1</w:t>
        </w:r>
        <w:r w:rsidR="00152420" w:rsidRPr="00226FAB">
          <w:rPr>
            <w:rFonts w:asciiTheme="minorHAnsi" w:eastAsiaTheme="minorEastAsia" w:hAnsiTheme="minorHAnsi" w:cstheme="minorBidi"/>
            <w:noProof/>
            <w:sz w:val="22"/>
            <w:szCs w:val="22"/>
          </w:rPr>
          <w:tab/>
        </w:r>
        <w:r w:rsidR="00152420" w:rsidRPr="00226FAB">
          <w:rPr>
            <w:rStyle w:val="aff0"/>
            <w:noProof/>
          </w:rPr>
          <w:t>Функциональный состав ЕКС</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17 \h </w:instrText>
        </w:r>
        <w:r w:rsidR="00152420" w:rsidRPr="00226FAB">
          <w:rPr>
            <w:noProof/>
            <w:webHidden/>
          </w:rPr>
        </w:r>
        <w:r w:rsidR="00152420" w:rsidRPr="00226FAB">
          <w:rPr>
            <w:noProof/>
            <w:webHidden/>
          </w:rPr>
          <w:fldChar w:fldCharType="separate"/>
        </w:r>
        <w:r w:rsidR="00426F3B">
          <w:rPr>
            <w:noProof/>
            <w:webHidden/>
          </w:rPr>
          <w:t>9</w:t>
        </w:r>
        <w:r w:rsidR="00152420" w:rsidRPr="00226FAB">
          <w:rPr>
            <w:noProof/>
            <w:webHidden/>
          </w:rPr>
          <w:fldChar w:fldCharType="end"/>
        </w:r>
      </w:hyperlink>
    </w:p>
    <w:p w14:paraId="255C1942" w14:textId="11EE7F66" w:rsidR="00152420" w:rsidRPr="00226FAB" w:rsidRDefault="00895C72">
      <w:pPr>
        <w:pStyle w:val="37"/>
        <w:rPr>
          <w:rFonts w:asciiTheme="minorHAnsi" w:eastAsiaTheme="minorEastAsia" w:hAnsiTheme="minorHAnsi" w:cstheme="minorBidi"/>
          <w:noProof/>
          <w:sz w:val="22"/>
          <w:szCs w:val="22"/>
        </w:rPr>
      </w:pPr>
      <w:hyperlink w:anchor="_Toc184473918" w:history="1">
        <w:r w:rsidR="00152420" w:rsidRPr="00226FAB">
          <w:rPr>
            <w:rStyle w:val="aff0"/>
            <w:bCs/>
            <w:noProof/>
            <w14:scene3d>
              <w14:camera w14:prst="orthographicFront"/>
              <w14:lightRig w14:rig="threePt" w14:dir="t">
                <w14:rot w14:lat="0" w14:lon="0" w14:rev="0"/>
              </w14:lightRig>
            </w14:scene3d>
          </w:rPr>
          <w:t>4.1.2</w:t>
        </w:r>
        <w:r w:rsidR="00152420" w:rsidRPr="00226FAB">
          <w:rPr>
            <w:rFonts w:asciiTheme="minorHAnsi" w:eastAsiaTheme="minorEastAsia" w:hAnsiTheme="minorHAnsi" w:cstheme="minorBidi"/>
            <w:noProof/>
            <w:sz w:val="22"/>
            <w:szCs w:val="22"/>
          </w:rPr>
          <w:tab/>
        </w:r>
        <w:r w:rsidR="00152420" w:rsidRPr="00226FAB">
          <w:rPr>
            <w:rStyle w:val="aff0"/>
            <w:noProof/>
          </w:rPr>
          <w:t>Аппаратно-программный состав ЕКС</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18 \h </w:instrText>
        </w:r>
        <w:r w:rsidR="00152420" w:rsidRPr="00226FAB">
          <w:rPr>
            <w:noProof/>
            <w:webHidden/>
          </w:rPr>
        </w:r>
        <w:r w:rsidR="00152420" w:rsidRPr="00226FAB">
          <w:rPr>
            <w:noProof/>
            <w:webHidden/>
          </w:rPr>
          <w:fldChar w:fldCharType="separate"/>
        </w:r>
        <w:r w:rsidR="00426F3B">
          <w:rPr>
            <w:noProof/>
            <w:webHidden/>
          </w:rPr>
          <w:t>9</w:t>
        </w:r>
        <w:r w:rsidR="00152420" w:rsidRPr="00226FAB">
          <w:rPr>
            <w:noProof/>
            <w:webHidden/>
          </w:rPr>
          <w:fldChar w:fldCharType="end"/>
        </w:r>
      </w:hyperlink>
    </w:p>
    <w:p w14:paraId="5941B152" w14:textId="079B34D8" w:rsidR="00152420" w:rsidRPr="00226FAB" w:rsidRDefault="00895C72">
      <w:pPr>
        <w:pStyle w:val="28"/>
        <w:rPr>
          <w:rFonts w:asciiTheme="minorHAnsi" w:eastAsiaTheme="minorEastAsia" w:hAnsiTheme="minorHAnsi" w:cstheme="minorBidi"/>
          <w:sz w:val="22"/>
          <w:szCs w:val="22"/>
          <w:lang w:eastAsia="ru-RU"/>
        </w:rPr>
      </w:pPr>
      <w:hyperlink w:anchor="_Toc184473919" w:history="1">
        <w:r w:rsidR="00152420" w:rsidRPr="00226FAB">
          <w:rPr>
            <w:rStyle w:val="aff0"/>
            <w:bCs/>
          </w:rPr>
          <w:t>4.2</w:t>
        </w:r>
        <w:r w:rsidR="00152420" w:rsidRPr="00226FAB">
          <w:rPr>
            <w:rFonts w:asciiTheme="minorHAnsi" w:eastAsiaTheme="minorEastAsia" w:hAnsiTheme="minorHAnsi" w:cstheme="minorBidi"/>
            <w:sz w:val="22"/>
            <w:szCs w:val="22"/>
            <w:lang w:eastAsia="ru-RU"/>
          </w:rPr>
          <w:tab/>
        </w:r>
        <w:r w:rsidR="00152420" w:rsidRPr="00226FAB">
          <w:rPr>
            <w:rStyle w:val="aff0"/>
          </w:rPr>
          <w:t>Администрирование ЕКС</w:t>
        </w:r>
        <w:r w:rsidR="00152420" w:rsidRPr="00226FAB">
          <w:rPr>
            <w:webHidden/>
          </w:rPr>
          <w:tab/>
        </w:r>
        <w:r w:rsidR="00152420" w:rsidRPr="00226FAB">
          <w:rPr>
            <w:webHidden/>
          </w:rPr>
          <w:fldChar w:fldCharType="begin"/>
        </w:r>
        <w:r w:rsidR="00152420" w:rsidRPr="00226FAB">
          <w:rPr>
            <w:webHidden/>
          </w:rPr>
          <w:instrText xml:space="preserve"> PAGEREF _Toc184473919 \h </w:instrText>
        </w:r>
        <w:r w:rsidR="00152420" w:rsidRPr="00226FAB">
          <w:rPr>
            <w:webHidden/>
          </w:rPr>
        </w:r>
        <w:r w:rsidR="00152420" w:rsidRPr="00226FAB">
          <w:rPr>
            <w:webHidden/>
          </w:rPr>
          <w:fldChar w:fldCharType="separate"/>
        </w:r>
        <w:r w:rsidR="00426F3B">
          <w:rPr>
            <w:webHidden/>
          </w:rPr>
          <w:t>10</w:t>
        </w:r>
        <w:r w:rsidR="00152420" w:rsidRPr="00226FAB">
          <w:rPr>
            <w:webHidden/>
          </w:rPr>
          <w:fldChar w:fldCharType="end"/>
        </w:r>
      </w:hyperlink>
    </w:p>
    <w:p w14:paraId="483C8768" w14:textId="07869D5F" w:rsidR="00152420" w:rsidRPr="00226FAB" w:rsidRDefault="00895C72">
      <w:pPr>
        <w:pStyle w:val="28"/>
        <w:rPr>
          <w:rFonts w:asciiTheme="minorHAnsi" w:eastAsiaTheme="minorEastAsia" w:hAnsiTheme="minorHAnsi" w:cstheme="minorBidi"/>
          <w:sz w:val="22"/>
          <w:szCs w:val="22"/>
          <w:lang w:eastAsia="ru-RU"/>
        </w:rPr>
      </w:pPr>
      <w:hyperlink w:anchor="_Toc184473920" w:history="1">
        <w:r w:rsidR="00152420" w:rsidRPr="00226FAB">
          <w:rPr>
            <w:rStyle w:val="aff0"/>
            <w:bCs/>
          </w:rPr>
          <w:t>4.3</w:t>
        </w:r>
        <w:r w:rsidR="00152420" w:rsidRPr="00226FAB">
          <w:rPr>
            <w:rFonts w:asciiTheme="minorHAnsi" w:eastAsiaTheme="minorEastAsia" w:hAnsiTheme="minorHAnsi" w:cstheme="minorBidi"/>
            <w:sz w:val="22"/>
            <w:szCs w:val="22"/>
            <w:lang w:eastAsia="ru-RU"/>
          </w:rPr>
          <w:tab/>
        </w:r>
        <w:r w:rsidR="00152420" w:rsidRPr="00226FAB">
          <w:rPr>
            <w:rStyle w:val="aff0"/>
          </w:rPr>
          <w:t>Общая схема решения</w:t>
        </w:r>
        <w:r w:rsidR="00152420" w:rsidRPr="00226FAB">
          <w:rPr>
            <w:webHidden/>
          </w:rPr>
          <w:tab/>
        </w:r>
        <w:r w:rsidR="00152420" w:rsidRPr="00226FAB">
          <w:rPr>
            <w:webHidden/>
          </w:rPr>
          <w:fldChar w:fldCharType="begin"/>
        </w:r>
        <w:r w:rsidR="00152420" w:rsidRPr="00226FAB">
          <w:rPr>
            <w:webHidden/>
          </w:rPr>
          <w:instrText xml:space="preserve"> PAGEREF _Toc184473920 \h </w:instrText>
        </w:r>
        <w:r w:rsidR="00152420" w:rsidRPr="00226FAB">
          <w:rPr>
            <w:webHidden/>
          </w:rPr>
        </w:r>
        <w:r w:rsidR="00152420" w:rsidRPr="00226FAB">
          <w:rPr>
            <w:webHidden/>
          </w:rPr>
          <w:fldChar w:fldCharType="separate"/>
        </w:r>
        <w:r w:rsidR="00426F3B">
          <w:rPr>
            <w:webHidden/>
          </w:rPr>
          <w:t>10</w:t>
        </w:r>
        <w:r w:rsidR="00152420" w:rsidRPr="00226FAB">
          <w:rPr>
            <w:webHidden/>
          </w:rPr>
          <w:fldChar w:fldCharType="end"/>
        </w:r>
      </w:hyperlink>
    </w:p>
    <w:p w14:paraId="55237AD8" w14:textId="614C30DD" w:rsidR="00152420" w:rsidRPr="00226FAB" w:rsidRDefault="00895C72">
      <w:pPr>
        <w:pStyle w:val="28"/>
        <w:rPr>
          <w:rFonts w:asciiTheme="minorHAnsi" w:eastAsiaTheme="minorEastAsia" w:hAnsiTheme="minorHAnsi" w:cstheme="minorBidi"/>
          <w:sz w:val="22"/>
          <w:szCs w:val="22"/>
          <w:lang w:eastAsia="ru-RU"/>
        </w:rPr>
      </w:pPr>
      <w:hyperlink w:anchor="_Toc184473921" w:history="1">
        <w:r w:rsidR="00152420" w:rsidRPr="00226FAB">
          <w:rPr>
            <w:rStyle w:val="aff0"/>
            <w:bCs/>
          </w:rPr>
          <w:t>4.4</w:t>
        </w:r>
        <w:r w:rsidR="00152420" w:rsidRPr="00226FAB">
          <w:rPr>
            <w:rFonts w:asciiTheme="minorHAnsi" w:eastAsiaTheme="minorEastAsia" w:hAnsiTheme="minorHAnsi" w:cstheme="minorBidi"/>
            <w:sz w:val="22"/>
            <w:szCs w:val="22"/>
            <w:lang w:eastAsia="ru-RU"/>
          </w:rPr>
          <w:tab/>
        </w:r>
        <w:r w:rsidR="00152420" w:rsidRPr="00226FAB">
          <w:rPr>
            <w:rStyle w:val="aff0"/>
          </w:rPr>
          <w:t>Обеспечение бескомпроматности при работе с данными</w:t>
        </w:r>
        <w:r w:rsidR="00152420" w:rsidRPr="00226FAB">
          <w:rPr>
            <w:webHidden/>
          </w:rPr>
          <w:tab/>
        </w:r>
        <w:r w:rsidR="00152420" w:rsidRPr="00226FAB">
          <w:rPr>
            <w:webHidden/>
          </w:rPr>
          <w:fldChar w:fldCharType="begin"/>
        </w:r>
        <w:r w:rsidR="00152420" w:rsidRPr="00226FAB">
          <w:rPr>
            <w:webHidden/>
          </w:rPr>
          <w:instrText xml:space="preserve"> PAGEREF _Toc184473921 \h </w:instrText>
        </w:r>
        <w:r w:rsidR="00152420" w:rsidRPr="00226FAB">
          <w:rPr>
            <w:webHidden/>
          </w:rPr>
        </w:r>
        <w:r w:rsidR="00152420" w:rsidRPr="00226FAB">
          <w:rPr>
            <w:webHidden/>
          </w:rPr>
          <w:fldChar w:fldCharType="separate"/>
        </w:r>
        <w:r w:rsidR="00426F3B">
          <w:rPr>
            <w:webHidden/>
          </w:rPr>
          <w:t>12</w:t>
        </w:r>
        <w:r w:rsidR="00152420" w:rsidRPr="00226FAB">
          <w:rPr>
            <w:webHidden/>
          </w:rPr>
          <w:fldChar w:fldCharType="end"/>
        </w:r>
      </w:hyperlink>
    </w:p>
    <w:p w14:paraId="4D2C970C" w14:textId="460C54CD" w:rsidR="00152420" w:rsidRPr="00226FAB" w:rsidRDefault="00895C72">
      <w:pPr>
        <w:pStyle w:val="28"/>
        <w:rPr>
          <w:rFonts w:asciiTheme="minorHAnsi" w:eastAsiaTheme="minorEastAsia" w:hAnsiTheme="minorHAnsi" w:cstheme="minorBidi"/>
          <w:sz w:val="22"/>
          <w:szCs w:val="22"/>
          <w:lang w:eastAsia="ru-RU"/>
        </w:rPr>
      </w:pPr>
      <w:hyperlink w:anchor="_Toc184473922" w:history="1">
        <w:r w:rsidR="00152420" w:rsidRPr="00226FAB">
          <w:rPr>
            <w:rStyle w:val="aff0"/>
            <w:bCs/>
          </w:rPr>
          <w:t>4.5</w:t>
        </w:r>
        <w:r w:rsidR="00152420" w:rsidRPr="00226FAB">
          <w:rPr>
            <w:rFonts w:asciiTheme="minorHAnsi" w:eastAsiaTheme="minorEastAsia" w:hAnsiTheme="minorHAnsi" w:cstheme="minorBidi"/>
            <w:sz w:val="22"/>
            <w:szCs w:val="22"/>
            <w:lang w:eastAsia="ru-RU"/>
          </w:rPr>
          <w:tab/>
        </w:r>
        <w:r w:rsidR="00152420" w:rsidRPr="00226FAB">
          <w:rPr>
            <w:rStyle w:val="aff0"/>
            <w:bCs/>
          </w:rPr>
          <w:t>Защита сетевого трафика</w:t>
        </w:r>
        <w:r w:rsidR="00152420" w:rsidRPr="00226FAB">
          <w:rPr>
            <w:rStyle w:val="aff0"/>
          </w:rPr>
          <w:t xml:space="preserve"> ЕКС</w:t>
        </w:r>
        <w:r w:rsidR="00152420" w:rsidRPr="00226FAB">
          <w:rPr>
            <w:webHidden/>
          </w:rPr>
          <w:tab/>
        </w:r>
        <w:r w:rsidR="00152420" w:rsidRPr="00226FAB">
          <w:rPr>
            <w:webHidden/>
          </w:rPr>
          <w:fldChar w:fldCharType="begin"/>
        </w:r>
        <w:r w:rsidR="00152420" w:rsidRPr="00226FAB">
          <w:rPr>
            <w:webHidden/>
          </w:rPr>
          <w:instrText xml:space="preserve"> PAGEREF _Toc184473922 \h </w:instrText>
        </w:r>
        <w:r w:rsidR="00152420" w:rsidRPr="00226FAB">
          <w:rPr>
            <w:webHidden/>
          </w:rPr>
        </w:r>
        <w:r w:rsidR="00152420" w:rsidRPr="00226FAB">
          <w:rPr>
            <w:webHidden/>
          </w:rPr>
          <w:fldChar w:fldCharType="separate"/>
        </w:r>
        <w:r w:rsidR="00426F3B">
          <w:rPr>
            <w:webHidden/>
          </w:rPr>
          <w:t>13</w:t>
        </w:r>
        <w:r w:rsidR="00152420" w:rsidRPr="00226FAB">
          <w:rPr>
            <w:webHidden/>
          </w:rPr>
          <w:fldChar w:fldCharType="end"/>
        </w:r>
      </w:hyperlink>
    </w:p>
    <w:p w14:paraId="42AB7463" w14:textId="3598C043" w:rsidR="00152420" w:rsidRPr="00226FAB" w:rsidRDefault="00895C72">
      <w:pPr>
        <w:pStyle w:val="28"/>
        <w:rPr>
          <w:rFonts w:asciiTheme="minorHAnsi" w:eastAsiaTheme="minorEastAsia" w:hAnsiTheme="minorHAnsi" w:cstheme="minorBidi"/>
          <w:sz w:val="22"/>
          <w:szCs w:val="22"/>
          <w:lang w:eastAsia="ru-RU"/>
        </w:rPr>
      </w:pPr>
      <w:hyperlink w:anchor="_Toc184473923" w:history="1">
        <w:r w:rsidR="00152420" w:rsidRPr="00226FAB">
          <w:rPr>
            <w:rStyle w:val="aff0"/>
            <w:bCs/>
          </w:rPr>
          <w:t>4.6</w:t>
        </w:r>
        <w:r w:rsidR="00152420" w:rsidRPr="00226FAB">
          <w:rPr>
            <w:rFonts w:asciiTheme="minorHAnsi" w:eastAsiaTheme="minorEastAsia" w:hAnsiTheme="minorHAnsi" w:cstheme="minorBidi"/>
            <w:sz w:val="22"/>
            <w:szCs w:val="22"/>
            <w:lang w:eastAsia="ru-RU"/>
          </w:rPr>
          <w:tab/>
        </w:r>
        <w:r w:rsidR="00152420" w:rsidRPr="00226FAB">
          <w:rPr>
            <w:rStyle w:val="aff0"/>
            <w:bCs/>
          </w:rPr>
          <w:t>Логирование действий оператора ЕКС</w:t>
        </w:r>
        <w:r w:rsidR="00152420" w:rsidRPr="00226FAB">
          <w:rPr>
            <w:webHidden/>
          </w:rPr>
          <w:tab/>
        </w:r>
        <w:r w:rsidR="00152420" w:rsidRPr="00226FAB">
          <w:rPr>
            <w:webHidden/>
          </w:rPr>
          <w:fldChar w:fldCharType="begin"/>
        </w:r>
        <w:r w:rsidR="00152420" w:rsidRPr="00226FAB">
          <w:rPr>
            <w:webHidden/>
          </w:rPr>
          <w:instrText xml:space="preserve"> PAGEREF _Toc184473923 \h </w:instrText>
        </w:r>
        <w:r w:rsidR="00152420" w:rsidRPr="00226FAB">
          <w:rPr>
            <w:webHidden/>
          </w:rPr>
        </w:r>
        <w:r w:rsidR="00152420" w:rsidRPr="00226FAB">
          <w:rPr>
            <w:webHidden/>
          </w:rPr>
          <w:fldChar w:fldCharType="separate"/>
        </w:r>
        <w:r w:rsidR="00426F3B">
          <w:rPr>
            <w:webHidden/>
          </w:rPr>
          <w:t>13</w:t>
        </w:r>
        <w:r w:rsidR="00152420" w:rsidRPr="00226FAB">
          <w:rPr>
            <w:webHidden/>
          </w:rPr>
          <w:fldChar w:fldCharType="end"/>
        </w:r>
      </w:hyperlink>
    </w:p>
    <w:p w14:paraId="469CC950" w14:textId="741EDC8B" w:rsidR="00152420" w:rsidRPr="00226FAB" w:rsidRDefault="00895C72">
      <w:pPr>
        <w:pStyle w:val="19"/>
        <w:rPr>
          <w:rFonts w:asciiTheme="minorHAnsi" w:eastAsiaTheme="minorEastAsia" w:hAnsiTheme="minorHAnsi" w:cstheme="minorBidi"/>
          <w:sz w:val="22"/>
          <w:szCs w:val="22"/>
        </w:rPr>
      </w:pPr>
      <w:hyperlink w:anchor="_Toc184473924" w:history="1">
        <w:r w:rsidR="00152420" w:rsidRPr="00226FAB">
          <w:rPr>
            <w:rStyle w:val="aff0"/>
            <w14:scene3d>
              <w14:camera w14:prst="orthographicFront"/>
              <w14:lightRig w14:rig="threePt" w14:dir="t">
                <w14:rot w14:lat="0" w14:lon="0" w14:rev="0"/>
              </w14:lightRig>
            </w14:scene3d>
          </w:rPr>
          <w:t>5</w:t>
        </w:r>
        <w:r w:rsidR="00152420" w:rsidRPr="00226FAB">
          <w:rPr>
            <w:rFonts w:asciiTheme="minorHAnsi" w:eastAsiaTheme="minorEastAsia" w:hAnsiTheme="minorHAnsi" w:cstheme="minorBidi"/>
            <w:sz w:val="22"/>
            <w:szCs w:val="22"/>
          </w:rPr>
          <w:tab/>
        </w:r>
        <w:r w:rsidR="00152420" w:rsidRPr="00226FAB">
          <w:rPr>
            <w:rStyle w:val="aff0"/>
          </w:rPr>
          <w:t>Особенности организации ПОИБ ЕКС</w:t>
        </w:r>
        <w:r w:rsidR="00152420" w:rsidRPr="00226FAB">
          <w:rPr>
            <w:webHidden/>
          </w:rPr>
          <w:tab/>
        </w:r>
        <w:r w:rsidR="00152420" w:rsidRPr="00226FAB">
          <w:rPr>
            <w:webHidden/>
          </w:rPr>
          <w:fldChar w:fldCharType="begin"/>
        </w:r>
        <w:r w:rsidR="00152420" w:rsidRPr="00226FAB">
          <w:rPr>
            <w:webHidden/>
          </w:rPr>
          <w:instrText xml:space="preserve"> PAGEREF _Toc184473924 \h </w:instrText>
        </w:r>
        <w:r w:rsidR="00152420" w:rsidRPr="00226FAB">
          <w:rPr>
            <w:webHidden/>
          </w:rPr>
        </w:r>
        <w:r w:rsidR="00152420" w:rsidRPr="00226FAB">
          <w:rPr>
            <w:webHidden/>
          </w:rPr>
          <w:fldChar w:fldCharType="separate"/>
        </w:r>
        <w:r w:rsidR="00426F3B">
          <w:rPr>
            <w:webHidden/>
          </w:rPr>
          <w:t>15</w:t>
        </w:r>
        <w:r w:rsidR="00152420" w:rsidRPr="00226FAB">
          <w:rPr>
            <w:webHidden/>
          </w:rPr>
          <w:fldChar w:fldCharType="end"/>
        </w:r>
      </w:hyperlink>
    </w:p>
    <w:p w14:paraId="07E3E99E" w14:textId="11A7E633" w:rsidR="00152420" w:rsidRPr="00226FAB" w:rsidRDefault="00895C72">
      <w:pPr>
        <w:pStyle w:val="19"/>
        <w:rPr>
          <w:rFonts w:asciiTheme="minorHAnsi" w:eastAsiaTheme="minorEastAsia" w:hAnsiTheme="minorHAnsi" w:cstheme="minorBidi"/>
          <w:sz w:val="22"/>
          <w:szCs w:val="22"/>
        </w:rPr>
      </w:pPr>
      <w:hyperlink w:anchor="_Toc184473925" w:history="1">
        <w:r w:rsidR="00152420" w:rsidRPr="00226FAB">
          <w:rPr>
            <w:rStyle w:val="aff0"/>
            <w14:scene3d>
              <w14:camera w14:prst="orthographicFront"/>
              <w14:lightRig w14:rig="threePt" w14:dir="t">
                <w14:rot w14:lat="0" w14:lon="0" w14:rev="0"/>
              </w14:lightRig>
            </w14:scene3d>
          </w:rPr>
          <w:t>6</w:t>
        </w:r>
        <w:r w:rsidR="00152420" w:rsidRPr="00226FAB">
          <w:rPr>
            <w:rFonts w:asciiTheme="minorHAnsi" w:eastAsiaTheme="minorEastAsia" w:hAnsiTheme="minorHAnsi" w:cstheme="minorBidi"/>
            <w:sz w:val="22"/>
            <w:szCs w:val="22"/>
          </w:rPr>
          <w:tab/>
        </w:r>
        <w:r w:rsidR="00152420" w:rsidRPr="00226FAB">
          <w:rPr>
            <w:rStyle w:val="aff0"/>
          </w:rPr>
          <w:t>Реализация ЕКС</w:t>
        </w:r>
        <w:r w:rsidR="00152420" w:rsidRPr="00226FAB">
          <w:rPr>
            <w:webHidden/>
          </w:rPr>
          <w:tab/>
        </w:r>
        <w:r w:rsidR="00152420" w:rsidRPr="00226FAB">
          <w:rPr>
            <w:webHidden/>
          </w:rPr>
          <w:fldChar w:fldCharType="begin"/>
        </w:r>
        <w:r w:rsidR="00152420" w:rsidRPr="00226FAB">
          <w:rPr>
            <w:webHidden/>
          </w:rPr>
          <w:instrText xml:space="preserve"> PAGEREF _Toc184473925 \h </w:instrText>
        </w:r>
        <w:r w:rsidR="00152420" w:rsidRPr="00226FAB">
          <w:rPr>
            <w:webHidden/>
          </w:rPr>
        </w:r>
        <w:r w:rsidR="00152420" w:rsidRPr="00226FAB">
          <w:rPr>
            <w:webHidden/>
          </w:rPr>
          <w:fldChar w:fldCharType="separate"/>
        </w:r>
        <w:r w:rsidR="00426F3B">
          <w:rPr>
            <w:webHidden/>
          </w:rPr>
          <w:t>16</w:t>
        </w:r>
        <w:r w:rsidR="00152420" w:rsidRPr="00226FAB">
          <w:rPr>
            <w:webHidden/>
          </w:rPr>
          <w:fldChar w:fldCharType="end"/>
        </w:r>
      </w:hyperlink>
    </w:p>
    <w:p w14:paraId="4D8606EC" w14:textId="610BB294" w:rsidR="00152420" w:rsidRPr="00226FAB" w:rsidRDefault="00895C72">
      <w:pPr>
        <w:pStyle w:val="28"/>
        <w:rPr>
          <w:rFonts w:asciiTheme="minorHAnsi" w:eastAsiaTheme="minorEastAsia" w:hAnsiTheme="minorHAnsi" w:cstheme="minorBidi"/>
          <w:sz w:val="22"/>
          <w:szCs w:val="22"/>
          <w:lang w:eastAsia="ru-RU"/>
        </w:rPr>
      </w:pPr>
      <w:hyperlink w:anchor="_Toc184473926" w:history="1">
        <w:r w:rsidR="00152420" w:rsidRPr="00226FAB">
          <w:rPr>
            <w:rStyle w:val="aff0"/>
            <w:bCs/>
          </w:rPr>
          <w:t>6.1</w:t>
        </w:r>
        <w:r w:rsidR="00152420" w:rsidRPr="00226FAB">
          <w:rPr>
            <w:rFonts w:asciiTheme="minorHAnsi" w:eastAsiaTheme="minorEastAsia" w:hAnsiTheme="minorHAnsi" w:cstheme="minorBidi"/>
            <w:sz w:val="22"/>
            <w:szCs w:val="22"/>
            <w:lang w:eastAsia="ru-RU"/>
          </w:rPr>
          <w:tab/>
        </w:r>
        <w:r w:rsidR="00152420" w:rsidRPr="00226FAB">
          <w:rPr>
            <w:rStyle w:val="aff0"/>
          </w:rPr>
          <w:t>Функции ЕКС при загрузке информации в ГИС ЕРВУ из ГИР ВУ (проверка поступающих данных)</w:t>
        </w:r>
        <w:r w:rsidR="00152420" w:rsidRPr="00226FAB">
          <w:rPr>
            <w:webHidden/>
          </w:rPr>
          <w:tab/>
        </w:r>
        <w:r w:rsidR="00152420" w:rsidRPr="00226FAB">
          <w:rPr>
            <w:webHidden/>
          </w:rPr>
          <w:fldChar w:fldCharType="begin"/>
        </w:r>
        <w:r w:rsidR="00152420" w:rsidRPr="00226FAB">
          <w:rPr>
            <w:webHidden/>
          </w:rPr>
          <w:instrText xml:space="preserve"> PAGEREF _Toc184473926 \h </w:instrText>
        </w:r>
        <w:r w:rsidR="00152420" w:rsidRPr="00226FAB">
          <w:rPr>
            <w:webHidden/>
          </w:rPr>
        </w:r>
        <w:r w:rsidR="00152420" w:rsidRPr="00226FAB">
          <w:rPr>
            <w:webHidden/>
          </w:rPr>
          <w:fldChar w:fldCharType="separate"/>
        </w:r>
        <w:r w:rsidR="00426F3B">
          <w:rPr>
            <w:webHidden/>
          </w:rPr>
          <w:t>16</w:t>
        </w:r>
        <w:r w:rsidR="00152420" w:rsidRPr="00226FAB">
          <w:rPr>
            <w:webHidden/>
          </w:rPr>
          <w:fldChar w:fldCharType="end"/>
        </w:r>
      </w:hyperlink>
    </w:p>
    <w:p w14:paraId="29C4723D" w14:textId="4EDBFDD2" w:rsidR="00152420" w:rsidRPr="00226FAB" w:rsidRDefault="00895C72">
      <w:pPr>
        <w:pStyle w:val="37"/>
        <w:rPr>
          <w:rFonts w:asciiTheme="minorHAnsi" w:eastAsiaTheme="minorEastAsia" w:hAnsiTheme="minorHAnsi" w:cstheme="minorBidi"/>
          <w:noProof/>
          <w:sz w:val="22"/>
          <w:szCs w:val="22"/>
        </w:rPr>
      </w:pPr>
      <w:hyperlink w:anchor="_Toc184473927" w:history="1">
        <w:r w:rsidR="00152420" w:rsidRPr="00226FAB">
          <w:rPr>
            <w:rStyle w:val="aff0"/>
            <w:bCs/>
            <w:noProof/>
            <w14:scene3d>
              <w14:camera w14:prst="orthographicFront"/>
              <w14:lightRig w14:rig="threePt" w14:dir="t">
                <w14:rot w14:lat="0" w14:lon="0" w14:rev="0"/>
              </w14:lightRig>
            </w14:scene3d>
          </w:rPr>
          <w:t>6.1.1</w:t>
        </w:r>
        <w:r w:rsidR="00152420" w:rsidRPr="00226FAB">
          <w:rPr>
            <w:rFonts w:asciiTheme="minorHAnsi" w:eastAsiaTheme="minorEastAsia" w:hAnsiTheme="minorHAnsi" w:cstheme="minorBidi"/>
            <w:noProof/>
            <w:sz w:val="22"/>
            <w:szCs w:val="22"/>
          </w:rPr>
          <w:tab/>
        </w:r>
        <w:r w:rsidR="00152420" w:rsidRPr="00226FAB">
          <w:rPr>
            <w:rStyle w:val="aff0"/>
            <w:noProof/>
          </w:rPr>
          <w:t>Общее описание взаимодействия между ГИР ВУ и ЕРВУ</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27 \h </w:instrText>
        </w:r>
        <w:r w:rsidR="00152420" w:rsidRPr="00226FAB">
          <w:rPr>
            <w:noProof/>
            <w:webHidden/>
          </w:rPr>
        </w:r>
        <w:r w:rsidR="00152420" w:rsidRPr="00226FAB">
          <w:rPr>
            <w:noProof/>
            <w:webHidden/>
          </w:rPr>
          <w:fldChar w:fldCharType="separate"/>
        </w:r>
        <w:r w:rsidR="00426F3B">
          <w:rPr>
            <w:noProof/>
            <w:webHidden/>
          </w:rPr>
          <w:t>16</w:t>
        </w:r>
        <w:r w:rsidR="00152420" w:rsidRPr="00226FAB">
          <w:rPr>
            <w:noProof/>
            <w:webHidden/>
          </w:rPr>
          <w:fldChar w:fldCharType="end"/>
        </w:r>
      </w:hyperlink>
    </w:p>
    <w:p w14:paraId="705F5437" w14:textId="28529636" w:rsidR="00152420" w:rsidRPr="00226FAB" w:rsidRDefault="00895C72">
      <w:pPr>
        <w:pStyle w:val="37"/>
        <w:rPr>
          <w:rFonts w:asciiTheme="minorHAnsi" w:eastAsiaTheme="minorEastAsia" w:hAnsiTheme="minorHAnsi" w:cstheme="minorBidi"/>
          <w:noProof/>
          <w:sz w:val="22"/>
          <w:szCs w:val="22"/>
        </w:rPr>
      </w:pPr>
      <w:hyperlink w:anchor="_Toc184473928" w:history="1">
        <w:r w:rsidR="00152420" w:rsidRPr="00226FAB">
          <w:rPr>
            <w:rStyle w:val="aff0"/>
            <w:bCs/>
            <w:noProof/>
            <w14:scene3d>
              <w14:camera w14:prst="orthographicFront"/>
              <w14:lightRig w14:rig="threePt" w14:dir="t">
                <w14:rot w14:lat="0" w14:lon="0" w14:rev="0"/>
              </w14:lightRig>
            </w14:scene3d>
          </w:rPr>
          <w:t>6.1.2</w:t>
        </w:r>
        <w:r w:rsidR="00152420" w:rsidRPr="00226FAB">
          <w:rPr>
            <w:rFonts w:asciiTheme="minorHAnsi" w:eastAsiaTheme="minorEastAsia" w:hAnsiTheme="minorHAnsi" w:cstheme="minorBidi"/>
            <w:noProof/>
            <w:sz w:val="22"/>
            <w:szCs w:val="22"/>
          </w:rPr>
          <w:tab/>
        </w:r>
        <w:r w:rsidR="00152420" w:rsidRPr="00226FAB">
          <w:rPr>
            <w:rStyle w:val="aff0"/>
            <w:noProof/>
          </w:rPr>
          <w:t>Процесс Актуализации сведений</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28 \h </w:instrText>
        </w:r>
        <w:r w:rsidR="00152420" w:rsidRPr="00226FAB">
          <w:rPr>
            <w:noProof/>
            <w:webHidden/>
          </w:rPr>
        </w:r>
        <w:r w:rsidR="00152420" w:rsidRPr="00226FAB">
          <w:rPr>
            <w:noProof/>
            <w:webHidden/>
          </w:rPr>
          <w:fldChar w:fldCharType="separate"/>
        </w:r>
        <w:r w:rsidR="00426F3B">
          <w:rPr>
            <w:noProof/>
            <w:webHidden/>
          </w:rPr>
          <w:t>18</w:t>
        </w:r>
        <w:r w:rsidR="00152420" w:rsidRPr="00226FAB">
          <w:rPr>
            <w:noProof/>
            <w:webHidden/>
          </w:rPr>
          <w:fldChar w:fldCharType="end"/>
        </w:r>
      </w:hyperlink>
    </w:p>
    <w:p w14:paraId="142EBBD1" w14:textId="156117DB" w:rsidR="00152420" w:rsidRPr="00226FAB" w:rsidRDefault="00895C72">
      <w:pPr>
        <w:pStyle w:val="37"/>
        <w:rPr>
          <w:rFonts w:asciiTheme="minorHAnsi" w:eastAsiaTheme="minorEastAsia" w:hAnsiTheme="minorHAnsi" w:cstheme="minorBidi"/>
          <w:noProof/>
          <w:sz w:val="22"/>
          <w:szCs w:val="22"/>
        </w:rPr>
      </w:pPr>
      <w:hyperlink w:anchor="_Toc184473929" w:history="1">
        <w:r w:rsidR="00152420" w:rsidRPr="00226FAB">
          <w:rPr>
            <w:rStyle w:val="aff0"/>
            <w:bCs/>
            <w:noProof/>
            <w14:scene3d>
              <w14:camera w14:prst="orthographicFront"/>
              <w14:lightRig w14:rig="threePt" w14:dir="t">
                <w14:rot w14:lat="0" w14:lon="0" w14:rev="0"/>
              </w14:lightRig>
            </w14:scene3d>
          </w:rPr>
          <w:t>6.1.3</w:t>
        </w:r>
        <w:r w:rsidR="00152420" w:rsidRPr="00226FAB">
          <w:rPr>
            <w:rFonts w:asciiTheme="minorHAnsi" w:eastAsiaTheme="minorEastAsia" w:hAnsiTheme="minorHAnsi" w:cstheme="minorBidi"/>
            <w:noProof/>
            <w:sz w:val="22"/>
            <w:szCs w:val="22"/>
          </w:rPr>
          <w:tab/>
        </w:r>
        <w:r w:rsidR="00152420" w:rsidRPr="00226FAB">
          <w:rPr>
            <w:rStyle w:val="aff0"/>
            <w:noProof/>
          </w:rPr>
          <w:t>Процесс первичной постановки на ВУ</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29 \h </w:instrText>
        </w:r>
        <w:r w:rsidR="00152420" w:rsidRPr="00226FAB">
          <w:rPr>
            <w:noProof/>
            <w:webHidden/>
          </w:rPr>
        </w:r>
        <w:r w:rsidR="00152420" w:rsidRPr="00226FAB">
          <w:rPr>
            <w:noProof/>
            <w:webHidden/>
          </w:rPr>
          <w:fldChar w:fldCharType="separate"/>
        </w:r>
        <w:r w:rsidR="00426F3B">
          <w:rPr>
            <w:noProof/>
            <w:webHidden/>
          </w:rPr>
          <w:t>18</w:t>
        </w:r>
        <w:r w:rsidR="00152420" w:rsidRPr="00226FAB">
          <w:rPr>
            <w:noProof/>
            <w:webHidden/>
          </w:rPr>
          <w:fldChar w:fldCharType="end"/>
        </w:r>
      </w:hyperlink>
    </w:p>
    <w:p w14:paraId="5FE801E3" w14:textId="5F0F6DF9" w:rsidR="00152420" w:rsidRPr="00226FAB" w:rsidRDefault="00895C72">
      <w:pPr>
        <w:pStyle w:val="28"/>
        <w:rPr>
          <w:rFonts w:asciiTheme="minorHAnsi" w:eastAsiaTheme="minorEastAsia" w:hAnsiTheme="minorHAnsi" w:cstheme="minorBidi"/>
          <w:sz w:val="22"/>
          <w:szCs w:val="22"/>
          <w:lang w:eastAsia="ru-RU"/>
        </w:rPr>
      </w:pPr>
      <w:hyperlink w:anchor="_Toc184473930" w:history="1">
        <w:r w:rsidR="00152420" w:rsidRPr="00226FAB">
          <w:rPr>
            <w:rStyle w:val="aff0"/>
            <w:bCs/>
          </w:rPr>
          <w:t>6.2</w:t>
        </w:r>
        <w:r w:rsidR="00152420" w:rsidRPr="00226FAB">
          <w:rPr>
            <w:rFonts w:asciiTheme="minorHAnsi" w:eastAsiaTheme="minorEastAsia" w:hAnsiTheme="minorHAnsi" w:cstheme="minorBidi"/>
            <w:sz w:val="22"/>
            <w:szCs w:val="22"/>
            <w:lang w:eastAsia="ru-RU"/>
          </w:rPr>
          <w:tab/>
        </w:r>
        <w:r w:rsidR="00152420" w:rsidRPr="00226FAB">
          <w:rPr>
            <w:rStyle w:val="aff0"/>
          </w:rPr>
          <w:t>Функции ЕКС при обработке данных в ГИС ЕРВУ</w:t>
        </w:r>
        <w:r w:rsidR="00152420" w:rsidRPr="00226FAB">
          <w:rPr>
            <w:webHidden/>
          </w:rPr>
          <w:tab/>
        </w:r>
        <w:r w:rsidR="00152420" w:rsidRPr="00226FAB">
          <w:rPr>
            <w:webHidden/>
          </w:rPr>
          <w:fldChar w:fldCharType="begin"/>
        </w:r>
        <w:r w:rsidR="00152420" w:rsidRPr="00226FAB">
          <w:rPr>
            <w:webHidden/>
          </w:rPr>
          <w:instrText xml:space="preserve"> PAGEREF _Toc184473930 \h </w:instrText>
        </w:r>
        <w:r w:rsidR="00152420" w:rsidRPr="00226FAB">
          <w:rPr>
            <w:webHidden/>
          </w:rPr>
        </w:r>
        <w:r w:rsidR="00152420" w:rsidRPr="00226FAB">
          <w:rPr>
            <w:webHidden/>
          </w:rPr>
          <w:fldChar w:fldCharType="separate"/>
        </w:r>
        <w:r w:rsidR="00426F3B">
          <w:rPr>
            <w:webHidden/>
          </w:rPr>
          <w:t>19</w:t>
        </w:r>
        <w:r w:rsidR="00152420" w:rsidRPr="00226FAB">
          <w:rPr>
            <w:webHidden/>
          </w:rPr>
          <w:fldChar w:fldCharType="end"/>
        </w:r>
      </w:hyperlink>
    </w:p>
    <w:p w14:paraId="629D4DCF" w14:textId="47B5D132" w:rsidR="00152420" w:rsidRPr="00226FAB" w:rsidRDefault="00895C72">
      <w:pPr>
        <w:pStyle w:val="37"/>
        <w:rPr>
          <w:rFonts w:asciiTheme="minorHAnsi" w:eastAsiaTheme="minorEastAsia" w:hAnsiTheme="minorHAnsi" w:cstheme="minorBidi"/>
          <w:noProof/>
          <w:sz w:val="22"/>
          <w:szCs w:val="22"/>
        </w:rPr>
      </w:pPr>
      <w:hyperlink w:anchor="_Toc184473931" w:history="1">
        <w:r w:rsidR="00152420" w:rsidRPr="00226FAB">
          <w:rPr>
            <w:rStyle w:val="aff0"/>
            <w:bCs/>
            <w:noProof/>
            <w14:scene3d>
              <w14:camera w14:prst="orthographicFront"/>
              <w14:lightRig w14:rig="threePt" w14:dir="t">
                <w14:rot w14:lat="0" w14:lon="0" w14:rev="0"/>
              </w14:lightRig>
            </w14:scene3d>
          </w:rPr>
          <w:t>6.2.1</w:t>
        </w:r>
        <w:r w:rsidR="00152420" w:rsidRPr="00226FAB">
          <w:rPr>
            <w:rFonts w:asciiTheme="minorHAnsi" w:eastAsiaTheme="minorEastAsia" w:hAnsiTheme="minorHAnsi" w:cstheme="minorBidi"/>
            <w:noProof/>
            <w:sz w:val="22"/>
            <w:szCs w:val="22"/>
          </w:rPr>
          <w:tab/>
        </w:r>
        <w:r w:rsidR="00152420" w:rsidRPr="00226FAB">
          <w:rPr>
            <w:rStyle w:val="aff0"/>
            <w:noProof/>
          </w:rPr>
          <w:t>Особенности загрузки данных в ГИС ЕРВУ</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31 \h </w:instrText>
        </w:r>
        <w:r w:rsidR="00152420" w:rsidRPr="00226FAB">
          <w:rPr>
            <w:noProof/>
            <w:webHidden/>
          </w:rPr>
        </w:r>
        <w:r w:rsidR="00152420" w:rsidRPr="00226FAB">
          <w:rPr>
            <w:noProof/>
            <w:webHidden/>
          </w:rPr>
          <w:fldChar w:fldCharType="separate"/>
        </w:r>
        <w:r w:rsidR="00426F3B">
          <w:rPr>
            <w:noProof/>
            <w:webHidden/>
          </w:rPr>
          <w:t>19</w:t>
        </w:r>
        <w:r w:rsidR="00152420" w:rsidRPr="00226FAB">
          <w:rPr>
            <w:noProof/>
            <w:webHidden/>
          </w:rPr>
          <w:fldChar w:fldCharType="end"/>
        </w:r>
      </w:hyperlink>
    </w:p>
    <w:p w14:paraId="47BEF110" w14:textId="6EF68460" w:rsidR="00152420" w:rsidRPr="00226FAB" w:rsidRDefault="00895C72">
      <w:pPr>
        <w:pStyle w:val="37"/>
        <w:rPr>
          <w:rFonts w:asciiTheme="minorHAnsi" w:eastAsiaTheme="minorEastAsia" w:hAnsiTheme="minorHAnsi" w:cstheme="minorBidi"/>
          <w:noProof/>
          <w:sz w:val="22"/>
          <w:szCs w:val="22"/>
        </w:rPr>
      </w:pPr>
      <w:hyperlink w:anchor="_Toc184473932" w:history="1">
        <w:r w:rsidR="00152420" w:rsidRPr="00226FAB">
          <w:rPr>
            <w:rStyle w:val="aff0"/>
            <w:bCs/>
            <w:noProof/>
            <w14:scene3d>
              <w14:camera w14:prst="orthographicFront"/>
              <w14:lightRig w14:rig="threePt" w14:dir="t">
                <w14:rot w14:lat="0" w14:lon="0" w14:rev="0"/>
              </w14:lightRig>
            </w14:scene3d>
          </w:rPr>
          <w:t>6.2.2</w:t>
        </w:r>
        <w:r w:rsidR="00152420" w:rsidRPr="00226FAB">
          <w:rPr>
            <w:rFonts w:asciiTheme="minorHAnsi" w:eastAsiaTheme="minorEastAsia" w:hAnsiTheme="minorHAnsi" w:cstheme="minorBidi"/>
            <w:noProof/>
            <w:sz w:val="22"/>
            <w:szCs w:val="22"/>
          </w:rPr>
          <w:tab/>
        </w:r>
        <w:r w:rsidR="00152420" w:rsidRPr="00226FAB">
          <w:rPr>
            <w:rStyle w:val="aff0"/>
            <w:noProof/>
          </w:rPr>
          <w:t>Уточнение, редактирование и обезличивание данных в ГИС ЕРВУ</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32 \h </w:instrText>
        </w:r>
        <w:r w:rsidR="00152420" w:rsidRPr="00226FAB">
          <w:rPr>
            <w:noProof/>
            <w:webHidden/>
          </w:rPr>
        </w:r>
        <w:r w:rsidR="00152420" w:rsidRPr="00226FAB">
          <w:rPr>
            <w:noProof/>
            <w:webHidden/>
          </w:rPr>
          <w:fldChar w:fldCharType="separate"/>
        </w:r>
        <w:r w:rsidR="00426F3B">
          <w:rPr>
            <w:noProof/>
            <w:webHidden/>
          </w:rPr>
          <w:t>20</w:t>
        </w:r>
        <w:r w:rsidR="00152420" w:rsidRPr="00226FAB">
          <w:rPr>
            <w:noProof/>
            <w:webHidden/>
          </w:rPr>
          <w:fldChar w:fldCharType="end"/>
        </w:r>
      </w:hyperlink>
    </w:p>
    <w:p w14:paraId="0332DE1D" w14:textId="2068A3FF" w:rsidR="00152420" w:rsidRPr="00226FAB" w:rsidRDefault="00895C72">
      <w:pPr>
        <w:pStyle w:val="37"/>
        <w:rPr>
          <w:rFonts w:asciiTheme="minorHAnsi" w:eastAsiaTheme="minorEastAsia" w:hAnsiTheme="minorHAnsi" w:cstheme="minorBidi"/>
          <w:noProof/>
          <w:sz w:val="22"/>
          <w:szCs w:val="22"/>
        </w:rPr>
      </w:pPr>
      <w:hyperlink w:anchor="_Toc184473933" w:history="1">
        <w:r w:rsidR="00152420" w:rsidRPr="00226FAB">
          <w:rPr>
            <w:rStyle w:val="aff0"/>
            <w:bCs/>
            <w:noProof/>
            <w14:scene3d>
              <w14:camera w14:prst="orthographicFront"/>
              <w14:lightRig w14:rig="threePt" w14:dir="t">
                <w14:rot w14:lat="0" w14:lon="0" w14:rev="0"/>
              </w14:lightRig>
            </w14:scene3d>
          </w:rPr>
          <w:t>6.2.3</w:t>
        </w:r>
        <w:r w:rsidR="00152420" w:rsidRPr="00226FAB">
          <w:rPr>
            <w:rFonts w:asciiTheme="minorHAnsi" w:eastAsiaTheme="minorEastAsia" w:hAnsiTheme="minorHAnsi" w:cstheme="minorBidi"/>
            <w:noProof/>
            <w:sz w:val="22"/>
            <w:szCs w:val="22"/>
          </w:rPr>
          <w:tab/>
        </w:r>
        <w:r w:rsidR="00152420" w:rsidRPr="00226FAB">
          <w:rPr>
            <w:rStyle w:val="aff0"/>
            <w:noProof/>
          </w:rPr>
          <w:t>Блокирование сведений о гражданах</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33 \h </w:instrText>
        </w:r>
        <w:r w:rsidR="00152420" w:rsidRPr="00226FAB">
          <w:rPr>
            <w:noProof/>
            <w:webHidden/>
          </w:rPr>
        </w:r>
        <w:r w:rsidR="00152420" w:rsidRPr="00226FAB">
          <w:rPr>
            <w:noProof/>
            <w:webHidden/>
          </w:rPr>
          <w:fldChar w:fldCharType="separate"/>
        </w:r>
        <w:r w:rsidR="00426F3B">
          <w:rPr>
            <w:noProof/>
            <w:webHidden/>
          </w:rPr>
          <w:t>20</w:t>
        </w:r>
        <w:r w:rsidR="00152420" w:rsidRPr="00226FAB">
          <w:rPr>
            <w:noProof/>
            <w:webHidden/>
          </w:rPr>
          <w:fldChar w:fldCharType="end"/>
        </w:r>
      </w:hyperlink>
    </w:p>
    <w:p w14:paraId="517FB635" w14:textId="5DB97C74" w:rsidR="00152420" w:rsidRPr="00226FAB" w:rsidRDefault="00895C72">
      <w:pPr>
        <w:pStyle w:val="37"/>
        <w:rPr>
          <w:rFonts w:asciiTheme="minorHAnsi" w:eastAsiaTheme="minorEastAsia" w:hAnsiTheme="minorHAnsi" w:cstheme="minorBidi"/>
          <w:noProof/>
          <w:sz w:val="22"/>
          <w:szCs w:val="22"/>
        </w:rPr>
      </w:pPr>
      <w:hyperlink w:anchor="_Toc184473934" w:history="1">
        <w:r w:rsidR="00152420" w:rsidRPr="00226FAB">
          <w:rPr>
            <w:rStyle w:val="aff0"/>
            <w:bCs/>
            <w:noProof/>
            <w14:scene3d>
              <w14:camera w14:prst="orthographicFront"/>
              <w14:lightRig w14:rig="threePt" w14:dir="t">
                <w14:rot w14:lat="0" w14:lon="0" w14:rev="0"/>
              </w14:lightRig>
            </w14:scene3d>
          </w:rPr>
          <w:t>6.2.4</w:t>
        </w:r>
        <w:r w:rsidR="00152420" w:rsidRPr="00226FAB">
          <w:rPr>
            <w:rFonts w:asciiTheme="minorHAnsi" w:eastAsiaTheme="minorEastAsia" w:hAnsiTheme="minorHAnsi" w:cstheme="minorBidi"/>
            <w:noProof/>
            <w:sz w:val="22"/>
            <w:szCs w:val="22"/>
          </w:rPr>
          <w:tab/>
        </w:r>
        <w:r w:rsidR="00152420" w:rsidRPr="00226FAB">
          <w:rPr>
            <w:rStyle w:val="aff0"/>
            <w:noProof/>
          </w:rPr>
          <w:t>Удаление данных, находящихся в ГИС ЕРВУ</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34 \h </w:instrText>
        </w:r>
        <w:r w:rsidR="00152420" w:rsidRPr="00226FAB">
          <w:rPr>
            <w:noProof/>
            <w:webHidden/>
          </w:rPr>
        </w:r>
        <w:r w:rsidR="00152420" w:rsidRPr="00226FAB">
          <w:rPr>
            <w:noProof/>
            <w:webHidden/>
          </w:rPr>
          <w:fldChar w:fldCharType="separate"/>
        </w:r>
        <w:r w:rsidR="00426F3B">
          <w:rPr>
            <w:noProof/>
            <w:webHidden/>
          </w:rPr>
          <w:t>21</w:t>
        </w:r>
        <w:r w:rsidR="00152420" w:rsidRPr="00226FAB">
          <w:rPr>
            <w:noProof/>
            <w:webHidden/>
          </w:rPr>
          <w:fldChar w:fldCharType="end"/>
        </w:r>
      </w:hyperlink>
    </w:p>
    <w:p w14:paraId="2B7DE786" w14:textId="013A4A87" w:rsidR="00152420" w:rsidRPr="00226FAB" w:rsidRDefault="00895C72">
      <w:pPr>
        <w:pStyle w:val="37"/>
        <w:rPr>
          <w:rFonts w:asciiTheme="minorHAnsi" w:eastAsiaTheme="minorEastAsia" w:hAnsiTheme="minorHAnsi" w:cstheme="minorBidi"/>
          <w:noProof/>
          <w:sz w:val="22"/>
          <w:szCs w:val="22"/>
        </w:rPr>
      </w:pPr>
      <w:hyperlink w:anchor="_Toc184473935" w:history="1">
        <w:r w:rsidR="00152420" w:rsidRPr="00226FAB">
          <w:rPr>
            <w:rStyle w:val="aff0"/>
            <w:bCs/>
            <w:noProof/>
            <w14:scene3d>
              <w14:camera w14:prst="orthographicFront"/>
              <w14:lightRig w14:rig="threePt" w14:dir="t">
                <w14:rot w14:lat="0" w14:lon="0" w14:rev="0"/>
              </w14:lightRig>
            </w14:scene3d>
          </w:rPr>
          <w:t>6.2.5</w:t>
        </w:r>
        <w:r w:rsidR="00152420" w:rsidRPr="00226FAB">
          <w:rPr>
            <w:rFonts w:asciiTheme="minorHAnsi" w:eastAsiaTheme="minorEastAsia" w:hAnsiTheme="minorHAnsi" w:cstheme="minorBidi"/>
            <w:noProof/>
            <w:sz w:val="22"/>
            <w:szCs w:val="22"/>
          </w:rPr>
          <w:tab/>
        </w:r>
        <w:r w:rsidR="00152420" w:rsidRPr="00226FAB">
          <w:rPr>
            <w:rStyle w:val="aff0"/>
            <w:noProof/>
          </w:rPr>
          <w:t>Добавление сведений о гражданах в ГИС ЕРВУ</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35 \h </w:instrText>
        </w:r>
        <w:r w:rsidR="00152420" w:rsidRPr="00226FAB">
          <w:rPr>
            <w:noProof/>
            <w:webHidden/>
          </w:rPr>
        </w:r>
        <w:r w:rsidR="00152420" w:rsidRPr="00226FAB">
          <w:rPr>
            <w:noProof/>
            <w:webHidden/>
          </w:rPr>
          <w:fldChar w:fldCharType="separate"/>
        </w:r>
        <w:r w:rsidR="00426F3B">
          <w:rPr>
            <w:noProof/>
            <w:webHidden/>
          </w:rPr>
          <w:t>22</w:t>
        </w:r>
        <w:r w:rsidR="00152420" w:rsidRPr="00226FAB">
          <w:rPr>
            <w:noProof/>
            <w:webHidden/>
          </w:rPr>
          <w:fldChar w:fldCharType="end"/>
        </w:r>
      </w:hyperlink>
    </w:p>
    <w:p w14:paraId="1827C91D" w14:textId="0CEE65B8" w:rsidR="00152420" w:rsidRPr="00226FAB" w:rsidRDefault="00895C72">
      <w:pPr>
        <w:pStyle w:val="37"/>
        <w:rPr>
          <w:rFonts w:asciiTheme="minorHAnsi" w:eastAsiaTheme="minorEastAsia" w:hAnsiTheme="minorHAnsi" w:cstheme="minorBidi"/>
          <w:noProof/>
          <w:sz w:val="22"/>
          <w:szCs w:val="22"/>
        </w:rPr>
      </w:pPr>
      <w:hyperlink w:anchor="_Toc184473936" w:history="1">
        <w:r w:rsidR="00152420" w:rsidRPr="00226FAB">
          <w:rPr>
            <w:rStyle w:val="aff0"/>
            <w:bCs/>
            <w:noProof/>
            <w14:scene3d>
              <w14:camera w14:prst="orthographicFront"/>
              <w14:lightRig w14:rig="threePt" w14:dir="t">
                <w14:rot w14:lat="0" w14:lon="0" w14:rev="0"/>
              </w14:lightRig>
            </w14:scene3d>
          </w:rPr>
          <w:t>6.2.6</w:t>
        </w:r>
        <w:r w:rsidR="00152420" w:rsidRPr="00226FAB">
          <w:rPr>
            <w:rFonts w:asciiTheme="minorHAnsi" w:eastAsiaTheme="minorEastAsia" w:hAnsiTheme="minorHAnsi" w:cstheme="minorBidi"/>
            <w:noProof/>
            <w:sz w:val="22"/>
            <w:szCs w:val="22"/>
          </w:rPr>
          <w:tab/>
        </w:r>
        <w:r w:rsidR="00152420" w:rsidRPr="00226FAB">
          <w:rPr>
            <w:rStyle w:val="aff0"/>
            <w:noProof/>
          </w:rPr>
          <w:t>Выгрузка данных из ГИС ЕРВУ</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36 \h </w:instrText>
        </w:r>
        <w:r w:rsidR="00152420" w:rsidRPr="00226FAB">
          <w:rPr>
            <w:noProof/>
            <w:webHidden/>
          </w:rPr>
        </w:r>
        <w:r w:rsidR="00152420" w:rsidRPr="00226FAB">
          <w:rPr>
            <w:noProof/>
            <w:webHidden/>
          </w:rPr>
          <w:fldChar w:fldCharType="separate"/>
        </w:r>
        <w:r w:rsidR="00426F3B">
          <w:rPr>
            <w:noProof/>
            <w:webHidden/>
          </w:rPr>
          <w:t>22</w:t>
        </w:r>
        <w:r w:rsidR="00152420" w:rsidRPr="00226FAB">
          <w:rPr>
            <w:noProof/>
            <w:webHidden/>
          </w:rPr>
          <w:fldChar w:fldCharType="end"/>
        </w:r>
      </w:hyperlink>
    </w:p>
    <w:p w14:paraId="495B114F" w14:textId="77C9D047" w:rsidR="00152420" w:rsidRPr="00226FAB" w:rsidRDefault="00895C72">
      <w:pPr>
        <w:pStyle w:val="37"/>
        <w:rPr>
          <w:rFonts w:asciiTheme="minorHAnsi" w:eastAsiaTheme="minorEastAsia" w:hAnsiTheme="minorHAnsi" w:cstheme="minorBidi"/>
          <w:noProof/>
          <w:sz w:val="22"/>
          <w:szCs w:val="22"/>
        </w:rPr>
      </w:pPr>
      <w:hyperlink w:anchor="_Toc184473937" w:history="1">
        <w:r w:rsidR="00152420" w:rsidRPr="00226FAB">
          <w:rPr>
            <w:rStyle w:val="aff0"/>
            <w:bCs/>
            <w:noProof/>
            <w14:scene3d>
              <w14:camera w14:prst="orthographicFront"/>
              <w14:lightRig w14:rig="threePt" w14:dir="t">
                <w14:rot w14:lat="0" w14:lon="0" w14:rev="0"/>
              </w14:lightRig>
            </w14:scene3d>
          </w:rPr>
          <w:t>6.2.7</w:t>
        </w:r>
        <w:r w:rsidR="00152420" w:rsidRPr="00226FAB">
          <w:rPr>
            <w:rFonts w:asciiTheme="minorHAnsi" w:eastAsiaTheme="minorEastAsia" w:hAnsiTheme="minorHAnsi" w:cstheme="minorBidi"/>
            <w:noProof/>
            <w:sz w:val="22"/>
            <w:szCs w:val="22"/>
          </w:rPr>
          <w:tab/>
        </w:r>
        <w:r w:rsidR="00152420" w:rsidRPr="00226FAB">
          <w:rPr>
            <w:rStyle w:val="aff0"/>
            <w:noProof/>
          </w:rPr>
          <w:t>Удаление ошибочно сформированных повесток</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37 \h </w:instrText>
        </w:r>
        <w:r w:rsidR="00152420" w:rsidRPr="00226FAB">
          <w:rPr>
            <w:noProof/>
            <w:webHidden/>
          </w:rPr>
        </w:r>
        <w:r w:rsidR="00152420" w:rsidRPr="00226FAB">
          <w:rPr>
            <w:noProof/>
            <w:webHidden/>
          </w:rPr>
          <w:fldChar w:fldCharType="separate"/>
        </w:r>
        <w:r w:rsidR="00426F3B">
          <w:rPr>
            <w:noProof/>
            <w:webHidden/>
          </w:rPr>
          <w:t>23</w:t>
        </w:r>
        <w:r w:rsidR="00152420" w:rsidRPr="00226FAB">
          <w:rPr>
            <w:noProof/>
            <w:webHidden/>
          </w:rPr>
          <w:fldChar w:fldCharType="end"/>
        </w:r>
      </w:hyperlink>
    </w:p>
    <w:p w14:paraId="45B3F13F" w14:textId="315FDB17" w:rsidR="00152420" w:rsidRPr="00226FAB" w:rsidRDefault="00895C72">
      <w:pPr>
        <w:pStyle w:val="37"/>
        <w:rPr>
          <w:rFonts w:asciiTheme="minorHAnsi" w:eastAsiaTheme="minorEastAsia" w:hAnsiTheme="minorHAnsi" w:cstheme="minorBidi"/>
          <w:noProof/>
          <w:sz w:val="22"/>
          <w:szCs w:val="22"/>
        </w:rPr>
      </w:pPr>
      <w:hyperlink w:anchor="_Toc184473938" w:history="1">
        <w:r w:rsidR="00152420" w:rsidRPr="00226FAB">
          <w:rPr>
            <w:rStyle w:val="aff0"/>
            <w:bCs/>
            <w:noProof/>
            <w14:scene3d>
              <w14:camera w14:prst="orthographicFront"/>
              <w14:lightRig w14:rig="threePt" w14:dir="t">
                <w14:rot w14:lat="0" w14:lon="0" w14:rev="0"/>
              </w14:lightRig>
            </w14:scene3d>
          </w:rPr>
          <w:t>6.2.8</w:t>
        </w:r>
        <w:r w:rsidR="00152420" w:rsidRPr="00226FAB">
          <w:rPr>
            <w:rFonts w:asciiTheme="minorHAnsi" w:eastAsiaTheme="minorEastAsia" w:hAnsiTheme="minorHAnsi" w:cstheme="minorBidi"/>
            <w:noProof/>
            <w:sz w:val="22"/>
            <w:szCs w:val="22"/>
          </w:rPr>
          <w:tab/>
        </w:r>
        <w:r w:rsidR="00152420" w:rsidRPr="00226FAB">
          <w:rPr>
            <w:rStyle w:val="aff0"/>
            <w:noProof/>
          </w:rPr>
          <w:t>Отмена ограничительных мер</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38 \h </w:instrText>
        </w:r>
        <w:r w:rsidR="00152420" w:rsidRPr="00226FAB">
          <w:rPr>
            <w:noProof/>
            <w:webHidden/>
          </w:rPr>
        </w:r>
        <w:r w:rsidR="00152420" w:rsidRPr="00226FAB">
          <w:rPr>
            <w:noProof/>
            <w:webHidden/>
          </w:rPr>
          <w:fldChar w:fldCharType="separate"/>
        </w:r>
        <w:r w:rsidR="00426F3B">
          <w:rPr>
            <w:noProof/>
            <w:webHidden/>
          </w:rPr>
          <w:t>24</w:t>
        </w:r>
        <w:r w:rsidR="00152420" w:rsidRPr="00226FAB">
          <w:rPr>
            <w:noProof/>
            <w:webHidden/>
          </w:rPr>
          <w:fldChar w:fldCharType="end"/>
        </w:r>
      </w:hyperlink>
    </w:p>
    <w:p w14:paraId="233AC6CB" w14:textId="47489536" w:rsidR="00152420" w:rsidRPr="00226FAB" w:rsidRDefault="00895C72">
      <w:pPr>
        <w:pStyle w:val="28"/>
        <w:rPr>
          <w:rFonts w:asciiTheme="minorHAnsi" w:eastAsiaTheme="minorEastAsia" w:hAnsiTheme="minorHAnsi" w:cstheme="minorBidi"/>
          <w:sz w:val="22"/>
          <w:szCs w:val="22"/>
          <w:lang w:eastAsia="ru-RU"/>
        </w:rPr>
      </w:pPr>
      <w:hyperlink w:anchor="_Toc184473939" w:history="1">
        <w:r w:rsidR="00152420" w:rsidRPr="00226FAB">
          <w:rPr>
            <w:rStyle w:val="aff0"/>
            <w:bCs/>
          </w:rPr>
          <w:t>6.3</w:t>
        </w:r>
        <w:r w:rsidR="00152420" w:rsidRPr="00226FAB">
          <w:rPr>
            <w:rFonts w:asciiTheme="minorHAnsi" w:eastAsiaTheme="minorEastAsia" w:hAnsiTheme="minorHAnsi" w:cstheme="minorBidi"/>
            <w:sz w:val="22"/>
            <w:szCs w:val="22"/>
            <w:lang w:eastAsia="ru-RU"/>
          </w:rPr>
          <w:tab/>
        </w:r>
        <w:r w:rsidR="00152420" w:rsidRPr="00226FAB">
          <w:rPr>
            <w:rStyle w:val="aff0"/>
          </w:rPr>
          <w:t>Типы и атрибутный состав выгружаемых CSV файлов</w:t>
        </w:r>
        <w:r w:rsidR="00152420" w:rsidRPr="00226FAB">
          <w:rPr>
            <w:webHidden/>
          </w:rPr>
          <w:tab/>
        </w:r>
        <w:r w:rsidR="00152420" w:rsidRPr="00226FAB">
          <w:rPr>
            <w:webHidden/>
          </w:rPr>
          <w:fldChar w:fldCharType="begin"/>
        </w:r>
        <w:r w:rsidR="00152420" w:rsidRPr="00226FAB">
          <w:rPr>
            <w:webHidden/>
          </w:rPr>
          <w:instrText xml:space="preserve"> PAGEREF _Toc184473939 \h </w:instrText>
        </w:r>
        <w:r w:rsidR="00152420" w:rsidRPr="00226FAB">
          <w:rPr>
            <w:webHidden/>
          </w:rPr>
        </w:r>
        <w:r w:rsidR="00152420" w:rsidRPr="00226FAB">
          <w:rPr>
            <w:webHidden/>
          </w:rPr>
          <w:fldChar w:fldCharType="separate"/>
        </w:r>
        <w:r w:rsidR="00426F3B">
          <w:rPr>
            <w:webHidden/>
          </w:rPr>
          <w:t>25</w:t>
        </w:r>
        <w:r w:rsidR="00152420" w:rsidRPr="00226FAB">
          <w:rPr>
            <w:webHidden/>
          </w:rPr>
          <w:fldChar w:fldCharType="end"/>
        </w:r>
      </w:hyperlink>
    </w:p>
    <w:p w14:paraId="20E92979" w14:textId="44086080" w:rsidR="00152420" w:rsidRPr="00226FAB" w:rsidRDefault="00895C72">
      <w:pPr>
        <w:pStyle w:val="37"/>
        <w:rPr>
          <w:rFonts w:asciiTheme="minorHAnsi" w:eastAsiaTheme="minorEastAsia" w:hAnsiTheme="minorHAnsi" w:cstheme="minorBidi"/>
          <w:noProof/>
          <w:sz w:val="22"/>
          <w:szCs w:val="22"/>
        </w:rPr>
      </w:pPr>
      <w:hyperlink w:anchor="_Toc184473940" w:history="1">
        <w:r w:rsidR="00152420" w:rsidRPr="00226FAB">
          <w:rPr>
            <w:rStyle w:val="aff0"/>
            <w:bCs/>
            <w:noProof/>
            <w14:scene3d>
              <w14:camera w14:prst="orthographicFront"/>
              <w14:lightRig w14:rig="threePt" w14:dir="t">
                <w14:rot w14:lat="0" w14:lon="0" w14:rev="0"/>
              </w14:lightRig>
            </w14:scene3d>
          </w:rPr>
          <w:t>6.3.1</w:t>
        </w:r>
        <w:r w:rsidR="00152420" w:rsidRPr="00226FAB">
          <w:rPr>
            <w:rFonts w:asciiTheme="minorHAnsi" w:eastAsiaTheme="minorEastAsia" w:hAnsiTheme="minorHAnsi" w:cstheme="minorBidi"/>
            <w:noProof/>
            <w:sz w:val="22"/>
            <w:szCs w:val="22"/>
          </w:rPr>
          <w:tab/>
        </w:r>
        <w:r w:rsidR="00152420" w:rsidRPr="00226FAB">
          <w:rPr>
            <w:rStyle w:val="aff0"/>
            <w:noProof/>
          </w:rPr>
          <w:t>Списки на вызов (оповещения) за период</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40 \h </w:instrText>
        </w:r>
        <w:r w:rsidR="00152420" w:rsidRPr="00226FAB">
          <w:rPr>
            <w:noProof/>
            <w:webHidden/>
          </w:rPr>
        </w:r>
        <w:r w:rsidR="00152420" w:rsidRPr="00226FAB">
          <w:rPr>
            <w:noProof/>
            <w:webHidden/>
          </w:rPr>
          <w:fldChar w:fldCharType="separate"/>
        </w:r>
        <w:r w:rsidR="00426F3B">
          <w:rPr>
            <w:noProof/>
            <w:webHidden/>
          </w:rPr>
          <w:t>25</w:t>
        </w:r>
        <w:r w:rsidR="00152420" w:rsidRPr="00226FAB">
          <w:rPr>
            <w:noProof/>
            <w:webHidden/>
          </w:rPr>
          <w:fldChar w:fldCharType="end"/>
        </w:r>
      </w:hyperlink>
    </w:p>
    <w:p w14:paraId="2BE8C4A0" w14:textId="6D94637A" w:rsidR="00152420" w:rsidRPr="00226FAB" w:rsidRDefault="00895C72">
      <w:pPr>
        <w:pStyle w:val="37"/>
        <w:rPr>
          <w:rFonts w:asciiTheme="minorHAnsi" w:eastAsiaTheme="minorEastAsia" w:hAnsiTheme="minorHAnsi" w:cstheme="minorBidi"/>
          <w:noProof/>
          <w:sz w:val="22"/>
          <w:szCs w:val="22"/>
        </w:rPr>
      </w:pPr>
      <w:hyperlink w:anchor="_Toc184473941" w:history="1">
        <w:r w:rsidR="00152420" w:rsidRPr="00226FAB">
          <w:rPr>
            <w:rStyle w:val="aff0"/>
            <w:bCs/>
            <w:noProof/>
            <w14:scene3d>
              <w14:camera w14:prst="orthographicFront"/>
              <w14:lightRig w14:rig="threePt" w14:dir="t">
                <w14:rot w14:lat="0" w14:lon="0" w14:rev="0"/>
              </w14:lightRig>
            </w14:scene3d>
          </w:rPr>
          <w:t>6.3.2</w:t>
        </w:r>
        <w:r w:rsidR="00152420" w:rsidRPr="00226FAB">
          <w:rPr>
            <w:rFonts w:asciiTheme="minorHAnsi" w:eastAsiaTheme="minorEastAsia" w:hAnsiTheme="minorHAnsi" w:cstheme="minorBidi"/>
            <w:noProof/>
            <w:sz w:val="22"/>
            <w:szCs w:val="22"/>
          </w:rPr>
          <w:tab/>
        </w:r>
        <w:r w:rsidR="00152420" w:rsidRPr="00226FAB">
          <w:rPr>
            <w:rStyle w:val="aff0"/>
            <w:noProof/>
          </w:rPr>
          <w:t>Сформированные повестки с типом повестки и текущим статусом за период</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41 \h </w:instrText>
        </w:r>
        <w:r w:rsidR="00152420" w:rsidRPr="00226FAB">
          <w:rPr>
            <w:noProof/>
            <w:webHidden/>
          </w:rPr>
        </w:r>
        <w:r w:rsidR="00152420" w:rsidRPr="00226FAB">
          <w:rPr>
            <w:noProof/>
            <w:webHidden/>
          </w:rPr>
          <w:fldChar w:fldCharType="separate"/>
        </w:r>
        <w:r w:rsidR="00426F3B">
          <w:rPr>
            <w:noProof/>
            <w:webHidden/>
          </w:rPr>
          <w:t>25</w:t>
        </w:r>
        <w:r w:rsidR="00152420" w:rsidRPr="00226FAB">
          <w:rPr>
            <w:noProof/>
            <w:webHidden/>
          </w:rPr>
          <w:fldChar w:fldCharType="end"/>
        </w:r>
      </w:hyperlink>
    </w:p>
    <w:p w14:paraId="1BCBF469" w14:textId="0C42BAD0" w:rsidR="00152420" w:rsidRPr="00226FAB" w:rsidRDefault="00895C72">
      <w:pPr>
        <w:pStyle w:val="37"/>
        <w:rPr>
          <w:rFonts w:asciiTheme="minorHAnsi" w:eastAsiaTheme="minorEastAsia" w:hAnsiTheme="minorHAnsi" w:cstheme="minorBidi"/>
          <w:noProof/>
          <w:sz w:val="22"/>
          <w:szCs w:val="22"/>
        </w:rPr>
      </w:pPr>
      <w:hyperlink w:anchor="_Toc184473942" w:history="1">
        <w:r w:rsidR="00152420" w:rsidRPr="00226FAB">
          <w:rPr>
            <w:rStyle w:val="aff0"/>
            <w:bCs/>
            <w:noProof/>
            <w14:scene3d>
              <w14:camera w14:prst="orthographicFront"/>
              <w14:lightRig w14:rig="threePt" w14:dir="t">
                <w14:rot w14:lat="0" w14:lon="0" w14:rev="0"/>
              </w14:lightRig>
            </w14:scene3d>
          </w:rPr>
          <w:t>6.3.3</w:t>
        </w:r>
        <w:r w:rsidR="00152420" w:rsidRPr="00226FAB">
          <w:rPr>
            <w:rFonts w:asciiTheme="minorHAnsi" w:eastAsiaTheme="minorEastAsia" w:hAnsiTheme="minorHAnsi" w:cstheme="minorBidi"/>
            <w:noProof/>
            <w:sz w:val="22"/>
            <w:szCs w:val="22"/>
          </w:rPr>
          <w:tab/>
        </w:r>
        <w:r w:rsidR="00152420" w:rsidRPr="00226FAB">
          <w:rPr>
            <w:rStyle w:val="aff0"/>
            <w:noProof/>
          </w:rPr>
          <w:t>Сформированные повестки с типом повестки и текущим статусом по гражданам</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42 \h </w:instrText>
        </w:r>
        <w:r w:rsidR="00152420" w:rsidRPr="00226FAB">
          <w:rPr>
            <w:noProof/>
            <w:webHidden/>
          </w:rPr>
        </w:r>
        <w:r w:rsidR="00152420" w:rsidRPr="00226FAB">
          <w:rPr>
            <w:noProof/>
            <w:webHidden/>
          </w:rPr>
          <w:fldChar w:fldCharType="separate"/>
        </w:r>
        <w:r w:rsidR="00426F3B">
          <w:rPr>
            <w:noProof/>
            <w:webHidden/>
          </w:rPr>
          <w:t>26</w:t>
        </w:r>
        <w:r w:rsidR="00152420" w:rsidRPr="00226FAB">
          <w:rPr>
            <w:noProof/>
            <w:webHidden/>
          </w:rPr>
          <w:fldChar w:fldCharType="end"/>
        </w:r>
      </w:hyperlink>
    </w:p>
    <w:p w14:paraId="7A6C2227" w14:textId="29A2BDB7" w:rsidR="00152420" w:rsidRPr="00226FAB" w:rsidRDefault="00895C72">
      <w:pPr>
        <w:pStyle w:val="37"/>
        <w:rPr>
          <w:rFonts w:asciiTheme="minorHAnsi" w:eastAsiaTheme="minorEastAsia" w:hAnsiTheme="minorHAnsi" w:cstheme="minorBidi"/>
          <w:noProof/>
          <w:sz w:val="22"/>
          <w:szCs w:val="22"/>
        </w:rPr>
      </w:pPr>
      <w:hyperlink w:anchor="_Toc184473943" w:history="1">
        <w:r w:rsidR="00152420" w:rsidRPr="00226FAB">
          <w:rPr>
            <w:rStyle w:val="aff0"/>
            <w:bCs/>
            <w:noProof/>
            <w14:scene3d>
              <w14:camera w14:prst="orthographicFront"/>
              <w14:lightRig w14:rig="threePt" w14:dir="t">
                <w14:rot w14:lat="0" w14:lon="0" w14:rev="0"/>
              </w14:lightRig>
            </w14:scene3d>
          </w:rPr>
          <w:t>6.3.4</w:t>
        </w:r>
        <w:r w:rsidR="00152420" w:rsidRPr="00226FAB">
          <w:rPr>
            <w:rFonts w:asciiTheme="minorHAnsi" w:eastAsiaTheme="minorEastAsia" w:hAnsiTheme="minorHAnsi" w:cstheme="minorBidi"/>
            <w:noProof/>
            <w:sz w:val="22"/>
            <w:szCs w:val="22"/>
          </w:rPr>
          <w:tab/>
        </w:r>
        <w:r w:rsidR="00152420" w:rsidRPr="00226FAB">
          <w:rPr>
            <w:rStyle w:val="aff0"/>
            <w:noProof/>
          </w:rPr>
          <w:t>Списки на наложение ограничений за период</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43 \h </w:instrText>
        </w:r>
        <w:r w:rsidR="00152420" w:rsidRPr="00226FAB">
          <w:rPr>
            <w:noProof/>
            <w:webHidden/>
          </w:rPr>
        </w:r>
        <w:r w:rsidR="00152420" w:rsidRPr="00226FAB">
          <w:rPr>
            <w:noProof/>
            <w:webHidden/>
          </w:rPr>
          <w:fldChar w:fldCharType="separate"/>
        </w:r>
        <w:r w:rsidR="00426F3B">
          <w:rPr>
            <w:noProof/>
            <w:webHidden/>
          </w:rPr>
          <w:t>27</w:t>
        </w:r>
        <w:r w:rsidR="00152420" w:rsidRPr="00226FAB">
          <w:rPr>
            <w:noProof/>
            <w:webHidden/>
          </w:rPr>
          <w:fldChar w:fldCharType="end"/>
        </w:r>
      </w:hyperlink>
    </w:p>
    <w:p w14:paraId="21673359" w14:textId="4BFAF3A2" w:rsidR="00152420" w:rsidRPr="00226FAB" w:rsidRDefault="00895C72">
      <w:pPr>
        <w:pStyle w:val="37"/>
        <w:rPr>
          <w:rFonts w:asciiTheme="minorHAnsi" w:eastAsiaTheme="minorEastAsia" w:hAnsiTheme="minorHAnsi" w:cstheme="minorBidi"/>
          <w:noProof/>
          <w:sz w:val="22"/>
          <w:szCs w:val="22"/>
        </w:rPr>
      </w:pPr>
      <w:hyperlink w:anchor="_Toc184473944" w:history="1">
        <w:r w:rsidR="00152420" w:rsidRPr="00226FAB">
          <w:rPr>
            <w:rStyle w:val="aff0"/>
            <w:bCs/>
            <w:noProof/>
            <w14:scene3d>
              <w14:camera w14:prst="orthographicFront"/>
              <w14:lightRig w14:rig="threePt" w14:dir="t">
                <w14:rot w14:lat="0" w14:lon="0" w14:rev="0"/>
              </w14:lightRig>
            </w14:scene3d>
          </w:rPr>
          <w:t>6.3.5</w:t>
        </w:r>
        <w:r w:rsidR="00152420" w:rsidRPr="00226FAB">
          <w:rPr>
            <w:rFonts w:asciiTheme="minorHAnsi" w:eastAsiaTheme="minorEastAsia" w:hAnsiTheme="minorHAnsi" w:cstheme="minorBidi"/>
            <w:noProof/>
            <w:sz w:val="22"/>
            <w:szCs w:val="22"/>
          </w:rPr>
          <w:tab/>
        </w:r>
        <w:r w:rsidR="00152420" w:rsidRPr="00226FAB">
          <w:rPr>
            <w:rStyle w:val="aff0"/>
            <w:noProof/>
          </w:rPr>
          <w:t>Списки с наложенными ограничениями за период</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44 \h </w:instrText>
        </w:r>
        <w:r w:rsidR="00152420" w:rsidRPr="00226FAB">
          <w:rPr>
            <w:noProof/>
            <w:webHidden/>
          </w:rPr>
        </w:r>
        <w:r w:rsidR="00152420" w:rsidRPr="00226FAB">
          <w:rPr>
            <w:noProof/>
            <w:webHidden/>
          </w:rPr>
          <w:fldChar w:fldCharType="separate"/>
        </w:r>
        <w:r w:rsidR="00426F3B">
          <w:rPr>
            <w:noProof/>
            <w:webHidden/>
          </w:rPr>
          <w:t>28</w:t>
        </w:r>
        <w:r w:rsidR="00152420" w:rsidRPr="00226FAB">
          <w:rPr>
            <w:noProof/>
            <w:webHidden/>
          </w:rPr>
          <w:fldChar w:fldCharType="end"/>
        </w:r>
      </w:hyperlink>
    </w:p>
    <w:p w14:paraId="0F299681" w14:textId="36777018" w:rsidR="00152420" w:rsidRPr="00226FAB" w:rsidRDefault="00895C72">
      <w:pPr>
        <w:pStyle w:val="37"/>
        <w:rPr>
          <w:rFonts w:asciiTheme="minorHAnsi" w:eastAsiaTheme="minorEastAsia" w:hAnsiTheme="minorHAnsi" w:cstheme="minorBidi"/>
          <w:noProof/>
          <w:sz w:val="22"/>
          <w:szCs w:val="22"/>
        </w:rPr>
      </w:pPr>
      <w:hyperlink w:anchor="_Toc184473945" w:history="1">
        <w:r w:rsidR="00152420" w:rsidRPr="00226FAB">
          <w:rPr>
            <w:rStyle w:val="aff0"/>
            <w:bCs/>
            <w:noProof/>
            <w14:scene3d>
              <w14:camera w14:prst="orthographicFront"/>
              <w14:lightRig w14:rig="threePt" w14:dir="t">
                <w14:rot w14:lat="0" w14:lon="0" w14:rev="0"/>
              </w14:lightRig>
            </w14:scene3d>
          </w:rPr>
          <w:t>6.3.6</w:t>
        </w:r>
        <w:r w:rsidR="00152420" w:rsidRPr="00226FAB">
          <w:rPr>
            <w:rFonts w:asciiTheme="minorHAnsi" w:eastAsiaTheme="minorEastAsia" w:hAnsiTheme="minorHAnsi" w:cstheme="minorBidi"/>
            <w:noProof/>
            <w:sz w:val="22"/>
            <w:szCs w:val="22"/>
          </w:rPr>
          <w:tab/>
        </w:r>
        <w:r w:rsidR="00152420" w:rsidRPr="00226FAB">
          <w:rPr>
            <w:rStyle w:val="aff0"/>
            <w:noProof/>
          </w:rPr>
          <w:t>Списки с наложенными ограничениями по гражданам</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45 \h </w:instrText>
        </w:r>
        <w:r w:rsidR="00152420" w:rsidRPr="00226FAB">
          <w:rPr>
            <w:noProof/>
            <w:webHidden/>
          </w:rPr>
        </w:r>
        <w:r w:rsidR="00152420" w:rsidRPr="00226FAB">
          <w:rPr>
            <w:noProof/>
            <w:webHidden/>
          </w:rPr>
          <w:fldChar w:fldCharType="separate"/>
        </w:r>
        <w:r w:rsidR="00426F3B">
          <w:rPr>
            <w:noProof/>
            <w:webHidden/>
          </w:rPr>
          <w:t>28</w:t>
        </w:r>
        <w:r w:rsidR="00152420" w:rsidRPr="00226FAB">
          <w:rPr>
            <w:noProof/>
            <w:webHidden/>
          </w:rPr>
          <w:fldChar w:fldCharType="end"/>
        </w:r>
      </w:hyperlink>
    </w:p>
    <w:p w14:paraId="497F9D0B" w14:textId="5E7F47A9" w:rsidR="00152420" w:rsidRPr="00226FAB" w:rsidRDefault="00895C72">
      <w:pPr>
        <w:pStyle w:val="37"/>
        <w:rPr>
          <w:rFonts w:asciiTheme="minorHAnsi" w:eastAsiaTheme="minorEastAsia" w:hAnsiTheme="minorHAnsi" w:cstheme="minorBidi"/>
          <w:noProof/>
          <w:sz w:val="22"/>
          <w:szCs w:val="22"/>
        </w:rPr>
      </w:pPr>
      <w:hyperlink w:anchor="_Toc184473946" w:history="1">
        <w:r w:rsidR="00152420" w:rsidRPr="00226FAB">
          <w:rPr>
            <w:rStyle w:val="aff0"/>
            <w:bCs/>
            <w:noProof/>
            <w14:scene3d>
              <w14:camera w14:prst="orthographicFront"/>
              <w14:lightRig w14:rig="threePt" w14:dir="t">
                <w14:rot w14:lat="0" w14:lon="0" w14:rev="0"/>
              </w14:lightRig>
            </w14:scene3d>
          </w:rPr>
          <w:t>6.3.7</w:t>
        </w:r>
        <w:r w:rsidR="00152420" w:rsidRPr="00226FAB">
          <w:rPr>
            <w:rFonts w:asciiTheme="minorHAnsi" w:eastAsiaTheme="minorEastAsia" w:hAnsiTheme="minorHAnsi" w:cstheme="minorBidi"/>
            <w:noProof/>
            <w:sz w:val="22"/>
            <w:szCs w:val="22"/>
          </w:rPr>
          <w:tab/>
        </w:r>
        <w:r w:rsidR="00152420" w:rsidRPr="00226FAB">
          <w:rPr>
            <w:rStyle w:val="aff0"/>
            <w:noProof/>
          </w:rPr>
          <w:t>Списки граждан, подавших заявления через ЛК ЕПГУ за период</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46 \h </w:instrText>
        </w:r>
        <w:r w:rsidR="00152420" w:rsidRPr="00226FAB">
          <w:rPr>
            <w:noProof/>
            <w:webHidden/>
          </w:rPr>
        </w:r>
        <w:r w:rsidR="00152420" w:rsidRPr="00226FAB">
          <w:rPr>
            <w:noProof/>
            <w:webHidden/>
          </w:rPr>
          <w:fldChar w:fldCharType="separate"/>
        </w:r>
        <w:r w:rsidR="00426F3B">
          <w:rPr>
            <w:noProof/>
            <w:webHidden/>
          </w:rPr>
          <w:t>29</w:t>
        </w:r>
        <w:r w:rsidR="00152420" w:rsidRPr="00226FAB">
          <w:rPr>
            <w:noProof/>
            <w:webHidden/>
          </w:rPr>
          <w:fldChar w:fldCharType="end"/>
        </w:r>
      </w:hyperlink>
    </w:p>
    <w:p w14:paraId="3FB88218" w14:textId="464F1835" w:rsidR="00152420" w:rsidRPr="00226FAB" w:rsidRDefault="00895C72">
      <w:pPr>
        <w:pStyle w:val="37"/>
        <w:rPr>
          <w:rFonts w:asciiTheme="minorHAnsi" w:eastAsiaTheme="minorEastAsia" w:hAnsiTheme="minorHAnsi" w:cstheme="minorBidi"/>
          <w:noProof/>
          <w:sz w:val="22"/>
          <w:szCs w:val="22"/>
        </w:rPr>
      </w:pPr>
      <w:hyperlink w:anchor="_Toc184473947" w:history="1">
        <w:r w:rsidR="00152420" w:rsidRPr="00226FAB">
          <w:rPr>
            <w:rStyle w:val="aff0"/>
            <w:bCs/>
            <w:noProof/>
            <w14:scene3d>
              <w14:camera w14:prst="orthographicFront"/>
              <w14:lightRig w14:rig="threePt" w14:dir="t">
                <w14:rot w14:lat="0" w14:lon="0" w14:rev="0"/>
              </w14:lightRig>
            </w14:scene3d>
          </w:rPr>
          <w:t>6.3.8</w:t>
        </w:r>
        <w:r w:rsidR="00152420" w:rsidRPr="00226FAB">
          <w:rPr>
            <w:rFonts w:asciiTheme="minorHAnsi" w:eastAsiaTheme="minorEastAsia" w:hAnsiTheme="minorHAnsi" w:cstheme="minorBidi"/>
            <w:noProof/>
            <w:sz w:val="22"/>
            <w:szCs w:val="22"/>
          </w:rPr>
          <w:tab/>
        </w:r>
        <w:r w:rsidR="00152420" w:rsidRPr="00226FAB">
          <w:rPr>
            <w:rStyle w:val="aff0"/>
            <w:noProof/>
          </w:rPr>
          <w:t>Списки граждан, по которым отправлены уведомления на ЕПГУ(ГЭПС) за период</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47 \h </w:instrText>
        </w:r>
        <w:r w:rsidR="00152420" w:rsidRPr="00226FAB">
          <w:rPr>
            <w:noProof/>
            <w:webHidden/>
          </w:rPr>
        </w:r>
        <w:r w:rsidR="00152420" w:rsidRPr="00226FAB">
          <w:rPr>
            <w:noProof/>
            <w:webHidden/>
          </w:rPr>
          <w:fldChar w:fldCharType="separate"/>
        </w:r>
        <w:r w:rsidR="00426F3B">
          <w:rPr>
            <w:noProof/>
            <w:webHidden/>
          </w:rPr>
          <w:t>30</w:t>
        </w:r>
        <w:r w:rsidR="00152420" w:rsidRPr="00226FAB">
          <w:rPr>
            <w:noProof/>
            <w:webHidden/>
          </w:rPr>
          <w:fldChar w:fldCharType="end"/>
        </w:r>
      </w:hyperlink>
    </w:p>
    <w:p w14:paraId="2463970E" w14:textId="0A5DECB4" w:rsidR="00152420" w:rsidRPr="00226FAB" w:rsidRDefault="00895C72">
      <w:pPr>
        <w:pStyle w:val="37"/>
        <w:rPr>
          <w:rFonts w:asciiTheme="minorHAnsi" w:eastAsiaTheme="minorEastAsia" w:hAnsiTheme="minorHAnsi" w:cstheme="minorBidi"/>
          <w:noProof/>
          <w:sz w:val="22"/>
          <w:szCs w:val="22"/>
        </w:rPr>
      </w:pPr>
      <w:hyperlink w:anchor="_Toc184473948" w:history="1">
        <w:r w:rsidR="00152420" w:rsidRPr="00226FAB">
          <w:rPr>
            <w:rStyle w:val="aff0"/>
            <w:bCs/>
            <w:noProof/>
            <w14:scene3d>
              <w14:camera w14:prst="orthographicFront"/>
              <w14:lightRig w14:rig="threePt" w14:dir="t">
                <w14:rot w14:lat="0" w14:lon="0" w14:rev="0"/>
              </w14:lightRig>
            </w14:scene3d>
          </w:rPr>
          <w:t>6.3.9</w:t>
        </w:r>
        <w:r w:rsidR="00152420" w:rsidRPr="00226FAB">
          <w:rPr>
            <w:rFonts w:asciiTheme="minorHAnsi" w:eastAsiaTheme="minorEastAsia" w:hAnsiTheme="minorHAnsi" w:cstheme="minorBidi"/>
            <w:noProof/>
            <w:sz w:val="22"/>
            <w:szCs w:val="22"/>
          </w:rPr>
          <w:tab/>
        </w:r>
        <w:r w:rsidR="00152420" w:rsidRPr="00226FAB">
          <w:rPr>
            <w:rStyle w:val="aff0"/>
            <w:noProof/>
          </w:rPr>
          <w:t>Списки граждан, введенных через ручной ввод в ВК за период</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48 \h </w:instrText>
        </w:r>
        <w:r w:rsidR="00152420" w:rsidRPr="00226FAB">
          <w:rPr>
            <w:noProof/>
            <w:webHidden/>
          </w:rPr>
        </w:r>
        <w:r w:rsidR="00152420" w:rsidRPr="00226FAB">
          <w:rPr>
            <w:noProof/>
            <w:webHidden/>
          </w:rPr>
          <w:fldChar w:fldCharType="separate"/>
        </w:r>
        <w:r w:rsidR="00426F3B">
          <w:rPr>
            <w:noProof/>
            <w:webHidden/>
          </w:rPr>
          <w:t>30</w:t>
        </w:r>
        <w:r w:rsidR="00152420" w:rsidRPr="00226FAB">
          <w:rPr>
            <w:noProof/>
            <w:webHidden/>
          </w:rPr>
          <w:fldChar w:fldCharType="end"/>
        </w:r>
      </w:hyperlink>
    </w:p>
    <w:p w14:paraId="1BA6C0BD" w14:textId="69F4AB82" w:rsidR="00152420" w:rsidRPr="00226FAB" w:rsidRDefault="00895C72">
      <w:pPr>
        <w:pStyle w:val="37"/>
        <w:rPr>
          <w:rFonts w:asciiTheme="minorHAnsi" w:eastAsiaTheme="minorEastAsia" w:hAnsiTheme="minorHAnsi" w:cstheme="minorBidi"/>
          <w:noProof/>
          <w:sz w:val="22"/>
          <w:szCs w:val="22"/>
        </w:rPr>
      </w:pPr>
      <w:hyperlink w:anchor="_Toc184473949" w:history="1">
        <w:r w:rsidR="00152420" w:rsidRPr="00226FAB">
          <w:rPr>
            <w:rStyle w:val="aff0"/>
            <w:bCs/>
            <w:noProof/>
            <w14:scene3d>
              <w14:camera w14:prst="orthographicFront"/>
              <w14:lightRig w14:rig="threePt" w14:dir="t">
                <w14:rot w14:lat="0" w14:lon="0" w14:rev="0"/>
              </w14:lightRig>
            </w14:scene3d>
          </w:rPr>
          <w:t>6.3.10</w:t>
        </w:r>
        <w:r w:rsidR="00152420" w:rsidRPr="00226FAB">
          <w:rPr>
            <w:rFonts w:asciiTheme="minorHAnsi" w:eastAsiaTheme="minorEastAsia" w:hAnsiTheme="minorHAnsi" w:cstheme="minorBidi"/>
            <w:noProof/>
            <w:sz w:val="22"/>
            <w:szCs w:val="22"/>
          </w:rPr>
          <w:tab/>
        </w:r>
        <w:r w:rsidR="00152420" w:rsidRPr="00226FAB">
          <w:rPr>
            <w:rStyle w:val="aff0"/>
            <w:noProof/>
          </w:rPr>
          <w:t>Списки граждан, загруженных через ЛК РП ЮЛ за период</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49 \h </w:instrText>
        </w:r>
        <w:r w:rsidR="00152420" w:rsidRPr="00226FAB">
          <w:rPr>
            <w:noProof/>
            <w:webHidden/>
          </w:rPr>
        </w:r>
        <w:r w:rsidR="00152420" w:rsidRPr="00226FAB">
          <w:rPr>
            <w:noProof/>
            <w:webHidden/>
          </w:rPr>
          <w:fldChar w:fldCharType="separate"/>
        </w:r>
        <w:r w:rsidR="00426F3B">
          <w:rPr>
            <w:noProof/>
            <w:webHidden/>
          </w:rPr>
          <w:t>31</w:t>
        </w:r>
        <w:r w:rsidR="00152420" w:rsidRPr="00226FAB">
          <w:rPr>
            <w:noProof/>
            <w:webHidden/>
          </w:rPr>
          <w:fldChar w:fldCharType="end"/>
        </w:r>
      </w:hyperlink>
    </w:p>
    <w:p w14:paraId="673CE587" w14:textId="3034C341" w:rsidR="00152420" w:rsidRPr="00226FAB" w:rsidRDefault="00895C72">
      <w:pPr>
        <w:pStyle w:val="37"/>
        <w:rPr>
          <w:rFonts w:asciiTheme="minorHAnsi" w:eastAsiaTheme="minorEastAsia" w:hAnsiTheme="minorHAnsi" w:cstheme="minorBidi"/>
          <w:noProof/>
          <w:sz w:val="22"/>
          <w:szCs w:val="22"/>
        </w:rPr>
      </w:pPr>
      <w:hyperlink w:anchor="_Toc184473950" w:history="1">
        <w:r w:rsidR="00152420" w:rsidRPr="00226FAB">
          <w:rPr>
            <w:rStyle w:val="aff0"/>
            <w:bCs/>
            <w:noProof/>
            <w14:scene3d>
              <w14:camera w14:prst="orthographicFront"/>
              <w14:lightRig w14:rig="threePt" w14:dir="t">
                <w14:rot w14:lat="0" w14:lon="0" w14:rev="0"/>
              </w14:lightRig>
            </w14:scene3d>
          </w:rPr>
          <w:t>6.3.11</w:t>
        </w:r>
        <w:r w:rsidR="00152420" w:rsidRPr="00226FAB">
          <w:rPr>
            <w:rFonts w:asciiTheme="minorHAnsi" w:eastAsiaTheme="minorEastAsia" w:hAnsiTheme="minorHAnsi" w:cstheme="minorBidi"/>
            <w:noProof/>
            <w:sz w:val="22"/>
            <w:szCs w:val="22"/>
          </w:rPr>
          <w:tab/>
        </w:r>
        <w:r w:rsidR="00152420" w:rsidRPr="00226FAB">
          <w:rPr>
            <w:rStyle w:val="aff0"/>
            <w:noProof/>
          </w:rPr>
          <w:t>Журнал пользовательских операций за период</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50 \h </w:instrText>
        </w:r>
        <w:r w:rsidR="00152420" w:rsidRPr="00226FAB">
          <w:rPr>
            <w:noProof/>
            <w:webHidden/>
          </w:rPr>
        </w:r>
        <w:r w:rsidR="00152420" w:rsidRPr="00226FAB">
          <w:rPr>
            <w:noProof/>
            <w:webHidden/>
          </w:rPr>
          <w:fldChar w:fldCharType="separate"/>
        </w:r>
        <w:r w:rsidR="00426F3B">
          <w:rPr>
            <w:noProof/>
            <w:webHidden/>
          </w:rPr>
          <w:t>31</w:t>
        </w:r>
        <w:r w:rsidR="00152420" w:rsidRPr="00226FAB">
          <w:rPr>
            <w:noProof/>
            <w:webHidden/>
          </w:rPr>
          <w:fldChar w:fldCharType="end"/>
        </w:r>
      </w:hyperlink>
    </w:p>
    <w:p w14:paraId="263E6833" w14:textId="171B6A13" w:rsidR="00152420" w:rsidRPr="00226FAB" w:rsidRDefault="00895C72">
      <w:pPr>
        <w:pStyle w:val="37"/>
        <w:rPr>
          <w:rFonts w:asciiTheme="minorHAnsi" w:eastAsiaTheme="minorEastAsia" w:hAnsiTheme="minorHAnsi" w:cstheme="minorBidi"/>
          <w:noProof/>
          <w:sz w:val="22"/>
          <w:szCs w:val="22"/>
        </w:rPr>
      </w:pPr>
      <w:hyperlink w:anchor="_Toc184473951" w:history="1">
        <w:r w:rsidR="00152420" w:rsidRPr="00226FAB">
          <w:rPr>
            <w:rStyle w:val="aff0"/>
            <w:bCs/>
            <w:noProof/>
            <w14:scene3d>
              <w14:camera w14:prst="orthographicFront"/>
              <w14:lightRig w14:rig="threePt" w14:dir="t">
                <w14:rot w14:lat="0" w14:lon="0" w14:rev="0"/>
              </w14:lightRig>
            </w14:scene3d>
          </w:rPr>
          <w:t>6.3.12</w:t>
        </w:r>
        <w:r w:rsidR="00152420" w:rsidRPr="00226FAB">
          <w:rPr>
            <w:rFonts w:asciiTheme="minorHAnsi" w:eastAsiaTheme="minorEastAsia" w:hAnsiTheme="minorHAnsi" w:cstheme="minorBidi"/>
            <w:noProof/>
            <w:sz w:val="22"/>
            <w:szCs w:val="22"/>
          </w:rPr>
          <w:tab/>
        </w:r>
        <w:r w:rsidR="00152420" w:rsidRPr="00226FAB">
          <w:rPr>
            <w:rStyle w:val="aff0"/>
            <w:noProof/>
          </w:rPr>
          <w:t>Журнал пользовательских операций по гражданину за период</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51 \h </w:instrText>
        </w:r>
        <w:r w:rsidR="00152420" w:rsidRPr="00226FAB">
          <w:rPr>
            <w:noProof/>
            <w:webHidden/>
          </w:rPr>
        </w:r>
        <w:r w:rsidR="00152420" w:rsidRPr="00226FAB">
          <w:rPr>
            <w:noProof/>
            <w:webHidden/>
          </w:rPr>
          <w:fldChar w:fldCharType="separate"/>
        </w:r>
        <w:r w:rsidR="00426F3B">
          <w:rPr>
            <w:noProof/>
            <w:webHidden/>
          </w:rPr>
          <w:t>32</w:t>
        </w:r>
        <w:r w:rsidR="00152420" w:rsidRPr="00226FAB">
          <w:rPr>
            <w:noProof/>
            <w:webHidden/>
          </w:rPr>
          <w:fldChar w:fldCharType="end"/>
        </w:r>
      </w:hyperlink>
    </w:p>
    <w:p w14:paraId="4330458B" w14:textId="377C6376" w:rsidR="00152420" w:rsidRPr="00226FAB" w:rsidRDefault="00895C72">
      <w:pPr>
        <w:pStyle w:val="37"/>
        <w:rPr>
          <w:rFonts w:asciiTheme="minorHAnsi" w:eastAsiaTheme="minorEastAsia" w:hAnsiTheme="minorHAnsi" w:cstheme="minorBidi"/>
          <w:noProof/>
          <w:sz w:val="22"/>
          <w:szCs w:val="22"/>
        </w:rPr>
      </w:pPr>
      <w:hyperlink w:anchor="_Toc184473952" w:history="1">
        <w:r w:rsidR="00152420" w:rsidRPr="00226FAB">
          <w:rPr>
            <w:rStyle w:val="aff0"/>
            <w:bCs/>
            <w:noProof/>
            <w14:scene3d>
              <w14:camera w14:prst="orthographicFront"/>
              <w14:lightRig w14:rig="threePt" w14:dir="t">
                <w14:rot w14:lat="0" w14:lon="0" w14:rev="0"/>
              </w14:lightRig>
            </w14:scene3d>
          </w:rPr>
          <w:t>6.3.13</w:t>
        </w:r>
        <w:r w:rsidR="00152420" w:rsidRPr="00226FAB">
          <w:rPr>
            <w:rFonts w:asciiTheme="minorHAnsi" w:eastAsiaTheme="minorEastAsia" w:hAnsiTheme="minorHAnsi" w:cstheme="minorBidi"/>
            <w:noProof/>
            <w:sz w:val="22"/>
            <w:szCs w:val="22"/>
          </w:rPr>
          <w:tab/>
        </w:r>
        <w:r w:rsidR="00152420" w:rsidRPr="00226FAB">
          <w:rPr>
            <w:rStyle w:val="aff0"/>
            <w:noProof/>
          </w:rPr>
          <w:t>Журнал операций пользователя за период</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52 \h </w:instrText>
        </w:r>
        <w:r w:rsidR="00152420" w:rsidRPr="00226FAB">
          <w:rPr>
            <w:noProof/>
            <w:webHidden/>
          </w:rPr>
        </w:r>
        <w:r w:rsidR="00152420" w:rsidRPr="00226FAB">
          <w:rPr>
            <w:noProof/>
            <w:webHidden/>
          </w:rPr>
          <w:fldChar w:fldCharType="separate"/>
        </w:r>
        <w:r w:rsidR="00426F3B">
          <w:rPr>
            <w:noProof/>
            <w:webHidden/>
          </w:rPr>
          <w:t>32</w:t>
        </w:r>
        <w:r w:rsidR="00152420" w:rsidRPr="00226FAB">
          <w:rPr>
            <w:noProof/>
            <w:webHidden/>
          </w:rPr>
          <w:fldChar w:fldCharType="end"/>
        </w:r>
      </w:hyperlink>
    </w:p>
    <w:p w14:paraId="2DE8B73F" w14:textId="3F21E095" w:rsidR="00152420" w:rsidRPr="00226FAB" w:rsidRDefault="00895C72">
      <w:pPr>
        <w:pStyle w:val="37"/>
        <w:rPr>
          <w:rFonts w:asciiTheme="minorHAnsi" w:eastAsiaTheme="minorEastAsia" w:hAnsiTheme="minorHAnsi" w:cstheme="minorBidi"/>
          <w:noProof/>
          <w:sz w:val="22"/>
          <w:szCs w:val="22"/>
        </w:rPr>
      </w:pPr>
      <w:hyperlink w:anchor="_Toc184473953" w:history="1">
        <w:r w:rsidR="00152420" w:rsidRPr="00226FAB">
          <w:rPr>
            <w:rStyle w:val="aff0"/>
            <w:bCs/>
            <w:noProof/>
            <w14:scene3d>
              <w14:camera w14:prst="orthographicFront"/>
              <w14:lightRig w14:rig="threePt" w14:dir="t">
                <w14:rot w14:lat="0" w14:lon="0" w14:rev="0"/>
              </w14:lightRig>
            </w14:scene3d>
          </w:rPr>
          <w:t>6.3.14</w:t>
        </w:r>
        <w:r w:rsidR="00152420" w:rsidRPr="00226FAB">
          <w:rPr>
            <w:rFonts w:asciiTheme="minorHAnsi" w:eastAsiaTheme="minorEastAsia" w:hAnsiTheme="minorHAnsi" w:cstheme="minorBidi"/>
            <w:noProof/>
            <w:sz w:val="22"/>
            <w:szCs w:val="22"/>
          </w:rPr>
          <w:tab/>
        </w:r>
        <w:r w:rsidR="00152420" w:rsidRPr="00226FAB">
          <w:rPr>
            <w:rStyle w:val="aff0"/>
            <w:noProof/>
          </w:rPr>
          <w:t>Список граждан, по которым были инциденты данных</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53 \h </w:instrText>
        </w:r>
        <w:r w:rsidR="00152420" w:rsidRPr="00226FAB">
          <w:rPr>
            <w:noProof/>
            <w:webHidden/>
          </w:rPr>
        </w:r>
        <w:r w:rsidR="00152420" w:rsidRPr="00226FAB">
          <w:rPr>
            <w:noProof/>
            <w:webHidden/>
          </w:rPr>
          <w:fldChar w:fldCharType="separate"/>
        </w:r>
        <w:r w:rsidR="00426F3B">
          <w:rPr>
            <w:noProof/>
            <w:webHidden/>
          </w:rPr>
          <w:t>33</w:t>
        </w:r>
        <w:r w:rsidR="00152420" w:rsidRPr="00226FAB">
          <w:rPr>
            <w:noProof/>
            <w:webHidden/>
          </w:rPr>
          <w:fldChar w:fldCharType="end"/>
        </w:r>
      </w:hyperlink>
    </w:p>
    <w:p w14:paraId="53CAA5E1" w14:textId="641EAF13" w:rsidR="00152420" w:rsidRPr="00226FAB" w:rsidRDefault="00895C72">
      <w:pPr>
        <w:pStyle w:val="37"/>
        <w:rPr>
          <w:rFonts w:asciiTheme="minorHAnsi" w:eastAsiaTheme="minorEastAsia" w:hAnsiTheme="minorHAnsi" w:cstheme="minorBidi"/>
          <w:noProof/>
          <w:sz w:val="22"/>
          <w:szCs w:val="22"/>
        </w:rPr>
      </w:pPr>
      <w:hyperlink w:anchor="_Toc184473954" w:history="1">
        <w:r w:rsidR="00152420" w:rsidRPr="00226FAB">
          <w:rPr>
            <w:rStyle w:val="aff0"/>
            <w:bCs/>
            <w:noProof/>
            <w14:scene3d>
              <w14:camera w14:prst="orthographicFront"/>
              <w14:lightRig w14:rig="threePt" w14:dir="t">
                <w14:rot w14:lat="0" w14:lon="0" w14:rev="0"/>
              </w14:lightRig>
            </w14:scene3d>
          </w:rPr>
          <w:t>6.3.15</w:t>
        </w:r>
        <w:r w:rsidR="00152420" w:rsidRPr="00226FAB">
          <w:rPr>
            <w:rFonts w:asciiTheme="minorHAnsi" w:eastAsiaTheme="minorEastAsia" w:hAnsiTheme="minorHAnsi" w:cstheme="minorBidi"/>
            <w:noProof/>
            <w:sz w:val="22"/>
            <w:szCs w:val="22"/>
          </w:rPr>
          <w:tab/>
        </w:r>
        <w:r w:rsidR="00152420" w:rsidRPr="00226FAB">
          <w:rPr>
            <w:rStyle w:val="aff0"/>
            <w:noProof/>
          </w:rPr>
          <w:t>Основные сведения по гражданам</w:t>
        </w:r>
        <w:r w:rsidR="00152420" w:rsidRPr="00226FAB">
          <w:rPr>
            <w:noProof/>
            <w:webHidden/>
          </w:rPr>
          <w:tab/>
        </w:r>
        <w:r w:rsidR="00152420" w:rsidRPr="00226FAB">
          <w:rPr>
            <w:noProof/>
            <w:webHidden/>
          </w:rPr>
          <w:fldChar w:fldCharType="begin"/>
        </w:r>
        <w:r w:rsidR="00152420" w:rsidRPr="00226FAB">
          <w:rPr>
            <w:noProof/>
            <w:webHidden/>
          </w:rPr>
          <w:instrText xml:space="preserve"> PAGEREF _Toc184473954 \h </w:instrText>
        </w:r>
        <w:r w:rsidR="00152420" w:rsidRPr="00226FAB">
          <w:rPr>
            <w:noProof/>
            <w:webHidden/>
          </w:rPr>
        </w:r>
        <w:r w:rsidR="00152420" w:rsidRPr="00226FAB">
          <w:rPr>
            <w:noProof/>
            <w:webHidden/>
          </w:rPr>
          <w:fldChar w:fldCharType="separate"/>
        </w:r>
        <w:r w:rsidR="00426F3B">
          <w:rPr>
            <w:noProof/>
            <w:webHidden/>
          </w:rPr>
          <w:t>34</w:t>
        </w:r>
        <w:r w:rsidR="00152420" w:rsidRPr="00226FAB">
          <w:rPr>
            <w:noProof/>
            <w:webHidden/>
          </w:rPr>
          <w:fldChar w:fldCharType="end"/>
        </w:r>
      </w:hyperlink>
    </w:p>
    <w:p w14:paraId="7D8BCC22" w14:textId="40389326" w:rsidR="00C16D6C" w:rsidRPr="00226FAB" w:rsidRDefault="00B449F8" w:rsidP="00B8038F">
      <w:pPr>
        <w:pStyle w:val="28"/>
      </w:pPr>
      <w:r w:rsidRPr="00226FAB">
        <w:fldChar w:fldCharType="end"/>
      </w:r>
    </w:p>
    <w:p w14:paraId="77233AEB" w14:textId="77777777" w:rsidR="00D62687" w:rsidRPr="00226FAB" w:rsidRDefault="00D62687" w:rsidP="001668CC">
      <w:pPr>
        <w:rPr>
          <w:sz w:val="24"/>
          <w:szCs w:val="24"/>
        </w:rPr>
        <w:sectPr w:rsidR="00D62687" w:rsidRPr="00226FAB" w:rsidSect="00C23B59">
          <w:headerReference w:type="first" r:id="rId13"/>
          <w:footerReference w:type="first" r:id="rId14"/>
          <w:pgSz w:w="11907" w:h="16840" w:code="9"/>
          <w:pgMar w:top="993" w:right="454" w:bottom="3686" w:left="1316" w:header="0" w:footer="0" w:gutter="0"/>
          <w:cols w:space="720"/>
          <w:titlePg/>
          <w:docGrid w:linePitch="272"/>
        </w:sectPr>
      </w:pPr>
    </w:p>
    <w:p w14:paraId="1D985244" w14:textId="69879A5E" w:rsidR="001668CC" w:rsidRPr="00226FAB" w:rsidRDefault="007D6313" w:rsidP="00EA5D38">
      <w:pPr>
        <w:pStyle w:val="afa"/>
        <w:spacing w:after="120" w:line="360" w:lineRule="auto"/>
        <w:outlineLvl w:val="0"/>
        <w:rPr>
          <w:b/>
          <w:bCs/>
          <w:sz w:val="28"/>
          <w:szCs w:val="28"/>
        </w:rPr>
      </w:pPr>
      <w:bookmarkStart w:id="0" w:name="_Toc184473908"/>
      <w:bookmarkStart w:id="1" w:name="_Toc43034434"/>
      <w:bookmarkStart w:id="2" w:name="_Toc43802115"/>
      <w:bookmarkStart w:id="3" w:name="_Toc43820344"/>
      <w:bookmarkStart w:id="4" w:name="_Toc56506452"/>
      <w:bookmarkStart w:id="5" w:name="_Toc57291791"/>
      <w:bookmarkStart w:id="6" w:name="_Toc88028738"/>
      <w:r w:rsidRPr="00226FAB">
        <w:rPr>
          <w:b/>
          <w:bCs/>
          <w:sz w:val="28"/>
          <w:szCs w:val="28"/>
        </w:rPr>
        <w:lastRenderedPageBreak/>
        <w:t>Термины и сокращения</w:t>
      </w:r>
      <w:bookmarkEnd w:id="0"/>
    </w:p>
    <w:tbl>
      <w:tblPr>
        <w:tblW w:w="4767" w:type="pct"/>
        <w:tblInd w:w="55" w:type="dxa"/>
        <w:tblLayout w:type="fixed"/>
        <w:tblCellMar>
          <w:top w:w="55" w:type="dxa"/>
          <w:left w:w="55" w:type="dxa"/>
          <w:bottom w:w="55" w:type="dxa"/>
          <w:right w:w="55" w:type="dxa"/>
        </w:tblCellMar>
        <w:tblLook w:val="04A0" w:firstRow="1" w:lastRow="0" w:firstColumn="1" w:lastColumn="0" w:noHBand="0" w:noVBand="1"/>
      </w:tblPr>
      <w:tblGrid>
        <w:gridCol w:w="2456"/>
        <w:gridCol w:w="6677"/>
      </w:tblGrid>
      <w:tr w:rsidR="00A00BB4" w:rsidRPr="00226FAB" w14:paraId="16DB4C25" w14:textId="77777777" w:rsidTr="00713AAB">
        <w:trPr>
          <w:tblHeader/>
        </w:trPr>
        <w:tc>
          <w:tcPr>
            <w:tcW w:w="2468" w:type="dxa"/>
            <w:tcBorders>
              <w:top w:val="single" w:sz="4" w:space="0" w:color="000000"/>
              <w:left w:val="single" w:sz="4" w:space="0" w:color="000000"/>
              <w:bottom w:val="single" w:sz="4" w:space="0" w:color="000000"/>
            </w:tcBorders>
            <w:shd w:val="clear" w:color="auto" w:fill="auto"/>
          </w:tcPr>
          <w:p w14:paraId="2A41F919" w14:textId="5969A064" w:rsidR="00A00BB4" w:rsidRPr="00226FAB" w:rsidRDefault="00A00BB4" w:rsidP="00E85A94">
            <w:pPr>
              <w:pStyle w:val="TableContents"/>
              <w:jc w:val="center"/>
              <w:rPr>
                <w:b/>
                <w:bCs/>
              </w:rPr>
            </w:pPr>
            <w:r w:rsidRPr="00226FAB">
              <w:rPr>
                <w:b/>
                <w:bCs/>
              </w:rPr>
              <w:t>Сокращенное</w:t>
            </w:r>
          </w:p>
          <w:p w14:paraId="093F6AB7" w14:textId="6A5B2442" w:rsidR="00A00BB4" w:rsidRPr="00226FAB" w:rsidRDefault="00A00BB4" w:rsidP="00E85A94">
            <w:pPr>
              <w:pStyle w:val="TableContents"/>
              <w:jc w:val="center"/>
              <w:rPr>
                <w:b/>
                <w:bCs/>
              </w:rPr>
            </w:pPr>
            <w:r w:rsidRPr="00226FAB">
              <w:rPr>
                <w:b/>
                <w:bCs/>
              </w:rPr>
              <w:t>наименование</w:t>
            </w:r>
          </w:p>
        </w:tc>
        <w:tc>
          <w:tcPr>
            <w:tcW w:w="6711" w:type="dxa"/>
            <w:tcBorders>
              <w:top w:val="single" w:sz="4" w:space="0" w:color="000000"/>
              <w:left w:val="single" w:sz="4" w:space="0" w:color="000000"/>
              <w:bottom w:val="single" w:sz="4" w:space="0" w:color="000000"/>
              <w:right w:val="single" w:sz="4" w:space="0" w:color="000000"/>
            </w:tcBorders>
            <w:shd w:val="clear" w:color="auto" w:fill="auto"/>
          </w:tcPr>
          <w:p w14:paraId="60ED9E35" w14:textId="1995CA87" w:rsidR="00A00BB4" w:rsidRPr="00226FAB" w:rsidRDefault="00A00BB4" w:rsidP="00C958A4">
            <w:pPr>
              <w:pStyle w:val="TableContents"/>
              <w:jc w:val="center"/>
              <w:rPr>
                <w:b/>
                <w:bCs/>
              </w:rPr>
            </w:pPr>
            <w:r w:rsidRPr="00226FAB">
              <w:rPr>
                <w:b/>
                <w:bCs/>
              </w:rPr>
              <w:t>Полное наименование</w:t>
            </w:r>
          </w:p>
        </w:tc>
      </w:tr>
      <w:tr w:rsidR="00713AAB" w:rsidRPr="00226FAB" w14:paraId="1DA3A1DC" w14:textId="77777777" w:rsidTr="00920AE2">
        <w:tc>
          <w:tcPr>
            <w:tcW w:w="2468" w:type="dxa"/>
            <w:tcBorders>
              <w:top w:val="single" w:sz="4" w:space="0" w:color="auto"/>
              <w:left w:val="single" w:sz="4" w:space="0" w:color="auto"/>
              <w:bottom w:val="single" w:sz="4" w:space="0" w:color="auto"/>
              <w:right w:val="single" w:sz="4" w:space="0" w:color="auto"/>
            </w:tcBorders>
          </w:tcPr>
          <w:p w14:paraId="70A79C4B" w14:textId="77777777" w:rsidR="00713AAB" w:rsidRPr="00226FAB" w:rsidRDefault="00713AAB" w:rsidP="00E81ADB">
            <w:pPr>
              <w:rPr>
                <w:sz w:val="24"/>
                <w:szCs w:val="24"/>
                <w:lang w:val="en-US"/>
              </w:rPr>
            </w:pPr>
            <w:r w:rsidRPr="00226FAB">
              <w:rPr>
                <w:sz w:val="24"/>
                <w:szCs w:val="24"/>
                <w:lang w:val="en-US"/>
              </w:rPr>
              <w:t xml:space="preserve">Bash </w:t>
            </w:r>
            <w:r w:rsidRPr="00226FAB">
              <w:rPr>
                <w:color w:val="000000"/>
                <w:sz w:val="24"/>
                <w:szCs w:val="24"/>
                <w:lang w:val="en-US"/>
              </w:rPr>
              <w:t>(</w:t>
            </w:r>
            <w:proofErr w:type="spellStart"/>
            <w:r w:rsidRPr="00226FAB">
              <w:rPr>
                <w:color w:val="000000"/>
                <w:sz w:val="24"/>
                <w:szCs w:val="24"/>
              </w:rPr>
              <w:t>англ</w:t>
            </w:r>
            <w:proofErr w:type="spellEnd"/>
            <w:r w:rsidRPr="00226FAB">
              <w:rPr>
                <w:color w:val="000000"/>
                <w:sz w:val="24"/>
                <w:szCs w:val="24"/>
                <w:lang w:val="en-US"/>
              </w:rPr>
              <w:t xml:space="preserve">. </w:t>
            </w:r>
            <w:proofErr w:type="spellStart"/>
            <w:r w:rsidRPr="00226FAB">
              <w:rPr>
                <w:color w:val="000000"/>
                <w:sz w:val="24"/>
                <w:szCs w:val="24"/>
                <w:lang w:val="en-US"/>
              </w:rPr>
              <w:t>Bourne</w:t>
            </w:r>
            <w:proofErr w:type="spellEnd"/>
            <w:r w:rsidRPr="00226FAB">
              <w:rPr>
                <w:color w:val="000000"/>
                <w:sz w:val="24"/>
                <w:szCs w:val="24"/>
                <w:lang w:val="en-US"/>
              </w:rPr>
              <w:t xml:space="preserve">-Again </w:t>
            </w:r>
            <w:proofErr w:type="spellStart"/>
            <w:r w:rsidRPr="00226FAB">
              <w:rPr>
                <w:color w:val="000000"/>
                <w:sz w:val="24"/>
                <w:szCs w:val="24"/>
                <w:lang w:val="en-US"/>
              </w:rPr>
              <w:t>SHell</w:t>
            </w:r>
            <w:proofErr w:type="spellEnd"/>
            <w:r w:rsidRPr="00226FAB">
              <w:rPr>
                <w:color w:val="000000"/>
                <w:sz w:val="24"/>
                <w:szCs w:val="24"/>
                <w:lang w:val="en-US"/>
              </w:rPr>
              <w:t>)</w:t>
            </w:r>
          </w:p>
        </w:tc>
        <w:tc>
          <w:tcPr>
            <w:tcW w:w="6711" w:type="dxa"/>
            <w:tcBorders>
              <w:top w:val="single" w:sz="4" w:space="0" w:color="auto"/>
              <w:left w:val="single" w:sz="4" w:space="0" w:color="auto"/>
              <w:bottom w:val="single" w:sz="4" w:space="0" w:color="auto"/>
              <w:right w:val="single" w:sz="4" w:space="0" w:color="auto"/>
            </w:tcBorders>
          </w:tcPr>
          <w:p w14:paraId="6923CE06" w14:textId="77777777" w:rsidR="00713AAB" w:rsidRPr="00226FAB" w:rsidRDefault="00713AAB" w:rsidP="00920AE2">
            <w:pPr>
              <w:pStyle w:val="TableContents"/>
              <w:jc w:val="left"/>
            </w:pPr>
            <w:r w:rsidRPr="00226FAB">
              <w:t xml:space="preserve">Командный интерпретатор в </w:t>
            </w:r>
            <w:r w:rsidRPr="00226FAB">
              <w:rPr>
                <w:lang w:val="en-US"/>
              </w:rPr>
              <w:t>UNIX</w:t>
            </w:r>
            <w:r w:rsidRPr="00226FAB">
              <w:t>-системах</w:t>
            </w:r>
          </w:p>
        </w:tc>
      </w:tr>
      <w:tr w:rsidR="00713AAB" w:rsidRPr="00226FAB" w14:paraId="22CB91BD" w14:textId="77777777" w:rsidTr="00920AE2">
        <w:tc>
          <w:tcPr>
            <w:tcW w:w="2468" w:type="dxa"/>
            <w:tcBorders>
              <w:top w:val="single" w:sz="4" w:space="0" w:color="auto"/>
              <w:left w:val="single" w:sz="4" w:space="0" w:color="auto"/>
              <w:bottom w:val="single" w:sz="4" w:space="0" w:color="auto"/>
              <w:right w:val="single" w:sz="4" w:space="0" w:color="auto"/>
            </w:tcBorders>
          </w:tcPr>
          <w:p w14:paraId="29853B0E" w14:textId="77777777" w:rsidR="00713AAB" w:rsidRPr="00226FAB" w:rsidRDefault="00713AAB" w:rsidP="00E81ADB">
            <w:pPr>
              <w:pStyle w:val="TableContents"/>
              <w:tabs>
                <w:tab w:val="center" w:pos="1179"/>
              </w:tabs>
              <w:jc w:val="left"/>
              <w:rPr>
                <w:lang w:val="en-US"/>
              </w:rPr>
            </w:pPr>
            <w:r w:rsidRPr="00226FAB">
              <w:rPr>
                <w:lang w:val="en-US"/>
              </w:rPr>
              <w:t xml:space="preserve">CSV </w:t>
            </w:r>
            <w:r w:rsidRPr="00226FAB">
              <w:rPr>
                <w:color w:val="000000"/>
                <w:lang w:val="en-US"/>
              </w:rPr>
              <w:t>(</w:t>
            </w:r>
            <w:proofErr w:type="spellStart"/>
            <w:r w:rsidRPr="00226FAB">
              <w:rPr>
                <w:color w:val="000000"/>
              </w:rPr>
              <w:t>англ</w:t>
            </w:r>
            <w:proofErr w:type="spellEnd"/>
            <w:r w:rsidRPr="00226FAB">
              <w:rPr>
                <w:color w:val="000000"/>
                <w:lang w:val="en-US"/>
              </w:rPr>
              <w:t>. Comma-Separated Values)</w:t>
            </w:r>
          </w:p>
        </w:tc>
        <w:tc>
          <w:tcPr>
            <w:tcW w:w="6711" w:type="dxa"/>
            <w:tcBorders>
              <w:top w:val="single" w:sz="4" w:space="0" w:color="auto"/>
              <w:left w:val="single" w:sz="4" w:space="0" w:color="auto"/>
              <w:bottom w:val="single" w:sz="4" w:space="0" w:color="auto"/>
              <w:right w:val="single" w:sz="4" w:space="0" w:color="auto"/>
            </w:tcBorders>
          </w:tcPr>
          <w:p w14:paraId="77376285" w14:textId="77777777" w:rsidR="00713AAB" w:rsidRPr="00226FAB" w:rsidRDefault="00713AAB" w:rsidP="00920AE2">
            <w:pPr>
              <w:pStyle w:val="TableContents"/>
              <w:jc w:val="left"/>
            </w:pPr>
            <w:r w:rsidRPr="00226FAB">
              <w:t>Текстовый формат для предоставления табличных данных</w:t>
            </w:r>
          </w:p>
        </w:tc>
      </w:tr>
      <w:tr w:rsidR="00713AAB" w:rsidRPr="00226FAB" w14:paraId="3AA52B12" w14:textId="77777777" w:rsidTr="00920AE2">
        <w:tc>
          <w:tcPr>
            <w:tcW w:w="2468" w:type="dxa"/>
            <w:tcBorders>
              <w:top w:val="single" w:sz="4" w:space="0" w:color="auto"/>
              <w:left w:val="single" w:sz="4" w:space="0" w:color="auto"/>
              <w:bottom w:val="single" w:sz="4" w:space="0" w:color="auto"/>
              <w:right w:val="single" w:sz="4" w:space="0" w:color="auto"/>
            </w:tcBorders>
          </w:tcPr>
          <w:p w14:paraId="76A2B83A" w14:textId="77777777" w:rsidR="00713AAB" w:rsidRPr="00226FAB" w:rsidRDefault="00713AAB" w:rsidP="00E81ADB">
            <w:pPr>
              <w:rPr>
                <w:sz w:val="24"/>
                <w:szCs w:val="24"/>
                <w:lang w:val="en-US"/>
              </w:rPr>
            </w:pPr>
            <w:r w:rsidRPr="00226FAB">
              <w:rPr>
                <w:sz w:val="24"/>
                <w:szCs w:val="24"/>
                <w:lang w:val="en-US"/>
              </w:rPr>
              <w:t xml:space="preserve">SQL </w:t>
            </w:r>
            <w:r w:rsidRPr="00226FAB">
              <w:rPr>
                <w:color w:val="000000"/>
                <w:sz w:val="24"/>
                <w:szCs w:val="24"/>
                <w:lang w:val="en-US"/>
              </w:rPr>
              <w:t>(</w:t>
            </w:r>
            <w:proofErr w:type="spellStart"/>
            <w:r w:rsidRPr="00226FAB">
              <w:rPr>
                <w:color w:val="000000"/>
                <w:sz w:val="24"/>
                <w:szCs w:val="24"/>
              </w:rPr>
              <w:t>англ</w:t>
            </w:r>
            <w:proofErr w:type="spellEnd"/>
            <w:r w:rsidRPr="00226FAB">
              <w:rPr>
                <w:color w:val="000000"/>
                <w:sz w:val="24"/>
                <w:szCs w:val="24"/>
                <w:lang w:val="en-US"/>
              </w:rPr>
              <w:t>. Structured Query Language)</w:t>
            </w:r>
          </w:p>
        </w:tc>
        <w:tc>
          <w:tcPr>
            <w:tcW w:w="6711" w:type="dxa"/>
            <w:tcBorders>
              <w:top w:val="single" w:sz="4" w:space="0" w:color="auto"/>
              <w:left w:val="single" w:sz="4" w:space="0" w:color="auto"/>
              <w:bottom w:val="single" w:sz="4" w:space="0" w:color="auto"/>
              <w:right w:val="single" w:sz="4" w:space="0" w:color="auto"/>
            </w:tcBorders>
          </w:tcPr>
          <w:p w14:paraId="5B828E97" w14:textId="77777777" w:rsidR="00713AAB" w:rsidRPr="00226FAB" w:rsidRDefault="00713AAB" w:rsidP="00920AE2">
            <w:pPr>
              <w:pStyle w:val="TableContents"/>
              <w:jc w:val="left"/>
            </w:pPr>
            <w:r w:rsidRPr="00226FAB">
              <w:t>Язык запросов для работы с базами данных</w:t>
            </w:r>
          </w:p>
        </w:tc>
      </w:tr>
      <w:tr w:rsidR="00713AAB" w:rsidRPr="00226FAB" w14:paraId="1415E687" w14:textId="77777777" w:rsidTr="00920AE2">
        <w:tc>
          <w:tcPr>
            <w:tcW w:w="2468" w:type="dxa"/>
            <w:tcBorders>
              <w:top w:val="single" w:sz="4" w:space="0" w:color="auto"/>
              <w:left w:val="single" w:sz="4" w:space="0" w:color="auto"/>
              <w:bottom w:val="single" w:sz="4" w:space="0" w:color="auto"/>
              <w:right w:val="single" w:sz="4" w:space="0" w:color="auto"/>
            </w:tcBorders>
          </w:tcPr>
          <w:p w14:paraId="6D7220D0" w14:textId="77777777" w:rsidR="00713AAB" w:rsidRPr="00226FAB" w:rsidRDefault="00713AAB" w:rsidP="00E81ADB">
            <w:pPr>
              <w:rPr>
                <w:sz w:val="24"/>
                <w:szCs w:val="24"/>
              </w:rPr>
            </w:pPr>
            <w:r w:rsidRPr="00226FAB">
              <w:rPr>
                <w:color w:val="000000"/>
                <w:sz w:val="24"/>
                <w:szCs w:val="24"/>
                <w:lang w:val="en-US"/>
              </w:rPr>
              <w:t>XML (</w:t>
            </w:r>
            <w:proofErr w:type="spellStart"/>
            <w:proofErr w:type="gramStart"/>
            <w:r w:rsidRPr="00226FAB">
              <w:rPr>
                <w:color w:val="000000"/>
                <w:sz w:val="24"/>
                <w:szCs w:val="24"/>
              </w:rPr>
              <w:t>англ</w:t>
            </w:r>
            <w:proofErr w:type="spellEnd"/>
            <w:r w:rsidRPr="00226FAB">
              <w:rPr>
                <w:color w:val="000000"/>
                <w:sz w:val="24"/>
                <w:szCs w:val="24"/>
                <w:lang w:val="en-US"/>
              </w:rPr>
              <w:t xml:space="preserve">. </w:t>
            </w:r>
            <w:r w:rsidRPr="00226FAB">
              <w:rPr>
                <w:color w:val="000000"/>
                <w:sz w:val="24"/>
                <w:szCs w:val="24"/>
              </w:rPr>
              <w:t>)</w:t>
            </w:r>
            <w:proofErr w:type="gramEnd"/>
          </w:p>
        </w:tc>
        <w:tc>
          <w:tcPr>
            <w:tcW w:w="6711" w:type="dxa"/>
            <w:tcBorders>
              <w:top w:val="single" w:sz="4" w:space="0" w:color="auto"/>
              <w:left w:val="single" w:sz="4" w:space="0" w:color="auto"/>
              <w:bottom w:val="single" w:sz="4" w:space="0" w:color="auto"/>
              <w:right w:val="single" w:sz="4" w:space="0" w:color="auto"/>
            </w:tcBorders>
          </w:tcPr>
          <w:p w14:paraId="4E61AC25" w14:textId="77777777" w:rsidR="00713AAB" w:rsidRPr="00226FAB" w:rsidRDefault="00713AAB" w:rsidP="00920AE2">
            <w:pPr>
              <w:pStyle w:val="TableContents"/>
              <w:jc w:val="left"/>
            </w:pPr>
            <w:r w:rsidRPr="00226FAB">
              <w:rPr>
                <w:color w:val="000000"/>
              </w:rPr>
              <w:t>Язык для создания структурированных машиночитаемых документов</w:t>
            </w:r>
          </w:p>
        </w:tc>
      </w:tr>
      <w:tr w:rsidR="00713AAB" w:rsidRPr="00226FAB" w14:paraId="47D0D033" w14:textId="77777777" w:rsidTr="00920AE2">
        <w:tc>
          <w:tcPr>
            <w:tcW w:w="2468" w:type="dxa"/>
            <w:tcBorders>
              <w:left w:val="single" w:sz="4" w:space="0" w:color="000000"/>
              <w:bottom w:val="single" w:sz="4" w:space="0" w:color="auto"/>
            </w:tcBorders>
          </w:tcPr>
          <w:p w14:paraId="27398FC7" w14:textId="77777777" w:rsidR="00713AAB" w:rsidRPr="00226FAB" w:rsidRDefault="00713AAB" w:rsidP="00920AE2">
            <w:pPr>
              <w:pStyle w:val="TableContents"/>
              <w:jc w:val="left"/>
            </w:pPr>
            <w:r w:rsidRPr="00226FAB">
              <w:t>АРМ</w:t>
            </w:r>
          </w:p>
        </w:tc>
        <w:tc>
          <w:tcPr>
            <w:tcW w:w="6711" w:type="dxa"/>
            <w:tcBorders>
              <w:left w:val="single" w:sz="4" w:space="0" w:color="000000"/>
              <w:bottom w:val="single" w:sz="4" w:space="0" w:color="auto"/>
              <w:right w:val="single" w:sz="4" w:space="0" w:color="000000"/>
            </w:tcBorders>
          </w:tcPr>
          <w:p w14:paraId="664D8AC0" w14:textId="77777777" w:rsidR="00713AAB" w:rsidRPr="00226FAB" w:rsidRDefault="00713AAB" w:rsidP="00920AE2">
            <w:pPr>
              <w:pStyle w:val="TableContents"/>
              <w:jc w:val="left"/>
            </w:pPr>
            <w:r w:rsidRPr="00226FAB">
              <w:t>Автоматизированное рабочее место</w:t>
            </w:r>
          </w:p>
        </w:tc>
      </w:tr>
      <w:tr w:rsidR="00713AAB" w:rsidRPr="00226FAB" w14:paraId="7B151316" w14:textId="77777777" w:rsidTr="00920AE2">
        <w:tc>
          <w:tcPr>
            <w:tcW w:w="2468" w:type="dxa"/>
            <w:tcBorders>
              <w:left w:val="single" w:sz="4" w:space="0" w:color="000000"/>
              <w:bottom w:val="single" w:sz="4" w:space="0" w:color="auto"/>
            </w:tcBorders>
          </w:tcPr>
          <w:p w14:paraId="30D0164F" w14:textId="77777777" w:rsidR="00713AAB" w:rsidRPr="00226FAB" w:rsidRDefault="00713AAB" w:rsidP="00920AE2">
            <w:pPr>
              <w:pStyle w:val="TableContents"/>
              <w:jc w:val="left"/>
            </w:pPr>
            <w:r w:rsidRPr="00226FAB">
              <w:t xml:space="preserve">БД </w:t>
            </w:r>
          </w:p>
        </w:tc>
        <w:tc>
          <w:tcPr>
            <w:tcW w:w="6711" w:type="dxa"/>
            <w:tcBorders>
              <w:left w:val="single" w:sz="4" w:space="0" w:color="000000"/>
              <w:bottom w:val="single" w:sz="4" w:space="0" w:color="auto"/>
              <w:right w:val="single" w:sz="4" w:space="0" w:color="000000"/>
            </w:tcBorders>
          </w:tcPr>
          <w:p w14:paraId="39F4B01D" w14:textId="77777777" w:rsidR="00713AAB" w:rsidRPr="00226FAB" w:rsidRDefault="00713AAB" w:rsidP="00920AE2">
            <w:pPr>
              <w:pStyle w:val="TableContents"/>
              <w:jc w:val="left"/>
            </w:pPr>
            <w:r w:rsidRPr="00226FAB">
              <w:t>База данных</w:t>
            </w:r>
          </w:p>
        </w:tc>
      </w:tr>
      <w:tr w:rsidR="00713AAB" w:rsidRPr="00226FAB" w14:paraId="74C7BDED" w14:textId="77777777" w:rsidTr="00920AE2">
        <w:tc>
          <w:tcPr>
            <w:tcW w:w="2468" w:type="dxa"/>
            <w:tcBorders>
              <w:top w:val="single" w:sz="4" w:space="0" w:color="auto"/>
              <w:left w:val="single" w:sz="4" w:space="0" w:color="auto"/>
              <w:bottom w:val="single" w:sz="4" w:space="0" w:color="auto"/>
              <w:right w:val="single" w:sz="4" w:space="0" w:color="auto"/>
            </w:tcBorders>
          </w:tcPr>
          <w:p w14:paraId="728A28ED" w14:textId="77777777" w:rsidR="00713AAB" w:rsidRPr="00226FAB" w:rsidRDefault="00713AAB" w:rsidP="00920AE2">
            <w:pPr>
              <w:pStyle w:val="TableContents"/>
              <w:jc w:val="left"/>
            </w:pPr>
            <w:r w:rsidRPr="00226FAB">
              <w:t>Ведомства-ограничители</w:t>
            </w:r>
          </w:p>
        </w:tc>
        <w:tc>
          <w:tcPr>
            <w:tcW w:w="6711" w:type="dxa"/>
            <w:tcBorders>
              <w:top w:val="single" w:sz="4" w:space="0" w:color="auto"/>
              <w:left w:val="single" w:sz="4" w:space="0" w:color="auto"/>
              <w:bottom w:val="single" w:sz="4" w:space="0" w:color="auto"/>
              <w:right w:val="single" w:sz="4" w:space="0" w:color="auto"/>
            </w:tcBorders>
          </w:tcPr>
          <w:p w14:paraId="395108B4" w14:textId="77777777" w:rsidR="00713AAB" w:rsidRPr="00226FAB" w:rsidRDefault="00713AAB" w:rsidP="00920AE2">
            <w:pPr>
              <w:pStyle w:val="TableContents"/>
              <w:jc w:val="left"/>
            </w:pPr>
            <w:r w:rsidRPr="00226FAB">
              <w:t>Федеральные органы исполнительной власти, обеспечивающие наложение ограничений на граждан, уклоняющихся от прибытия в ВК по повестке. Федеральная служба безопасности, Министерство внутренних дел, Росреестр, Федеральная налоговая служба</w:t>
            </w:r>
          </w:p>
        </w:tc>
      </w:tr>
      <w:tr w:rsidR="00713AAB" w:rsidRPr="00226FAB" w14:paraId="34BC02CB" w14:textId="77777777" w:rsidTr="00920AE2">
        <w:tc>
          <w:tcPr>
            <w:tcW w:w="2468" w:type="dxa"/>
            <w:tcBorders>
              <w:top w:val="single" w:sz="4" w:space="0" w:color="auto"/>
              <w:left w:val="single" w:sz="4" w:space="0" w:color="auto"/>
              <w:bottom w:val="single" w:sz="4" w:space="0" w:color="auto"/>
              <w:right w:val="single" w:sz="4" w:space="0" w:color="auto"/>
            </w:tcBorders>
          </w:tcPr>
          <w:p w14:paraId="2DCE1373" w14:textId="77777777" w:rsidR="00713AAB" w:rsidRPr="00226FAB" w:rsidRDefault="00713AAB" w:rsidP="00920AE2">
            <w:pPr>
              <w:pStyle w:val="TableContents"/>
              <w:jc w:val="left"/>
            </w:pPr>
            <w:r w:rsidRPr="00226FAB">
              <w:t>ВК</w:t>
            </w:r>
          </w:p>
        </w:tc>
        <w:tc>
          <w:tcPr>
            <w:tcW w:w="6711" w:type="dxa"/>
            <w:tcBorders>
              <w:top w:val="single" w:sz="4" w:space="0" w:color="auto"/>
              <w:left w:val="single" w:sz="4" w:space="0" w:color="auto"/>
              <w:bottom w:val="single" w:sz="4" w:space="0" w:color="auto"/>
              <w:right w:val="single" w:sz="4" w:space="0" w:color="auto"/>
            </w:tcBorders>
          </w:tcPr>
          <w:p w14:paraId="55CD0169" w14:textId="77777777" w:rsidR="00713AAB" w:rsidRPr="00226FAB" w:rsidRDefault="00713AAB" w:rsidP="00920AE2">
            <w:pPr>
              <w:pStyle w:val="TableContents"/>
              <w:jc w:val="left"/>
            </w:pPr>
            <w:r w:rsidRPr="00226FAB">
              <w:t>Военный комиссариат</w:t>
            </w:r>
          </w:p>
        </w:tc>
      </w:tr>
      <w:tr w:rsidR="00713AAB" w:rsidRPr="00226FAB" w14:paraId="0147F54F" w14:textId="77777777" w:rsidTr="00920AE2">
        <w:tc>
          <w:tcPr>
            <w:tcW w:w="2468" w:type="dxa"/>
            <w:tcBorders>
              <w:top w:val="single" w:sz="4" w:space="0" w:color="auto"/>
              <w:left w:val="single" w:sz="4" w:space="0" w:color="auto"/>
              <w:bottom w:val="single" w:sz="4" w:space="0" w:color="auto"/>
              <w:right w:val="single" w:sz="4" w:space="0" w:color="auto"/>
            </w:tcBorders>
          </w:tcPr>
          <w:p w14:paraId="2BC403EF" w14:textId="77777777" w:rsidR="00713AAB" w:rsidRPr="00226FAB" w:rsidRDefault="00713AAB" w:rsidP="00920AE2">
            <w:pPr>
              <w:pStyle w:val="TableContents"/>
              <w:jc w:val="left"/>
            </w:pPr>
            <w:r w:rsidRPr="00226FAB">
              <w:t>ВУ</w:t>
            </w:r>
          </w:p>
        </w:tc>
        <w:tc>
          <w:tcPr>
            <w:tcW w:w="6711" w:type="dxa"/>
            <w:tcBorders>
              <w:top w:val="single" w:sz="4" w:space="0" w:color="auto"/>
              <w:left w:val="single" w:sz="4" w:space="0" w:color="auto"/>
              <w:bottom w:val="single" w:sz="4" w:space="0" w:color="auto"/>
              <w:right w:val="single" w:sz="4" w:space="0" w:color="auto"/>
            </w:tcBorders>
          </w:tcPr>
          <w:p w14:paraId="19D7A7AA" w14:textId="77777777" w:rsidR="00713AAB" w:rsidRPr="00226FAB" w:rsidRDefault="00713AAB" w:rsidP="00920AE2">
            <w:pPr>
              <w:pStyle w:val="TableContents"/>
              <w:jc w:val="left"/>
            </w:pPr>
            <w:r w:rsidRPr="00226FAB">
              <w:t>Воинский учет</w:t>
            </w:r>
          </w:p>
        </w:tc>
      </w:tr>
      <w:tr w:rsidR="00713AAB" w:rsidRPr="00226FAB" w14:paraId="06A0EEEA" w14:textId="77777777" w:rsidTr="00920AE2">
        <w:tc>
          <w:tcPr>
            <w:tcW w:w="2468" w:type="dxa"/>
            <w:tcBorders>
              <w:top w:val="single" w:sz="4" w:space="0" w:color="auto"/>
              <w:left w:val="single" w:sz="4" w:space="0" w:color="auto"/>
              <w:bottom w:val="single" w:sz="4" w:space="0" w:color="auto"/>
              <w:right w:val="single" w:sz="4" w:space="0" w:color="auto"/>
            </w:tcBorders>
          </w:tcPr>
          <w:p w14:paraId="409A954A" w14:textId="77777777" w:rsidR="00713AAB" w:rsidRPr="00226FAB" w:rsidRDefault="00713AAB" w:rsidP="00920AE2">
            <w:pPr>
              <w:pStyle w:val="TableContents"/>
              <w:jc w:val="left"/>
            </w:pPr>
            <w:r w:rsidRPr="00226FAB">
              <w:t>ГИР ВУ</w:t>
            </w:r>
          </w:p>
        </w:tc>
        <w:tc>
          <w:tcPr>
            <w:tcW w:w="6711" w:type="dxa"/>
            <w:tcBorders>
              <w:top w:val="single" w:sz="4" w:space="0" w:color="auto"/>
              <w:left w:val="single" w:sz="4" w:space="0" w:color="auto"/>
              <w:bottom w:val="single" w:sz="4" w:space="0" w:color="auto"/>
              <w:right w:val="single" w:sz="4" w:space="0" w:color="auto"/>
            </w:tcBorders>
          </w:tcPr>
          <w:p w14:paraId="055E1D91" w14:textId="77777777" w:rsidR="00713AAB" w:rsidRPr="00226FAB" w:rsidRDefault="00713AAB" w:rsidP="00920AE2">
            <w:pPr>
              <w:pStyle w:val="TableContents"/>
              <w:jc w:val="left"/>
            </w:pPr>
            <w:r w:rsidRPr="00226FAB">
              <w:rPr>
                <w:color w:val="000000"/>
              </w:rPr>
              <w:t>Государственный информационный ресурс воинского учета, содержащий сведения о гражданах, необходимые для актуализации документов воинского учета</w:t>
            </w:r>
          </w:p>
        </w:tc>
      </w:tr>
      <w:tr w:rsidR="00713AAB" w:rsidRPr="00226FAB" w14:paraId="56C3110E" w14:textId="77777777" w:rsidTr="00920AE2">
        <w:tc>
          <w:tcPr>
            <w:tcW w:w="2468" w:type="dxa"/>
            <w:tcBorders>
              <w:top w:val="single" w:sz="4" w:space="0" w:color="auto"/>
              <w:left w:val="single" w:sz="4" w:space="0" w:color="auto"/>
              <w:bottom w:val="single" w:sz="4" w:space="0" w:color="auto"/>
              <w:right w:val="single" w:sz="4" w:space="0" w:color="auto"/>
            </w:tcBorders>
          </w:tcPr>
          <w:p w14:paraId="66FA3310" w14:textId="77777777" w:rsidR="00713AAB" w:rsidRPr="00226FAB" w:rsidRDefault="00713AAB" w:rsidP="00920AE2">
            <w:pPr>
              <w:pStyle w:val="TableContents"/>
              <w:jc w:val="left"/>
              <w:rPr>
                <w:color w:val="000000"/>
              </w:rPr>
            </w:pPr>
            <w:r w:rsidRPr="00226FAB">
              <w:rPr>
                <w:color w:val="000000"/>
              </w:rPr>
              <w:t>ГИС ЕРВУ</w:t>
            </w:r>
          </w:p>
        </w:tc>
        <w:tc>
          <w:tcPr>
            <w:tcW w:w="6711" w:type="dxa"/>
            <w:tcBorders>
              <w:top w:val="single" w:sz="4" w:space="0" w:color="auto"/>
              <w:left w:val="single" w:sz="4" w:space="0" w:color="auto"/>
              <w:bottom w:val="single" w:sz="4" w:space="0" w:color="auto"/>
              <w:right w:val="single" w:sz="4" w:space="0" w:color="auto"/>
            </w:tcBorders>
          </w:tcPr>
          <w:p w14:paraId="2785E586" w14:textId="77777777" w:rsidR="00713AAB" w:rsidRPr="00226FAB" w:rsidRDefault="00713AAB" w:rsidP="00920AE2">
            <w:pPr>
              <w:pStyle w:val="TableContents"/>
              <w:jc w:val="left"/>
              <w:rPr>
                <w:color w:val="000000"/>
              </w:rPr>
            </w:pPr>
            <w:r w:rsidRPr="00226FAB">
              <w:rPr>
                <w:color w:val="000000"/>
              </w:rPr>
              <w:t>Государственная информационная система «Единый реестр сведений о гражданах, подлежащих первоначальной постановке на воинский учет, гражданах, состоящих на воинском учете, а также о гражданах, не состоящих, но обязанных состоять на воинском учете».</w:t>
            </w:r>
          </w:p>
        </w:tc>
      </w:tr>
      <w:tr w:rsidR="00713AAB" w:rsidRPr="00226FAB" w14:paraId="32B34A11" w14:textId="77777777" w:rsidTr="00920AE2">
        <w:tc>
          <w:tcPr>
            <w:tcW w:w="2468" w:type="dxa"/>
            <w:tcBorders>
              <w:top w:val="single" w:sz="4" w:space="0" w:color="auto"/>
              <w:left w:val="single" w:sz="4" w:space="0" w:color="auto"/>
              <w:bottom w:val="single" w:sz="4" w:space="0" w:color="auto"/>
              <w:right w:val="single" w:sz="4" w:space="0" w:color="auto"/>
            </w:tcBorders>
          </w:tcPr>
          <w:p w14:paraId="14723BF3" w14:textId="77777777" w:rsidR="00713AAB" w:rsidRPr="00226FAB" w:rsidRDefault="00713AAB" w:rsidP="00E81ADB">
            <w:pPr>
              <w:rPr>
                <w:sz w:val="24"/>
                <w:szCs w:val="24"/>
              </w:rPr>
            </w:pPr>
            <w:r w:rsidRPr="00226FAB">
              <w:rPr>
                <w:sz w:val="24"/>
                <w:szCs w:val="24"/>
              </w:rPr>
              <w:t>ГОМУ</w:t>
            </w:r>
          </w:p>
        </w:tc>
        <w:tc>
          <w:tcPr>
            <w:tcW w:w="6711" w:type="dxa"/>
            <w:tcBorders>
              <w:top w:val="single" w:sz="4" w:space="0" w:color="auto"/>
              <w:left w:val="single" w:sz="4" w:space="0" w:color="auto"/>
              <w:bottom w:val="single" w:sz="4" w:space="0" w:color="auto"/>
              <w:right w:val="single" w:sz="4" w:space="0" w:color="auto"/>
            </w:tcBorders>
          </w:tcPr>
          <w:p w14:paraId="7D72A866" w14:textId="77777777" w:rsidR="00713AAB" w:rsidRPr="00226FAB" w:rsidRDefault="00713AAB" w:rsidP="00E81ADB">
            <w:pPr>
              <w:pStyle w:val="TableContents"/>
              <w:jc w:val="left"/>
            </w:pPr>
            <w:r w:rsidRPr="00226FAB">
              <w:rPr>
                <w:color w:val="000000"/>
              </w:rPr>
              <w:t>Главное организационно-мобилизационное управление</w:t>
            </w:r>
          </w:p>
        </w:tc>
      </w:tr>
      <w:tr w:rsidR="00713AAB" w:rsidRPr="00226FAB" w14:paraId="2E37B851" w14:textId="77777777" w:rsidTr="00920AE2">
        <w:tc>
          <w:tcPr>
            <w:tcW w:w="2468" w:type="dxa"/>
            <w:tcBorders>
              <w:top w:val="single" w:sz="4" w:space="0" w:color="auto"/>
              <w:left w:val="single" w:sz="4" w:space="0" w:color="auto"/>
              <w:bottom w:val="single" w:sz="4" w:space="0" w:color="auto"/>
              <w:right w:val="single" w:sz="4" w:space="0" w:color="auto"/>
            </w:tcBorders>
          </w:tcPr>
          <w:p w14:paraId="232D2F24" w14:textId="77777777" w:rsidR="00713AAB" w:rsidRPr="00226FAB" w:rsidRDefault="00713AAB" w:rsidP="00E81ADB">
            <w:pPr>
              <w:pStyle w:val="TableContents"/>
              <w:jc w:val="left"/>
            </w:pPr>
            <w:r w:rsidRPr="00226FAB">
              <w:t>ГЭПС</w:t>
            </w:r>
          </w:p>
        </w:tc>
        <w:tc>
          <w:tcPr>
            <w:tcW w:w="6711" w:type="dxa"/>
            <w:tcBorders>
              <w:top w:val="single" w:sz="4" w:space="0" w:color="auto"/>
              <w:left w:val="single" w:sz="4" w:space="0" w:color="auto"/>
              <w:bottom w:val="single" w:sz="4" w:space="0" w:color="auto"/>
              <w:right w:val="single" w:sz="4" w:space="0" w:color="auto"/>
            </w:tcBorders>
          </w:tcPr>
          <w:p w14:paraId="17763E10" w14:textId="77777777" w:rsidR="00713AAB" w:rsidRPr="00226FAB" w:rsidRDefault="00713AAB" w:rsidP="00E81ADB">
            <w:pPr>
              <w:pStyle w:val="TableContents"/>
              <w:jc w:val="left"/>
            </w:pPr>
            <w:r w:rsidRPr="00226FAB">
              <w:t>Государственная электронная почтовая система</w:t>
            </w:r>
          </w:p>
        </w:tc>
      </w:tr>
      <w:tr w:rsidR="00713AAB" w:rsidRPr="00226FAB" w14:paraId="4143CBC5" w14:textId="77777777" w:rsidTr="00920AE2">
        <w:tc>
          <w:tcPr>
            <w:tcW w:w="2468" w:type="dxa"/>
            <w:tcBorders>
              <w:top w:val="single" w:sz="4" w:space="0" w:color="auto"/>
              <w:left w:val="single" w:sz="4" w:space="0" w:color="auto"/>
              <w:bottom w:val="single" w:sz="4" w:space="0" w:color="auto"/>
              <w:right w:val="single" w:sz="4" w:space="0" w:color="auto"/>
            </w:tcBorders>
          </w:tcPr>
          <w:p w14:paraId="2AA6C05D" w14:textId="77777777" w:rsidR="00713AAB" w:rsidRPr="00226FAB" w:rsidRDefault="00713AAB" w:rsidP="00E81ADB">
            <w:pPr>
              <w:pStyle w:val="TableContents"/>
              <w:jc w:val="left"/>
              <w:rPr>
                <w:color w:val="000000"/>
              </w:rPr>
            </w:pPr>
            <w:r w:rsidRPr="00226FAB">
              <w:t>ЕКС</w:t>
            </w:r>
          </w:p>
        </w:tc>
        <w:tc>
          <w:tcPr>
            <w:tcW w:w="6711" w:type="dxa"/>
            <w:tcBorders>
              <w:top w:val="single" w:sz="4" w:space="0" w:color="auto"/>
              <w:left w:val="single" w:sz="4" w:space="0" w:color="auto"/>
              <w:bottom w:val="single" w:sz="4" w:space="0" w:color="auto"/>
              <w:right w:val="single" w:sz="4" w:space="0" w:color="auto"/>
            </w:tcBorders>
          </w:tcPr>
          <w:p w14:paraId="5A2E6775" w14:textId="77777777" w:rsidR="00713AAB" w:rsidRPr="00226FAB" w:rsidRDefault="00713AAB" w:rsidP="00E81ADB">
            <w:pPr>
              <w:pStyle w:val="TableContents"/>
              <w:jc w:val="left"/>
              <w:rPr>
                <w:color w:val="000000"/>
              </w:rPr>
            </w:pPr>
            <w:r w:rsidRPr="00226FAB">
              <w:t>Единый компонент сопряжения ГИС ЕРВУ</w:t>
            </w:r>
          </w:p>
        </w:tc>
      </w:tr>
      <w:tr w:rsidR="00713AAB" w:rsidRPr="00226FAB" w14:paraId="2F326A10" w14:textId="77777777" w:rsidTr="00920AE2">
        <w:tc>
          <w:tcPr>
            <w:tcW w:w="2468" w:type="dxa"/>
            <w:tcBorders>
              <w:top w:val="single" w:sz="4" w:space="0" w:color="auto"/>
              <w:left w:val="single" w:sz="4" w:space="0" w:color="auto"/>
              <w:bottom w:val="single" w:sz="4" w:space="0" w:color="auto"/>
              <w:right w:val="single" w:sz="4" w:space="0" w:color="auto"/>
            </w:tcBorders>
          </w:tcPr>
          <w:p w14:paraId="60ED1D5B" w14:textId="77777777" w:rsidR="00713AAB" w:rsidRPr="00226FAB" w:rsidRDefault="00713AAB" w:rsidP="00E81ADB">
            <w:pPr>
              <w:pStyle w:val="TableContents"/>
              <w:jc w:val="left"/>
              <w:rPr>
                <w:color w:val="000000"/>
              </w:rPr>
            </w:pPr>
            <w:r w:rsidRPr="00226FAB">
              <w:rPr>
                <w:color w:val="000000"/>
              </w:rPr>
              <w:t>ЕПГУ</w:t>
            </w:r>
          </w:p>
        </w:tc>
        <w:tc>
          <w:tcPr>
            <w:tcW w:w="6711" w:type="dxa"/>
            <w:tcBorders>
              <w:top w:val="single" w:sz="4" w:space="0" w:color="auto"/>
              <w:left w:val="single" w:sz="4" w:space="0" w:color="auto"/>
              <w:bottom w:val="single" w:sz="4" w:space="0" w:color="auto"/>
              <w:right w:val="single" w:sz="4" w:space="0" w:color="auto"/>
            </w:tcBorders>
          </w:tcPr>
          <w:p w14:paraId="038C0F45" w14:textId="77777777" w:rsidR="00713AAB" w:rsidRPr="00226FAB" w:rsidRDefault="00713AAB" w:rsidP="00E81ADB">
            <w:pPr>
              <w:pStyle w:val="TableContents"/>
              <w:jc w:val="left"/>
              <w:rPr>
                <w:color w:val="000000"/>
              </w:rPr>
            </w:pPr>
            <w:r w:rsidRPr="00226FAB">
              <w:rPr>
                <w:color w:val="000000"/>
              </w:rPr>
              <w:t>Федеральная государственная информационная система «Единый портал государственных и муниципальных услуг (функций)»</w:t>
            </w:r>
          </w:p>
        </w:tc>
      </w:tr>
      <w:tr w:rsidR="00713AAB" w:rsidRPr="00226FAB" w14:paraId="584DD298" w14:textId="77777777" w:rsidTr="00920AE2">
        <w:tc>
          <w:tcPr>
            <w:tcW w:w="2468" w:type="dxa"/>
            <w:tcBorders>
              <w:top w:val="single" w:sz="4" w:space="0" w:color="auto"/>
              <w:left w:val="single" w:sz="4" w:space="0" w:color="auto"/>
              <w:bottom w:val="single" w:sz="4" w:space="0" w:color="auto"/>
              <w:right w:val="single" w:sz="4" w:space="0" w:color="auto"/>
            </w:tcBorders>
          </w:tcPr>
          <w:p w14:paraId="3C1BB0CB" w14:textId="77777777" w:rsidR="00713AAB" w:rsidRPr="00226FAB" w:rsidRDefault="00713AAB" w:rsidP="00E81ADB">
            <w:pPr>
              <w:pStyle w:val="TableContents"/>
              <w:jc w:val="left"/>
              <w:rPr>
                <w:color w:val="000000"/>
              </w:rPr>
            </w:pPr>
            <w:r w:rsidRPr="00226FAB">
              <w:rPr>
                <w:color w:val="000000"/>
              </w:rPr>
              <w:t>ЕРВУ</w:t>
            </w:r>
          </w:p>
        </w:tc>
        <w:tc>
          <w:tcPr>
            <w:tcW w:w="6711" w:type="dxa"/>
            <w:tcBorders>
              <w:top w:val="single" w:sz="4" w:space="0" w:color="auto"/>
              <w:left w:val="single" w:sz="4" w:space="0" w:color="auto"/>
              <w:bottom w:val="single" w:sz="4" w:space="0" w:color="auto"/>
              <w:right w:val="single" w:sz="4" w:space="0" w:color="auto"/>
            </w:tcBorders>
          </w:tcPr>
          <w:p w14:paraId="0D5A3271" w14:textId="77777777" w:rsidR="00713AAB" w:rsidRPr="00226FAB" w:rsidRDefault="00713AAB" w:rsidP="00E81ADB">
            <w:pPr>
              <w:pStyle w:val="TableContents"/>
              <w:jc w:val="left"/>
              <w:rPr>
                <w:color w:val="000000"/>
              </w:rPr>
            </w:pPr>
            <w:r w:rsidRPr="00226FAB">
              <w:rPr>
                <w:color w:val="000000"/>
              </w:rPr>
              <w:t>ГИС ЕРВУ, за исключением ЕКС</w:t>
            </w:r>
          </w:p>
        </w:tc>
      </w:tr>
      <w:tr w:rsidR="00713AAB" w:rsidRPr="00226FAB" w14:paraId="49E612A9" w14:textId="77777777" w:rsidTr="00920AE2">
        <w:tc>
          <w:tcPr>
            <w:tcW w:w="2468" w:type="dxa"/>
            <w:tcBorders>
              <w:top w:val="single" w:sz="4" w:space="0" w:color="auto"/>
              <w:left w:val="single" w:sz="4" w:space="0" w:color="auto"/>
              <w:bottom w:val="single" w:sz="4" w:space="0" w:color="auto"/>
              <w:right w:val="single" w:sz="4" w:space="0" w:color="auto"/>
            </w:tcBorders>
          </w:tcPr>
          <w:p w14:paraId="3C94FE3D" w14:textId="77777777" w:rsidR="00713AAB" w:rsidRPr="00226FAB" w:rsidRDefault="00713AAB" w:rsidP="00E81ADB">
            <w:pPr>
              <w:pStyle w:val="TableContents"/>
              <w:jc w:val="left"/>
              <w:rPr>
                <w:color w:val="000000"/>
              </w:rPr>
            </w:pPr>
            <w:r w:rsidRPr="00226FAB">
              <w:rPr>
                <w:color w:val="000000"/>
              </w:rPr>
              <w:t>ИД ЕРН</w:t>
            </w:r>
          </w:p>
        </w:tc>
        <w:tc>
          <w:tcPr>
            <w:tcW w:w="6711" w:type="dxa"/>
            <w:tcBorders>
              <w:top w:val="single" w:sz="4" w:space="0" w:color="auto"/>
              <w:left w:val="single" w:sz="4" w:space="0" w:color="auto"/>
              <w:bottom w:val="single" w:sz="4" w:space="0" w:color="auto"/>
              <w:right w:val="single" w:sz="4" w:space="0" w:color="auto"/>
            </w:tcBorders>
          </w:tcPr>
          <w:p w14:paraId="3AEA4F04" w14:textId="77777777" w:rsidR="00713AAB" w:rsidRPr="00226FAB" w:rsidRDefault="00713AAB" w:rsidP="00E81ADB">
            <w:pPr>
              <w:pStyle w:val="TableContents"/>
              <w:jc w:val="left"/>
              <w:rPr>
                <w:color w:val="000000"/>
              </w:rPr>
            </w:pPr>
            <w:r w:rsidRPr="00226FAB">
              <w:rPr>
                <w:color w:val="000000"/>
              </w:rPr>
              <w:t>Идентификатор гражданина в едином регистре населения</w:t>
            </w:r>
          </w:p>
        </w:tc>
      </w:tr>
      <w:tr w:rsidR="00713AAB" w:rsidRPr="00226FAB" w14:paraId="494D7DF1" w14:textId="77777777" w:rsidTr="00920AE2">
        <w:tc>
          <w:tcPr>
            <w:tcW w:w="2468" w:type="dxa"/>
            <w:tcBorders>
              <w:top w:val="single" w:sz="4" w:space="0" w:color="auto"/>
              <w:left w:val="single" w:sz="4" w:space="0" w:color="auto"/>
              <w:bottom w:val="single" w:sz="4" w:space="0" w:color="auto"/>
              <w:right w:val="single" w:sz="4" w:space="0" w:color="auto"/>
            </w:tcBorders>
          </w:tcPr>
          <w:p w14:paraId="1A66BECE" w14:textId="77777777" w:rsidR="00713AAB" w:rsidRPr="00226FAB" w:rsidRDefault="00713AAB" w:rsidP="00E81ADB">
            <w:pPr>
              <w:pStyle w:val="TableContents"/>
              <w:tabs>
                <w:tab w:val="center" w:pos="1179"/>
              </w:tabs>
              <w:jc w:val="left"/>
            </w:pPr>
            <w:r w:rsidRPr="00226FAB">
              <w:t>ИНН</w:t>
            </w:r>
          </w:p>
        </w:tc>
        <w:tc>
          <w:tcPr>
            <w:tcW w:w="6711" w:type="dxa"/>
            <w:tcBorders>
              <w:top w:val="single" w:sz="4" w:space="0" w:color="auto"/>
              <w:left w:val="single" w:sz="4" w:space="0" w:color="auto"/>
              <w:bottom w:val="single" w:sz="4" w:space="0" w:color="auto"/>
              <w:right w:val="single" w:sz="4" w:space="0" w:color="auto"/>
            </w:tcBorders>
          </w:tcPr>
          <w:p w14:paraId="72B29D67" w14:textId="77777777" w:rsidR="00713AAB" w:rsidRPr="00226FAB" w:rsidRDefault="00713AAB" w:rsidP="00E81ADB">
            <w:pPr>
              <w:pStyle w:val="TableContents"/>
              <w:jc w:val="left"/>
            </w:pPr>
            <w:r w:rsidRPr="00226FAB">
              <w:t>Идентификационный номер налогоплательщика</w:t>
            </w:r>
          </w:p>
        </w:tc>
      </w:tr>
      <w:tr w:rsidR="00713AAB" w:rsidRPr="00226FAB" w14:paraId="70B0E0E1" w14:textId="77777777" w:rsidTr="00920AE2">
        <w:tc>
          <w:tcPr>
            <w:tcW w:w="2468" w:type="dxa"/>
            <w:tcBorders>
              <w:top w:val="single" w:sz="4" w:space="0" w:color="auto"/>
              <w:left w:val="single" w:sz="4" w:space="0" w:color="auto"/>
              <w:bottom w:val="single" w:sz="4" w:space="0" w:color="auto"/>
              <w:right w:val="single" w:sz="4" w:space="0" w:color="auto"/>
            </w:tcBorders>
          </w:tcPr>
          <w:p w14:paraId="3CE55467" w14:textId="77777777" w:rsidR="00713AAB" w:rsidRPr="00226FAB" w:rsidRDefault="00713AAB" w:rsidP="00E81ADB">
            <w:pPr>
              <w:pStyle w:val="TableContents"/>
              <w:jc w:val="left"/>
              <w:rPr>
                <w:color w:val="000000"/>
              </w:rPr>
            </w:pPr>
            <w:r w:rsidRPr="00226FAB">
              <w:rPr>
                <w:color w:val="000000"/>
              </w:rPr>
              <w:t>ЛК РП ЮЛ</w:t>
            </w:r>
          </w:p>
        </w:tc>
        <w:tc>
          <w:tcPr>
            <w:tcW w:w="6711" w:type="dxa"/>
            <w:tcBorders>
              <w:top w:val="single" w:sz="4" w:space="0" w:color="auto"/>
              <w:left w:val="single" w:sz="4" w:space="0" w:color="auto"/>
              <w:bottom w:val="single" w:sz="4" w:space="0" w:color="auto"/>
              <w:right w:val="single" w:sz="4" w:space="0" w:color="auto"/>
            </w:tcBorders>
          </w:tcPr>
          <w:p w14:paraId="44E3C2B1" w14:textId="77777777" w:rsidR="00713AAB" w:rsidRPr="00226FAB" w:rsidRDefault="00713AAB" w:rsidP="00E81ADB">
            <w:pPr>
              <w:pStyle w:val="TableContents"/>
              <w:jc w:val="left"/>
              <w:rPr>
                <w:color w:val="000000"/>
              </w:rPr>
            </w:pPr>
            <w:r w:rsidRPr="00226FAB">
              <w:rPr>
                <w:color w:val="000000"/>
              </w:rPr>
              <w:t>Личный кабинет реестра повесток для работодателей-юридических лиц</w:t>
            </w:r>
          </w:p>
        </w:tc>
      </w:tr>
      <w:tr w:rsidR="00713AAB" w:rsidRPr="00226FAB" w14:paraId="588DD08D" w14:textId="77777777" w:rsidTr="00920AE2">
        <w:tc>
          <w:tcPr>
            <w:tcW w:w="2468" w:type="dxa"/>
            <w:tcBorders>
              <w:top w:val="single" w:sz="4" w:space="0" w:color="auto"/>
              <w:left w:val="single" w:sz="4" w:space="0" w:color="auto"/>
              <w:bottom w:val="single" w:sz="4" w:space="0" w:color="auto"/>
              <w:right w:val="single" w:sz="4" w:space="0" w:color="auto"/>
            </w:tcBorders>
          </w:tcPr>
          <w:p w14:paraId="4CB01D1C" w14:textId="77777777" w:rsidR="00713AAB" w:rsidRPr="00226FAB" w:rsidRDefault="00713AAB" w:rsidP="000D3701">
            <w:pPr>
              <w:widowControl/>
              <w:rPr>
                <w:sz w:val="24"/>
                <w:szCs w:val="24"/>
              </w:rPr>
            </w:pPr>
            <w:r w:rsidRPr="00226FAB">
              <w:rPr>
                <w:color w:val="000000"/>
                <w:sz w:val="24"/>
                <w:szCs w:val="24"/>
              </w:rPr>
              <w:lastRenderedPageBreak/>
              <w:t>ПО (Программное обеспечение)</w:t>
            </w:r>
          </w:p>
        </w:tc>
        <w:tc>
          <w:tcPr>
            <w:tcW w:w="6711" w:type="dxa"/>
            <w:tcBorders>
              <w:top w:val="single" w:sz="4" w:space="0" w:color="auto"/>
              <w:left w:val="single" w:sz="4" w:space="0" w:color="auto"/>
              <w:bottom w:val="single" w:sz="4" w:space="0" w:color="auto"/>
              <w:right w:val="single" w:sz="4" w:space="0" w:color="auto"/>
            </w:tcBorders>
          </w:tcPr>
          <w:p w14:paraId="1B59A14D" w14:textId="77777777" w:rsidR="00713AAB" w:rsidRPr="00226FAB" w:rsidRDefault="00713AAB" w:rsidP="000D3701">
            <w:pPr>
              <w:pStyle w:val="TableContents"/>
              <w:widowControl/>
              <w:jc w:val="left"/>
            </w:pPr>
            <w:r w:rsidRPr="00226FAB">
              <w:rPr>
                <w:color w:val="000000"/>
              </w:rPr>
              <w:t>Совокупность программ для ЭВМ и программных документов, необходимых для эксплуатации этих программ для ЭВМ</w:t>
            </w:r>
          </w:p>
        </w:tc>
      </w:tr>
      <w:tr w:rsidR="00713AAB" w:rsidRPr="00226FAB" w14:paraId="285523AA" w14:textId="77777777" w:rsidTr="00920AE2">
        <w:tc>
          <w:tcPr>
            <w:tcW w:w="2468" w:type="dxa"/>
            <w:tcBorders>
              <w:top w:val="single" w:sz="4" w:space="0" w:color="auto"/>
              <w:left w:val="single" w:sz="4" w:space="0" w:color="auto"/>
              <w:bottom w:val="single" w:sz="4" w:space="0" w:color="auto"/>
              <w:right w:val="single" w:sz="4" w:space="0" w:color="auto"/>
            </w:tcBorders>
          </w:tcPr>
          <w:p w14:paraId="5386994C" w14:textId="77777777" w:rsidR="00713AAB" w:rsidRPr="00226FAB" w:rsidRDefault="00713AAB" w:rsidP="00E81ADB">
            <w:pPr>
              <w:rPr>
                <w:sz w:val="24"/>
                <w:szCs w:val="24"/>
              </w:rPr>
            </w:pPr>
            <w:r w:rsidRPr="00226FAB">
              <w:rPr>
                <w:sz w:val="24"/>
                <w:szCs w:val="24"/>
              </w:rPr>
              <w:t>ПОИБ</w:t>
            </w:r>
          </w:p>
        </w:tc>
        <w:tc>
          <w:tcPr>
            <w:tcW w:w="6711" w:type="dxa"/>
            <w:tcBorders>
              <w:top w:val="single" w:sz="4" w:space="0" w:color="auto"/>
              <w:left w:val="single" w:sz="4" w:space="0" w:color="auto"/>
              <w:bottom w:val="single" w:sz="4" w:space="0" w:color="auto"/>
              <w:right w:val="single" w:sz="4" w:space="0" w:color="auto"/>
            </w:tcBorders>
          </w:tcPr>
          <w:p w14:paraId="6DB3DDE9" w14:textId="77777777" w:rsidR="00713AAB" w:rsidRPr="00226FAB" w:rsidRDefault="00713AAB" w:rsidP="00E81ADB">
            <w:pPr>
              <w:pStyle w:val="TableContents"/>
              <w:jc w:val="left"/>
            </w:pPr>
            <w:r w:rsidRPr="00226FAB">
              <w:rPr>
                <w:color w:val="000000"/>
              </w:rPr>
              <w:t>Подсистема обеспечения информационной безопасности</w:t>
            </w:r>
          </w:p>
        </w:tc>
      </w:tr>
      <w:tr w:rsidR="00713AAB" w:rsidRPr="00226FAB" w14:paraId="3E1684EF" w14:textId="77777777" w:rsidTr="00920AE2">
        <w:tc>
          <w:tcPr>
            <w:tcW w:w="2468" w:type="dxa"/>
            <w:tcBorders>
              <w:top w:val="single" w:sz="4" w:space="0" w:color="auto"/>
              <w:left w:val="single" w:sz="4" w:space="0" w:color="auto"/>
              <w:bottom w:val="single" w:sz="4" w:space="0" w:color="auto"/>
              <w:right w:val="single" w:sz="4" w:space="0" w:color="auto"/>
            </w:tcBorders>
          </w:tcPr>
          <w:p w14:paraId="6545F983" w14:textId="77777777" w:rsidR="00713AAB" w:rsidRPr="00226FAB" w:rsidRDefault="00713AAB" w:rsidP="00E81ADB">
            <w:pPr>
              <w:pStyle w:val="TableContents"/>
              <w:jc w:val="left"/>
              <w:rPr>
                <w:color w:val="000000"/>
              </w:rPr>
            </w:pPr>
            <w:r w:rsidRPr="00226FAB">
              <w:t>СМЭВ</w:t>
            </w:r>
          </w:p>
        </w:tc>
        <w:tc>
          <w:tcPr>
            <w:tcW w:w="6711" w:type="dxa"/>
            <w:tcBorders>
              <w:top w:val="single" w:sz="4" w:space="0" w:color="auto"/>
              <w:left w:val="single" w:sz="4" w:space="0" w:color="auto"/>
              <w:bottom w:val="single" w:sz="4" w:space="0" w:color="auto"/>
              <w:right w:val="single" w:sz="4" w:space="0" w:color="auto"/>
            </w:tcBorders>
          </w:tcPr>
          <w:p w14:paraId="4881FEBD" w14:textId="77777777" w:rsidR="00713AAB" w:rsidRPr="00226FAB" w:rsidRDefault="00713AAB" w:rsidP="00E81ADB">
            <w:pPr>
              <w:pStyle w:val="TableContents"/>
              <w:jc w:val="left"/>
              <w:rPr>
                <w:color w:val="000000"/>
              </w:rPr>
            </w:pPr>
            <w:r w:rsidRPr="00226FAB">
              <w:t>Система межведомственного электронного взаимодействия</w:t>
            </w:r>
          </w:p>
        </w:tc>
      </w:tr>
      <w:tr w:rsidR="00713AAB" w:rsidRPr="00226FAB" w14:paraId="20E689FC" w14:textId="77777777" w:rsidTr="00920AE2">
        <w:tc>
          <w:tcPr>
            <w:tcW w:w="2468" w:type="dxa"/>
            <w:tcBorders>
              <w:top w:val="single" w:sz="4" w:space="0" w:color="auto"/>
              <w:left w:val="single" w:sz="4" w:space="0" w:color="auto"/>
              <w:bottom w:val="single" w:sz="4" w:space="0" w:color="auto"/>
              <w:right w:val="single" w:sz="4" w:space="0" w:color="auto"/>
            </w:tcBorders>
          </w:tcPr>
          <w:p w14:paraId="00F68A5D" w14:textId="77777777" w:rsidR="00713AAB" w:rsidRPr="00226FAB" w:rsidRDefault="00713AAB" w:rsidP="00E81ADB">
            <w:pPr>
              <w:rPr>
                <w:sz w:val="24"/>
                <w:szCs w:val="24"/>
              </w:rPr>
            </w:pPr>
            <w:r w:rsidRPr="00226FAB">
              <w:rPr>
                <w:sz w:val="24"/>
                <w:szCs w:val="24"/>
              </w:rPr>
              <w:t>СНИЛС</w:t>
            </w:r>
          </w:p>
        </w:tc>
        <w:tc>
          <w:tcPr>
            <w:tcW w:w="6711" w:type="dxa"/>
            <w:tcBorders>
              <w:top w:val="single" w:sz="4" w:space="0" w:color="auto"/>
              <w:left w:val="single" w:sz="4" w:space="0" w:color="auto"/>
              <w:bottom w:val="single" w:sz="4" w:space="0" w:color="auto"/>
              <w:right w:val="single" w:sz="4" w:space="0" w:color="auto"/>
            </w:tcBorders>
          </w:tcPr>
          <w:p w14:paraId="0D26B47B" w14:textId="77777777" w:rsidR="00713AAB" w:rsidRPr="00226FAB" w:rsidRDefault="00713AAB" w:rsidP="00E81ADB">
            <w:pPr>
              <w:pStyle w:val="TableContents"/>
              <w:jc w:val="left"/>
            </w:pPr>
            <w:r w:rsidRPr="00226FAB">
              <w:rPr>
                <w:color w:val="000000"/>
              </w:rPr>
              <w:t>Страховой номер индивидуального лицевого счета</w:t>
            </w:r>
          </w:p>
        </w:tc>
      </w:tr>
      <w:tr w:rsidR="00713AAB" w:rsidRPr="00226FAB" w14:paraId="5AB55AEC" w14:textId="77777777" w:rsidTr="00920AE2">
        <w:tc>
          <w:tcPr>
            <w:tcW w:w="2468" w:type="dxa"/>
            <w:tcBorders>
              <w:top w:val="single" w:sz="4" w:space="0" w:color="auto"/>
              <w:left w:val="single" w:sz="4" w:space="0" w:color="auto"/>
              <w:bottom w:val="single" w:sz="4" w:space="0" w:color="auto"/>
              <w:right w:val="single" w:sz="4" w:space="0" w:color="auto"/>
            </w:tcBorders>
          </w:tcPr>
          <w:p w14:paraId="47484979" w14:textId="77777777" w:rsidR="00713AAB" w:rsidRPr="00226FAB" w:rsidRDefault="00713AAB" w:rsidP="00E81ADB">
            <w:pPr>
              <w:rPr>
                <w:sz w:val="24"/>
                <w:szCs w:val="24"/>
              </w:rPr>
            </w:pPr>
            <w:r w:rsidRPr="00226FAB">
              <w:rPr>
                <w:sz w:val="24"/>
                <w:szCs w:val="24"/>
              </w:rPr>
              <w:t>ФИО</w:t>
            </w:r>
          </w:p>
        </w:tc>
        <w:tc>
          <w:tcPr>
            <w:tcW w:w="6711" w:type="dxa"/>
            <w:tcBorders>
              <w:top w:val="single" w:sz="4" w:space="0" w:color="auto"/>
              <w:left w:val="single" w:sz="4" w:space="0" w:color="auto"/>
              <w:bottom w:val="single" w:sz="4" w:space="0" w:color="auto"/>
              <w:right w:val="single" w:sz="4" w:space="0" w:color="auto"/>
            </w:tcBorders>
          </w:tcPr>
          <w:p w14:paraId="3B377CA3" w14:textId="77777777" w:rsidR="00713AAB" w:rsidRPr="00226FAB" w:rsidRDefault="00713AAB" w:rsidP="00E81ADB">
            <w:pPr>
              <w:pStyle w:val="TableContents"/>
              <w:jc w:val="left"/>
            </w:pPr>
            <w:r w:rsidRPr="00226FAB">
              <w:rPr>
                <w:color w:val="000000"/>
              </w:rPr>
              <w:t>Фамилия, имя, отчество</w:t>
            </w:r>
          </w:p>
        </w:tc>
      </w:tr>
      <w:tr w:rsidR="00713AAB" w:rsidRPr="00226FAB" w14:paraId="3B71B051" w14:textId="77777777" w:rsidTr="00920AE2">
        <w:tc>
          <w:tcPr>
            <w:tcW w:w="2468" w:type="dxa"/>
            <w:tcBorders>
              <w:top w:val="single" w:sz="4" w:space="0" w:color="auto"/>
              <w:left w:val="single" w:sz="4" w:space="0" w:color="auto"/>
              <w:bottom w:val="single" w:sz="4" w:space="0" w:color="auto"/>
              <w:right w:val="single" w:sz="4" w:space="0" w:color="auto"/>
            </w:tcBorders>
          </w:tcPr>
          <w:p w14:paraId="7A6DE42D" w14:textId="77777777" w:rsidR="00713AAB" w:rsidRPr="00226FAB" w:rsidRDefault="00713AAB" w:rsidP="00E81ADB">
            <w:pPr>
              <w:pStyle w:val="TableContents"/>
              <w:tabs>
                <w:tab w:val="center" w:pos="1179"/>
              </w:tabs>
              <w:jc w:val="left"/>
            </w:pPr>
            <w:r w:rsidRPr="00226FAB">
              <w:t>ФЛК</w:t>
            </w:r>
          </w:p>
        </w:tc>
        <w:tc>
          <w:tcPr>
            <w:tcW w:w="6711" w:type="dxa"/>
            <w:tcBorders>
              <w:top w:val="single" w:sz="4" w:space="0" w:color="auto"/>
              <w:left w:val="single" w:sz="4" w:space="0" w:color="auto"/>
              <w:bottom w:val="single" w:sz="4" w:space="0" w:color="auto"/>
              <w:right w:val="single" w:sz="4" w:space="0" w:color="auto"/>
            </w:tcBorders>
          </w:tcPr>
          <w:p w14:paraId="64D78762" w14:textId="77777777" w:rsidR="00713AAB" w:rsidRPr="00226FAB" w:rsidRDefault="00713AAB" w:rsidP="00E81ADB">
            <w:pPr>
              <w:pStyle w:val="TableContents"/>
              <w:jc w:val="left"/>
            </w:pPr>
            <w:r w:rsidRPr="00226FAB">
              <w:t>Форматно-логический контроль</w:t>
            </w:r>
          </w:p>
        </w:tc>
      </w:tr>
    </w:tbl>
    <w:p w14:paraId="38830BC9" w14:textId="26060FEB" w:rsidR="005335A1" w:rsidRPr="00226FAB" w:rsidRDefault="005335A1" w:rsidP="001060E5">
      <w:pPr>
        <w:pStyle w:val="affffa"/>
        <w:rPr>
          <w:lang w:val="en-US"/>
        </w:rPr>
      </w:pPr>
    </w:p>
    <w:p w14:paraId="51A79A1D" w14:textId="443B1407" w:rsidR="00D71817" w:rsidRPr="00226FAB" w:rsidRDefault="00D71817" w:rsidP="00920AE2">
      <w:pPr>
        <w:pStyle w:val="110"/>
      </w:pPr>
      <w:bookmarkStart w:id="7" w:name="_Toc117523390"/>
      <w:bookmarkStart w:id="8" w:name="_Toc89062805"/>
      <w:bookmarkStart w:id="9" w:name="_Toc87285033"/>
      <w:bookmarkStart w:id="10" w:name="_Toc86759176"/>
      <w:bookmarkStart w:id="11" w:name="_Toc179981505"/>
      <w:bookmarkStart w:id="12" w:name="_Toc184473909"/>
      <w:bookmarkEnd w:id="1"/>
      <w:bookmarkEnd w:id="2"/>
      <w:bookmarkEnd w:id="3"/>
      <w:bookmarkEnd w:id="4"/>
      <w:bookmarkEnd w:id="5"/>
      <w:bookmarkEnd w:id="6"/>
      <w:r w:rsidRPr="00226FAB">
        <w:lastRenderedPageBreak/>
        <w:t xml:space="preserve">Общие </w:t>
      </w:r>
      <w:r w:rsidR="00A00BB4" w:rsidRPr="00226FAB">
        <w:t>положения</w:t>
      </w:r>
      <w:bookmarkEnd w:id="7"/>
      <w:bookmarkEnd w:id="8"/>
      <w:bookmarkEnd w:id="9"/>
      <w:bookmarkEnd w:id="10"/>
      <w:bookmarkEnd w:id="11"/>
      <w:bookmarkEnd w:id="12"/>
    </w:p>
    <w:p w14:paraId="25D039F5" w14:textId="1682924B" w:rsidR="00D71817" w:rsidRPr="00226FAB" w:rsidRDefault="00D71817" w:rsidP="00920AE2">
      <w:pPr>
        <w:pStyle w:val="112"/>
      </w:pPr>
      <w:bookmarkStart w:id="13" w:name="_Toc117523391"/>
      <w:bookmarkStart w:id="14" w:name="_Toc89062806"/>
      <w:bookmarkStart w:id="15" w:name="_Toc87285034"/>
      <w:bookmarkStart w:id="16" w:name="_Toc86759177"/>
      <w:bookmarkStart w:id="17" w:name="_Toc179981506"/>
      <w:bookmarkStart w:id="18" w:name="_Toc184473910"/>
      <w:r w:rsidRPr="00226FAB">
        <w:t>Цель документа</w:t>
      </w:r>
      <w:bookmarkEnd w:id="13"/>
      <w:bookmarkEnd w:id="14"/>
      <w:bookmarkEnd w:id="15"/>
      <w:bookmarkEnd w:id="16"/>
      <w:bookmarkEnd w:id="17"/>
      <w:bookmarkEnd w:id="18"/>
    </w:p>
    <w:p w14:paraId="255B6C5A" w14:textId="5C5D2970" w:rsidR="00D71817" w:rsidRPr="00226FAB" w:rsidRDefault="00D71817" w:rsidP="00FE7F7C">
      <w:pPr>
        <w:pStyle w:val="affff7"/>
      </w:pPr>
      <w:r w:rsidRPr="00226FAB">
        <w:t>Цель документа</w:t>
      </w:r>
      <w:r w:rsidR="00D2162C" w:rsidRPr="00226FAB">
        <w:t xml:space="preserve"> -</w:t>
      </w:r>
      <w:r w:rsidRPr="00226FAB">
        <w:t xml:space="preserve"> </w:t>
      </w:r>
      <w:r w:rsidR="00D2162C" w:rsidRPr="00226FAB">
        <w:t>о</w:t>
      </w:r>
      <w:r w:rsidRPr="00226FAB">
        <w:t>писание</w:t>
      </w:r>
      <w:r w:rsidR="00D94873" w:rsidRPr="00226FAB">
        <w:t xml:space="preserve"> </w:t>
      </w:r>
      <w:r w:rsidR="00D2162C" w:rsidRPr="00226FAB">
        <w:t xml:space="preserve">функциональности и </w:t>
      </w:r>
      <w:r w:rsidRPr="00226FAB">
        <w:t xml:space="preserve">технического решения </w:t>
      </w:r>
      <w:r w:rsidR="00D2162C" w:rsidRPr="00226FAB">
        <w:t xml:space="preserve">по реализации </w:t>
      </w:r>
      <w:r w:rsidRPr="00226FAB">
        <w:t>компонент</w:t>
      </w:r>
      <w:r w:rsidR="00D94873" w:rsidRPr="00226FAB">
        <w:t>а</w:t>
      </w:r>
      <w:r w:rsidRPr="00226FAB">
        <w:t xml:space="preserve"> «Работа с отдельными записями (Единый компонент сопряжения)»</w:t>
      </w:r>
      <w:r w:rsidR="00FF4FC3" w:rsidRPr="00226FAB">
        <w:t xml:space="preserve"> (далее – ЕКС)</w:t>
      </w:r>
      <w:r w:rsidR="00FE7F7C" w:rsidRPr="00226FAB">
        <w:t xml:space="preserve">, а также </w:t>
      </w:r>
      <w:r w:rsidRPr="00226FAB">
        <w:t xml:space="preserve">формирование представления о </w:t>
      </w:r>
      <w:r w:rsidR="00D2162C" w:rsidRPr="00226FAB">
        <w:t xml:space="preserve">подходах к </w:t>
      </w:r>
      <w:r w:rsidRPr="00226FAB">
        <w:t>последующей эксплуатации Е</w:t>
      </w:r>
      <w:bookmarkStart w:id="19" w:name="_Toc117523392"/>
      <w:bookmarkStart w:id="20" w:name="_Toc89062807"/>
      <w:bookmarkStart w:id="21" w:name="_Toc87285035"/>
      <w:bookmarkStart w:id="22" w:name="_Toc86759178"/>
      <w:bookmarkStart w:id="23" w:name="_Toc179981507"/>
      <w:r w:rsidR="00D2162C" w:rsidRPr="00226FAB">
        <w:t>КС.</w:t>
      </w:r>
    </w:p>
    <w:p w14:paraId="43F31CC3" w14:textId="7FDD2E2D" w:rsidR="00D71817" w:rsidRPr="00226FAB" w:rsidRDefault="00D71817" w:rsidP="00920AE2">
      <w:pPr>
        <w:pStyle w:val="24"/>
        <w:keepNext/>
        <w:keepLines/>
        <w:numPr>
          <w:ilvl w:val="1"/>
          <w:numId w:val="3"/>
        </w:numPr>
        <w:tabs>
          <w:tab w:val="left" w:pos="1560"/>
        </w:tabs>
        <w:spacing w:before="0" w:after="0"/>
        <w:ind w:left="0" w:firstLine="851"/>
        <w:rPr>
          <w:rFonts w:eastAsia="Calibri" w:cs="Arial"/>
          <w:b/>
          <w:kern w:val="28"/>
          <w:lang w:eastAsia="en-US"/>
        </w:rPr>
      </w:pPr>
      <w:bookmarkStart w:id="24" w:name="_Toc184473911"/>
      <w:r w:rsidRPr="00226FAB">
        <w:rPr>
          <w:rFonts w:eastAsia="Calibri" w:cs="Arial"/>
          <w:b/>
          <w:kern w:val="28"/>
          <w:lang w:eastAsia="en-US"/>
        </w:rPr>
        <w:t>Задачи документа</w:t>
      </w:r>
      <w:bookmarkEnd w:id="19"/>
      <w:bookmarkEnd w:id="20"/>
      <w:bookmarkEnd w:id="21"/>
      <w:bookmarkEnd w:id="22"/>
      <w:bookmarkEnd w:id="23"/>
      <w:bookmarkEnd w:id="24"/>
    </w:p>
    <w:p w14:paraId="60A32BDF" w14:textId="29DA12E6" w:rsidR="00D71817" w:rsidRPr="00226FAB" w:rsidRDefault="00D71817" w:rsidP="00FE7F7C">
      <w:pPr>
        <w:pStyle w:val="affff7"/>
      </w:pPr>
      <w:r w:rsidRPr="00226FAB">
        <w:t>Настоящий документ разработан в рамках проектирования ГИС ЕРВУ</w:t>
      </w:r>
      <w:r w:rsidR="002C6D99" w:rsidRPr="00226FAB">
        <w:br/>
      </w:r>
      <w:r w:rsidRPr="00226FAB">
        <w:t>и предназначен для утверждения:</w:t>
      </w:r>
    </w:p>
    <w:p w14:paraId="6ED6EB57" w14:textId="0DEA0844" w:rsidR="00D71817" w:rsidRPr="00226FAB" w:rsidRDefault="00D71817" w:rsidP="00B03C68">
      <w:pPr>
        <w:pStyle w:val="affffb"/>
        <w:numPr>
          <w:ilvl w:val="0"/>
          <w:numId w:val="18"/>
        </w:numPr>
      </w:pPr>
      <w:r w:rsidRPr="00226FAB">
        <w:t>перечня реализуемых функций ЕКС;</w:t>
      </w:r>
    </w:p>
    <w:p w14:paraId="460F66EF" w14:textId="52D32593" w:rsidR="00D71817" w:rsidRPr="00226FAB" w:rsidRDefault="00D71817" w:rsidP="00B03C68">
      <w:pPr>
        <w:pStyle w:val="affffb"/>
        <w:numPr>
          <w:ilvl w:val="0"/>
          <w:numId w:val="18"/>
        </w:numPr>
      </w:pPr>
      <w:r w:rsidRPr="00226FAB">
        <w:t>структуры и состава ЕКС;</w:t>
      </w:r>
    </w:p>
    <w:p w14:paraId="57ECC241" w14:textId="0846E8E1" w:rsidR="00D71817" w:rsidRPr="00226FAB" w:rsidRDefault="00D71817" w:rsidP="00B03C68">
      <w:pPr>
        <w:pStyle w:val="affffb"/>
        <w:numPr>
          <w:ilvl w:val="0"/>
          <w:numId w:val="18"/>
        </w:numPr>
      </w:pPr>
      <w:r w:rsidRPr="00226FAB">
        <w:t>структуры и состава данных, обрабатываемых ЕКС;</w:t>
      </w:r>
    </w:p>
    <w:p w14:paraId="30E512E1" w14:textId="419A8993" w:rsidR="00D71817" w:rsidRPr="00226FAB" w:rsidRDefault="00D71817" w:rsidP="00B03C68">
      <w:pPr>
        <w:pStyle w:val="affffb"/>
        <w:numPr>
          <w:ilvl w:val="0"/>
          <w:numId w:val="18"/>
        </w:numPr>
      </w:pPr>
      <w:r w:rsidRPr="00226FAB">
        <w:t>способов технической реализации ЕКС;</w:t>
      </w:r>
    </w:p>
    <w:p w14:paraId="4C9CB932" w14:textId="647B7684" w:rsidR="00D71817" w:rsidRPr="00226FAB" w:rsidRDefault="00D71817" w:rsidP="00B03C68">
      <w:pPr>
        <w:pStyle w:val="affffb"/>
        <w:numPr>
          <w:ilvl w:val="0"/>
          <w:numId w:val="18"/>
        </w:numPr>
      </w:pPr>
      <w:r w:rsidRPr="00226FAB">
        <w:t>перечня интеграционных сценариев и способов реализации интеграционного взаимодействия при реализации ЕКС.</w:t>
      </w:r>
    </w:p>
    <w:p w14:paraId="3CAC1013" w14:textId="5F61B1D3" w:rsidR="00D71817" w:rsidRPr="00226FAB" w:rsidRDefault="00D71817" w:rsidP="00F51427">
      <w:pPr>
        <w:pStyle w:val="112"/>
      </w:pPr>
      <w:bookmarkStart w:id="25" w:name="_Toc87383268"/>
      <w:bookmarkStart w:id="26" w:name="_Toc87374014"/>
      <w:bookmarkStart w:id="27" w:name="_Toc89272236"/>
      <w:bookmarkStart w:id="28" w:name="_Toc89264424"/>
      <w:bookmarkStart w:id="29" w:name="_Toc89272232"/>
      <w:bookmarkStart w:id="30" w:name="_Toc89264420"/>
      <w:bookmarkStart w:id="31" w:name="_Toc89272228"/>
      <w:bookmarkStart w:id="32" w:name="_Toc89264416"/>
      <w:bookmarkStart w:id="33" w:name="_Toc89272224"/>
      <w:bookmarkStart w:id="34" w:name="_Toc89264412"/>
      <w:bookmarkStart w:id="35" w:name="_Toc89272220"/>
      <w:bookmarkStart w:id="36" w:name="_Toc89264408"/>
      <w:bookmarkStart w:id="37" w:name="_Toc89272216"/>
      <w:bookmarkStart w:id="38" w:name="_Toc89264404"/>
      <w:bookmarkStart w:id="39" w:name="_Toc89272212"/>
      <w:bookmarkStart w:id="40" w:name="_Toc89264400"/>
      <w:bookmarkStart w:id="41" w:name="_Toc89272208"/>
      <w:bookmarkStart w:id="42" w:name="_Toc89264396"/>
      <w:bookmarkStart w:id="43" w:name="_Toc89272204"/>
      <w:bookmarkStart w:id="44" w:name="_Toc89264392"/>
      <w:bookmarkStart w:id="45" w:name="_Toc89272200"/>
      <w:bookmarkStart w:id="46" w:name="_Toc89264388"/>
      <w:bookmarkStart w:id="47" w:name="_Toc89272196"/>
      <w:bookmarkStart w:id="48" w:name="_Toc89264384"/>
      <w:bookmarkStart w:id="49" w:name="_Toc89272192"/>
      <w:bookmarkStart w:id="50" w:name="_Toc89264380"/>
      <w:bookmarkStart w:id="51" w:name="_Toc89272188"/>
      <w:bookmarkStart w:id="52" w:name="_Toc89264376"/>
      <w:bookmarkStart w:id="53" w:name="_Toc89272184"/>
      <w:bookmarkStart w:id="54" w:name="_Toc89264372"/>
      <w:bookmarkStart w:id="55" w:name="_Toc89272180"/>
      <w:bookmarkStart w:id="56" w:name="_Toc89264368"/>
      <w:bookmarkStart w:id="57" w:name="_Toc89272176"/>
      <w:bookmarkStart w:id="58" w:name="_Toc89264364"/>
      <w:bookmarkStart w:id="59" w:name="_Toc89272172"/>
      <w:bookmarkStart w:id="60" w:name="_Toc89264360"/>
      <w:bookmarkStart w:id="61" w:name="_Toc89272168"/>
      <w:bookmarkStart w:id="62" w:name="_Toc89264356"/>
      <w:bookmarkStart w:id="63" w:name="_Toc89272164"/>
      <w:bookmarkStart w:id="64" w:name="_Toc89264352"/>
      <w:bookmarkStart w:id="65" w:name="_Toc89272160"/>
      <w:bookmarkStart w:id="66" w:name="_Toc89264348"/>
      <w:bookmarkStart w:id="67" w:name="_Toc89272156"/>
      <w:bookmarkStart w:id="68" w:name="_Toc89264344"/>
      <w:bookmarkStart w:id="69" w:name="_Toc89272152"/>
      <w:bookmarkStart w:id="70" w:name="_Toc89264340"/>
      <w:bookmarkStart w:id="71" w:name="_Toc89272148"/>
      <w:bookmarkStart w:id="72" w:name="_Toc89264336"/>
      <w:bookmarkStart w:id="73" w:name="_Toc89272144"/>
      <w:bookmarkStart w:id="74" w:name="_Toc89264332"/>
      <w:bookmarkStart w:id="75" w:name="_Toc89272140"/>
      <w:bookmarkStart w:id="76" w:name="_Toc89264328"/>
      <w:bookmarkStart w:id="77" w:name="_Toc89272136"/>
      <w:bookmarkStart w:id="78" w:name="_Toc89264324"/>
      <w:bookmarkStart w:id="79" w:name="_Toc89272132"/>
      <w:bookmarkStart w:id="80" w:name="_Toc89264320"/>
      <w:bookmarkStart w:id="81" w:name="_Toc89272128"/>
      <w:bookmarkStart w:id="82" w:name="_Toc89264316"/>
      <w:bookmarkStart w:id="83" w:name="_Toc89272124"/>
      <w:bookmarkStart w:id="84" w:name="_Toc89264312"/>
      <w:bookmarkStart w:id="85" w:name="_Toc89272120"/>
      <w:bookmarkStart w:id="86" w:name="_Toc89264308"/>
      <w:bookmarkStart w:id="87" w:name="_Toc89272116"/>
      <w:bookmarkStart w:id="88" w:name="_Toc89264304"/>
      <w:bookmarkStart w:id="89" w:name="_Toc89272112"/>
      <w:bookmarkStart w:id="90" w:name="_Toc89264300"/>
      <w:bookmarkStart w:id="91" w:name="_Toc89272108"/>
      <w:bookmarkStart w:id="92" w:name="_Toc89264296"/>
      <w:bookmarkStart w:id="93" w:name="_Toc89272104"/>
      <w:bookmarkStart w:id="94" w:name="_Toc89264292"/>
      <w:bookmarkStart w:id="95" w:name="_Toc89272100"/>
      <w:bookmarkStart w:id="96" w:name="_Toc89264288"/>
      <w:bookmarkStart w:id="97" w:name="_Toc89272096"/>
      <w:bookmarkStart w:id="98" w:name="_Toc89264284"/>
      <w:bookmarkStart w:id="99" w:name="_Toc89272092"/>
      <w:bookmarkStart w:id="100" w:name="_Toc89264280"/>
      <w:bookmarkStart w:id="101" w:name="_Toc89272088"/>
      <w:bookmarkStart w:id="102" w:name="_Toc89264276"/>
      <w:bookmarkStart w:id="103" w:name="_Toc89272084"/>
      <w:bookmarkStart w:id="104" w:name="_Toc89264272"/>
      <w:bookmarkStart w:id="105" w:name="_Toc89272080"/>
      <w:bookmarkStart w:id="106" w:name="_Toc89264268"/>
      <w:bookmarkStart w:id="107" w:name="_Toc89272076"/>
      <w:bookmarkStart w:id="108" w:name="_Toc89264264"/>
      <w:bookmarkStart w:id="109" w:name="_Toc89272072"/>
      <w:bookmarkStart w:id="110" w:name="_Toc89264260"/>
      <w:bookmarkStart w:id="111" w:name="_Toc89272068"/>
      <w:bookmarkStart w:id="112" w:name="_Toc89264256"/>
      <w:bookmarkStart w:id="113" w:name="_Toc89272064"/>
      <w:bookmarkStart w:id="114" w:name="_Toc89264252"/>
      <w:bookmarkStart w:id="115" w:name="_Toc89272060"/>
      <w:bookmarkStart w:id="116" w:name="_Toc89264248"/>
      <w:bookmarkStart w:id="117" w:name="_Toc89272056"/>
      <w:bookmarkStart w:id="118" w:name="_Toc89264244"/>
      <w:bookmarkStart w:id="119" w:name="_Toc89272052"/>
      <w:bookmarkStart w:id="120" w:name="_Toc89264240"/>
      <w:bookmarkStart w:id="121" w:name="_Toc89272048"/>
      <w:bookmarkStart w:id="122" w:name="_Toc89264236"/>
      <w:bookmarkStart w:id="123" w:name="_Toc89272044"/>
      <w:bookmarkStart w:id="124" w:name="_Toc89264232"/>
      <w:bookmarkStart w:id="125" w:name="_Toc89272040"/>
      <w:bookmarkStart w:id="126" w:name="_Toc89264228"/>
      <w:bookmarkStart w:id="127" w:name="_Toc89272036"/>
      <w:bookmarkStart w:id="128" w:name="_Toc89264224"/>
      <w:bookmarkStart w:id="129" w:name="_Toc89272032"/>
      <w:bookmarkStart w:id="130" w:name="_Toc89264220"/>
      <w:bookmarkStart w:id="131" w:name="_Toc89272028"/>
      <w:bookmarkStart w:id="132" w:name="_Toc89264216"/>
      <w:bookmarkStart w:id="133" w:name="_Toc89272024"/>
      <w:bookmarkStart w:id="134" w:name="_Toc89264212"/>
      <w:bookmarkStart w:id="135" w:name="_Toc89272020"/>
      <w:bookmarkStart w:id="136" w:name="_Toc89264208"/>
      <w:bookmarkStart w:id="137" w:name="_Toc89272016"/>
      <w:bookmarkStart w:id="138" w:name="_Toc89264204"/>
      <w:bookmarkStart w:id="139" w:name="_Toc89272012"/>
      <w:bookmarkStart w:id="140" w:name="_Toc89264200"/>
      <w:bookmarkStart w:id="141" w:name="_Toc89272008"/>
      <w:bookmarkStart w:id="142" w:name="_Toc89264196"/>
      <w:bookmarkStart w:id="143" w:name="_Toc89272004"/>
      <w:bookmarkStart w:id="144" w:name="_Toc89264192"/>
      <w:bookmarkStart w:id="145" w:name="_Toc89272000"/>
      <w:bookmarkStart w:id="146" w:name="_Toc89264188"/>
      <w:bookmarkStart w:id="147" w:name="_Toc89271996"/>
      <w:bookmarkStart w:id="148" w:name="_Toc89264184"/>
      <w:bookmarkStart w:id="149" w:name="_Toc89271992"/>
      <w:bookmarkStart w:id="150" w:name="_Toc89264180"/>
      <w:bookmarkStart w:id="151" w:name="_Toc89271988"/>
      <w:bookmarkStart w:id="152" w:name="_Toc89264176"/>
      <w:bookmarkStart w:id="153" w:name="_Toc89271984"/>
      <w:bookmarkStart w:id="154" w:name="_Toc89264172"/>
      <w:bookmarkStart w:id="155" w:name="_Toc89271980"/>
      <w:bookmarkStart w:id="156" w:name="_Toc89264168"/>
      <w:bookmarkStart w:id="157" w:name="_Toc89271976"/>
      <w:bookmarkStart w:id="158" w:name="_Toc89264164"/>
      <w:bookmarkStart w:id="159" w:name="_Toc89271972"/>
      <w:bookmarkStart w:id="160" w:name="_Toc89264160"/>
      <w:bookmarkStart w:id="161" w:name="_Toc89271968"/>
      <w:bookmarkStart w:id="162" w:name="_Toc89264156"/>
      <w:bookmarkStart w:id="163" w:name="_Toc89271964"/>
      <w:bookmarkStart w:id="164" w:name="_Toc89264152"/>
      <w:bookmarkStart w:id="165" w:name="_Toc89271960"/>
      <w:bookmarkStart w:id="166" w:name="_Toc89264148"/>
      <w:bookmarkStart w:id="167" w:name="_Toc89271956"/>
      <w:bookmarkStart w:id="168" w:name="_Toc89264144"/>
      <w:bookmarkStart w:id="169" w:name="_Toc89271952"/>
      <w:bookmarkStart w:id="170" w:name="_Toc89264140"/>
      <w:bookmarkStart w:id="171" w:name="_Toc89271948"/>
      <w:bookmarkStart w:id="172" w:name="_Toc89264136"/>
      <w:bookmarkStart w:id="173" w:name="_Toc89271944"/>
      <w:bookmarkStart w:id="174" w:name="_Toc89264132"/>
      <w:bookmarkStart w:id="175" w:name="_Toc89271940"/>
      <w:bookmarkStart w:id="176" w:name="_Toc89264128"/>
      <w:bookmarkStart w:id="177" w:name="_Toc89271936"/>
      <w:bookmarkStart w:id="178" w:name="_Toc89264124"/>
      <w:bookmarkStart w:id="179" w:name="_Toc89271932"/>
      <w:bookmarkStart w:id="180" w:name="_Toc89264120"/>
      <w:bookmarkStart w:id="181" w:name="_Toc89271928"/>
      <w:bookmarkStart w:id="182" w:name="_Toc89264116"/>
      <w:bookmarkStart w:id="183" w:name="_Toc89271924"/>
      <w:bookmarkStart w:id="184" w:name="_Toc89264112"/>
      <w:bookmarkStart w:id="185" w:name="_Toc89271920"/>
      <w:bookmarkStart w:id="186" w:name="_Toc89264108"/>
      <w:bookmarkStart w:id="187" w:name="_Toc89271916"/>
      <w:bookmarkStart w:id="188" w:name="_Toc89264104"/>
      <w:bookmarkStart w:id="189" w:name="_Toc89271912"/>
      <w:bookmarkStart w:id="190" w:name="_Toc89264100"/>
      <w:bookmarkStart w:id="191" w:name="_Toc89271908"/>
      <w:bookmarkStart w:id="192" w:name="_Toc89264096"/>
      <w:bookmarkStart w:id="193" w:name="_Toc89271904"/>
      <w:bookmarkStart w:id="194" w:name="_Toc89264092"/>
      <w:bookmarkStart w:id="195" w:name="_Toc89271900"/>
      <w:bookmarkStart w:id="196" w:name="_Toc89264088"/>
      <w:bookmarkStart w:id="197" w:name="_Toc89271896"/>
      <w:bookmarkStart w:id="198" w:name="_Toc89264084"/>
      <w:bookmarkStart w:id="199" w:name="_Toc89271892"/>
      <w:bookmarkStart w:id="200" w:name="_Toc89264080"/>
      <w:bookmarkStart w:id="201" w:name="_Toc89271888"/>
      <w:bookmarkStart w:id="202" w:name="_Toc89264076"/>
      <w:bookmarkStart w:id="203" w:name="_Toc89271884"/>
      <w:bookmarkStart w:id="204" w:name="_Toc89264072"/>
      <w:bookmarkStart w:id="205" w:name="_Toc89271880"/>
      <w:bookmarkStart w:id="206" w:name="_Toc89264068"/>
      <w:bookmarkStart w:id="207" w:name="_Toc89271876"/>
      <w:bookmarkStart w:id="208" w:name="_Toc89264064"/>
      <w:bookmarkStart w:id="209" w:name="_Toc89271872"/>
      <w:bookmarkStart w:id="210" w:name="_Toc89264060"/>
      <w:bookmarkStart w:id="211" w:name="_Toc89271868"/>
      <w:bookmarkStart w:id="212" w:name="_Toc89264056"/>
      <w:bookmarkStart w:id="213" w:name="_Toc89271864"/>
      <w:bookmarkStart w:id="214" w:name="_Toc89264052"/>
      <w:bookmarkStart w:id="215" w:name="_Toc89271860"/>
      <w:bookmarkStart w:id="216" w:name="_Toc89264048"/>
      <w:bookmarkStart w:id="217" w:name="_Toc89271856"/>
      <w:bookmarkStart w:id="218" w:name="_Toc89264044"/>
      <w:bookmarkStart w:id="219" w:name="_Toc89271852"/>
      <w:bookmarkStart w:id="220" w:name="_Toc89264040"/>
      <w:bookmarkStart w:id="221" w:name="_Toc89271848"/>
      <w:bookmarkStart w:id="222" w:name="_Toc89264036"/>
      <w:bookmarkStart w:id="223" w:name="_Toc89271844"/>
      <w:bookmarkStart w:id="224" w:name="_Toc89264032"/>
      <w:bookmarkStart w:id="225" w:name="_Toc89271840"/>
      <w:bookmarkStart w:id="226" w:name="_Toc89264028"/>
      <w:bookmarkStart w:id="227" w:name="_Toc89271836"/>
      <w:bookmarkStart w:id="228" w:name="_Toc89264024"/>
      <w:bookmarkStart w:id="229" w:name="_Toc89271832"/>
      <w:bookmarkStart w:id="230" w:name="_Toc89264020"/>
      <w:bookmarkStart w:id="231" w:name="_Toc89271828"/>
      <w:bookmarkStart w:id="232" w:name="_Toc89264016"/>
      <w:bookmarkStart w:id="233" w:name="_Toc89271824"/>
      <w:bookmarkStart w:id="234" w:name="_Toc89264012"/>
      <w:bookmarkStart w:id="235" w:name="_Toc89271820"/>
      <w:bookmarkStart w:id="236" w:name="_Toc89264008"/>
      <w:bookmarkStart w:id="237" w:name="_Toc89271816"/>
      <w:bookmarkStart w:id="238" w:name="_Toc89264004"/>
      <w:bookmarkStart w:id="239" w:name="_Toc89271812"/>
      <w:bookmarkStart w:id="240" w:name="_Toc89264000"/>
      <w:bookmarkStart w:id="241" w:name="_Toc89271808"/>
      <w:bookmarkStart w:id="242" w:name="_Toc89263996"/>
      <w:bookmarkStart w:id="243" w:name="_Toc89271804"/>
      <w:bookmarkStart w:id="244" w:name="_Toc89263992"/>
      <w:bookmarkStart w:id="245" w:name="_Toc89271800"/>
      <w:bookmarkStart w:id="246" w:name="_Toc89263988"/>
      <w:bookmarkStart w:id="247" w:name="_Toc89271796"/>
      <w:bookmarkStart w:id="248" w:name="_Toc89263984"/>
      <w:bookmarkStart w:id="249" w:name="_Toc89271792"/>
      <w:bookmarkStart w:id="250" w:name="_Toc89263980"/>
      <w:bookmarkStart w:id="251" w:name="_Toc89271788"/>
      <w:bookmarkStart w:id="252" w:name="_Toc89263976"/>
      <w:bookmarkStart w:id="253" w:name="_Toc89271784"/>
      <w:bookmarkStart w:id="254" w:name="_Toc89263972"/>
      <w:bookmarkStart w:id="255" w:name="_Toc89271780"/>
      <w:bookmarkStart w:id="256" w:name="_Toc89263968"/>
      <w:bookmarkStart w:id="257" w:name="_Toc89271776"/>
      <w:bookmarkStart w:id="258" w:name="_Toc89263964"/>
      <w:bookmarkStart w:id="259" w:name="_Toc89271772"/>
      <w:bookmarkStart w:id="260" w:name="_Toc89263960"/>
      <w:bookmarkStart w:id="261" w:name="_Toc89271768"/>
      <w:bookmarkStart w:id="262" w:name="_Toc89263956"/>
      <w:bookmarkStart w:id="263" w:name="_Toc89271764"/>
      <w:bookmarkStart w:id="264" w:name="_Toc89263952"/>
      <w:bookmarkStart w:id="265" w:name="_Toc89271760"/>
      <w:bookmarkStart w:id="266" w:name="_Toc89263948"/>
      <w:bookmarkStart w:id="267" w:name="_Toc89271756"/>
      <w:bookmarkStart w:id="268" w:name="_Toc89263944"/>
      <w:bookmarkStart w:id="269" w:name="_Toc89271752"/>
      <w:bookmarkStart w:id="270" w:name="_Toc89263940"/>
      <w:bookmarkStart w:id="271" w:name="_Toc89271748"/>
      <w:bookmarkStart w:id="272" w:name="_Toc89263936"/>
      <w:bookmarkStart w:id="273" w:name="_Toc1175233971"/>
      <w:bookmarkStart w:id="274" w:name="_Toc890628121"/>
      <w:bookmarkStart w:id="275" w:name="_Toc839032611"/>
      <w:bookmarkStart w:id="276" w:name="_Toc179981509"/>
      <w:bookmarkStart w:id="277" w:name="_Toc184473912"/>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r w:rsidRPr="00226FAB">
        <w:t>Описание источников данных</w:t>
      </w:r>
      <w:bookmarkEnd w:id="273"/>
      <w:bookmarkEnd w:id="274"/>
      <w:bookmarkEnd w:id="275"/>
      <w:bookmarkEnd w:id="276"/>
      <w:bookmarkEnd w:id="277"/>
    </w:p>
    <w:p w14:paraId="51CC3CE9" w14:textId="24902078" w:rsidR="00920AE2" w:rsidRPr="00226FAB" w:rsidRDefault="006B49FA" w:rsidP="00F51427">
      <w:pPr>
        <w:pStyle w:val="affff7"/>
      </w:pPr>
      <w:r w:rsidRPr="00226FAB">
        <w:t>Источники данных</w:t>
      </w:r>
      <w:r w:rsidR="00920AE2" w:rsidRPr="00226FAB">
        <w:t xml:space="preserve"> ГИС ЕРВУ приведены в таблице 1.</w:t>
      </w:r>
    </w:p>
    <w:p w14:paraId="483A63D3" w14:textId="77777777" w:rsidR="006B49FA" w:rsidRPr="00226FAB" w:rsidRDefault="006B49FA" w:rsidP="00F51427">
      <w:pPr>
        <w:pStyle w:val="affff7"/>
      </w:pPr>
    </w:p>
    <w:p w14:paraId="41EFDBAC" w14:textId="0B22037C" w:rsidR="00FF4FC3" w:rsidRPr="00226FAB" w:rsidRDefault="00920AE2" w:rsidP="00920AE2">
      <w:pPr>
        <w:pStyle w:val="affff7"/>
        <w:ind w:firstLine="0"/>
      </w:pPr>
      <w:r w:rsidRPr="00226FAB">
        <w:t xml:space="preserve">Таблица </w:t>
      </w:r>
      <w:r w:rsidR="00895C72">
        <w:fldChar w:fldCharType="begin"/>
      </w:r>
      <w:r w:rsidR="00895C72">
        <w:instrText xml:space="preserve"> SEQ Таблица \* ARABIC </w:instrText>
      </w:r>
      <w:r w:rsidR="00895C72">
        <w:fldChar w:fldCharType="separate"/>
      </w:r>
      <w:r w:rsidR="00426F3B">
        <w:rPr>
          <w:noProof/>
        </w:rPr>
        <w:t>1</w:t>
      </w:r>
      <w:r w:rsidR="00895C72">
        <w:rPr>
          <w:noProof/>
        </w:rPr>
        <w:fldChar w:fldCharType="end"/>
      </w:r>
      <w:r w:rsidRPr="00226FAB">
        <w:t xml:space="preserve">. </w:t>
      </w:r>
      <w:r w:rsidR="006B49FA" w:rsidRPr="00226FAB">
        <w:t>Источники данных</w:t>
      </w:r>
      <w:r w:rsidRPr="00226FAB">
        <w:t xml:space="preserve"> ГИС ЕРВУ</w:t>
      </w:r>
    </w:p>
    <w:tbl>
      <w:tblPr>
        <w:tblW w:w="5000"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4A0" w:firstRow="1" w:lastRow="0" w:firstColumn="1" w:lastColumn="0" w:noHBand="0" w:noVBand="1"/>
      </w:tblPr>
      <w:tblGrid>
        <w:gridCol w:w="447"/>
        <w:gridCol w:w="3221"/>
        <w:gridCol w:w="5911"/>
      </w:tblGrid>
      <w:tr w:rsidR="00D71817" w:rsidRPr="00226FAB" w14:paraId="071808A7" w14:textId="77777777" w:rsidTr="00E81ADB">
        <w:tc>
          <w:tcPr>
            <w:tcW w:w="449" w:type="dxa"/>
            <w:shd w:val="clear" w:color="auto" w:fill="auto"/>
          </w:tcPr>
          <w:p w14:paraId="2FF170C3" w14:textId="77777777" w:rsidR="00D71817" w:rsidRPr="00226FAB" w:rsidRDefault="00D71817" w:rsidP="00D71817">
            <w:pPr>
              <w:pStyle w:val="TableContents"/>
              <w:jc w:val="center"/>
              <w:rPr>
                <w:b/>
                <w:bCs/>
              </w:rPr>
            </w:pPr>
            <w:r w:rsidRPr="00226FAB">
              <w:rPr>
                <w:b/>
                <w:bCs/>
              </w:rPr>
              <w:t>№</w:t>
            </w:r>
          </w:p>
        </w:tc>
        <w:tc>
          <w:tcPr>
            <w:tcW w:w="3237" w:type="dxa"/>
            <w:shd w:val="clear" w:color="auto" w:fill="auto"/>
          </w:tcPr>
          <w:p w14:paraId="5C7FA3BB" w14:textId="77777777" w:rsidR="00D71817" w:rsidRPr="00226FAB" w:rsidRDefault="00D71817" w:rsidP="00D71817">
            <w:pPr>
              <w:pStyle w:val="TableContents"/>
              <w:jc w:val="center"/>
              <w:rPr>
                <w:b/>
                <w:bCs/>
              </w:rPr>
            </w:pPr>
            <w:r w:rsidRPr="00226FAB">
              <w:rPr>
                <w:b/>
                <w:bCs/>
              </w:rPr>
              <w:t>Наименование источника данных</w:t>
            </w:r>
          </w:p>
        </w:tc>
        <w:tc>
          <w:tcPr>
            <w:tcW w:w="5942" w:type="dxa"/>
            <w:shd w:val="clear" w:color="auto" w:fill="auto"/>
          </w:tcPr>
          <w:p w14:paraId="27B9344C" w14:textId="77777777" w:rsidR="00D71817" w:rsidRPr="00226FAB" w:rsidRDefault="00D71817" w:rsidP="00D71817">
            <w:pPr>
              <w:pStyle w:val="TableContents"/>
              <w:jc w:val="center"/>
              <w:rPr>
                <w:b/>
                <w:bCs/>
              </w:rPr>
            </w:pPr>
            <w:r w:rsidRPr="00226FAB">
              <w:rPr>
                <w:b/>
                <w:bCs/>
              </w:rPr>
              <w:t>Описание</w:t>
            </w:r>
          </w:p>
        </w:tc>
      </w:tr>
      <w:tr w:rsidR="00D71817" w:rsidRPr="00226FAB" w14:paraId="4E547668" w14:textId="77777777" w:rsidTr="005542B0">
        <w:tc>
          <w:tcPr>
            <w:tcW w:w="449" w:type="dxa"/>
          </w:tcPr>
          <w:p w14:paraId="7A34DE6F" w14:textId="77777777" w:rsidR="00D71817" w:rsidRPr="00226FAB" w:rsidRDefault="00D71817" w:rsidP="00D71817">
            <w:pPr>
              <w:pStyle w:val="TableContents"/>
              <w:jc w:val="center"/>
            </w:pPr>
            <w:r w:rsidRPr="00226FAB">
              <w:t>1</w:t>
            </w:r>
          </w:p>
        </w:tc>
        <w:tc>
          <w:tcPr>
            <w:tcW w:w="3237" w:type="dxa"/>
          </w:tcPr>
          <w:p w14:paraId="59464959" w14:textId="77777777" w:rsidR="00D71817" w:rsidRPr="00226FAB" w:rsidRDefault="00D71817" w:rsidP="00D71817">
            <w:pPr>
              <w:pStyle w:val="TableContents"/>
            </w:pPr>
            <w:r w:rsidRPr="00226FAB">
              <w:t>ГИР ВУ</w:t>
            </w:r>
          </w:p>
        </w:tc>
        <w:tc>
          <w:tcPr>
            <w:tcW w:w="5942" w:type="dxa"/>
          </w:tcPr>
          <w:p w14:paraId="7878D370" w14:textId="2E13CCEF" w:rsidR="00D71817" w:rsidRPr="00226FAB" w:rsidRDefault="00E85A94" w:rsidP="00E85A94">
            <w:pPr>
              <w:pStyle w:val="TableContents"/>
            </w:pPr>
            <w:r w:rsidRPr="00226FAB">
              <w:t xml:space="preserve">Получение </w:t>
            </w:r>
            <w:r w:rsidR="00D71817" w:rsidRPr="00226FAB">
              <w:t>сведений о гражданах, состоящих или обязанных состоять на ВУ</w:t>
            </w:r>
            <w:r w:rsidR="00FB391E" w:rsidRPr="00226FAB">
              <w:t>, а также подлежащих первоначальной постановке на ВУ</w:t>
            </w:r>
          </w:p>
        </w:tc>
      </w:tr>
      <w:tr w:rsidR="00D71817" w:rsidRPr="00226FAB" w14:paraId="220A3559" w14:textId="77777777" w:rsidTr="005542B0">
        <w:tc>
          <w:tcPr>
            <w:tcW w:w="449" w:type="dxa"/>
          </w:tcPr>
          <w:p w14:paraId="194F6467" w14:textId="77777777" w:rsidR="00D71817" w:rsidRPr="00226FAB" w:rsidRDefault="00D71817" w:rsidP="00D71817">
            <w:pPr>
              <w:pStyle w:val="TableContents"/>
              <w:jc w:val="center"/>
            </w:pPr>
            <w:r w:rsidRPr="00226FAB">
              <w:t>2</w:t>
            </w:r>
          </w:p>
        </w:tc>
        <w:tc>
          <w:tcPr>
            <w:tcW w:w="3237" w:type="dxa"/>
          </w:tcPr>
          <w:p w14:paraId="15CB771F" w14:textId="5A4F1E69" w:rsidR="00D71817" w:rsidRPr="00226FAB" w:rsidRDefault="00FB391E" w:rsidP="00D71817">
            <w:pPr>
              <w:pStyle w:val="TableContents"/>
            </w:pPr>
            <w:r w:rsidRPr="00226FAB">
              <w:t>ЛК РП ЮЛ</w:t>
            </w:r>
          </w:p>
        </w:tc>
        <w:tc>
          <w:tcPr>
            <w:tcW w:w="5942" w:type="dxa"/>
          </w:tcPr>
          <w:p w14:paraId="39A5A07A" w14:textId="2976B7C9" w:rsidR="00D71817" w:rsidRPr="00226FAB" w:rsidRDefault="00E85A94" w:rsidP="00E85A94">
            <w:pPr>
              <w:pStyle w:val="TableContents"/>
            </w:pPr>
            <w:r w:rsidRPr="00226FAB">
              <w:t xml:space="preserve">Получение </w:t>
            </w:r>
            <w:r w:rsidR="00D71817" w:rsidRPr="00226FAB">
              <w:t>сведений о работающих гражданах от работодателей</w:t>
            </w:r>
          </w:p>
        </w:tc>
      </w:tr>
      <w:tr w:rsidR="00D71817" w:rsidRPr="00226FAB" w14:paraId="4F88B4D0" w14:textId="77777777" w:rsidTr="005542B0">
        <w:tc>
          <w:tcPr>
            <w:tcW w:w="449" w:type="dxa"/>
          </w:tcPr>
          <w:p w14:paraId="7CAD66AD" w14:textId="77777777" w:rsidR="00D71817" w:rsidRPr="00226FAB" w:rsidRDefault="00D71817" w:rsidP="00D71817">
            <w:pPr>
              <w:pStyle w:val="TableContents"/>
              <w:jc w:val="center"/>
            </w:pPr>
            <w:r w:rsidRPr="00226FAB">
              <w:t>3</w:t>
            </w:r>
          </w:p>
        </w:tc>
        <w:tc>
          <w:tcPr>
            <w:tcW w:w="3237" w:type="dxa"/>
          </w:tcPr>
          <w:p w14:paraId="234908C4" w14:textId="77777777" w:rsidR="00D71817" w:rsidRPr="00226FAB" w:rsidRDefault="00D71817" w:rsidP="00D71817">
            <w:pPr>
              <w:pStyle w:val="TableContents"/>
            </w:pPr>
            <w:r w:rsidRPr="00226FAB">
              <w:t>ЕПГУ</w:t>
            </w:r>
          </w:p>
        </w:tc>
        <w:tc>
          <w:tcPr>
            <w:tcW w:w="5942" w:type="dxa"/>
          </w:tcPr>
          <w:p w14:paraId="43E1FBE1" w14:textId="3C618E5A" w:rsidR="00D71817" w:rsidRPr="00226FAB" w:rsidRDefault="00E85A94" w:rsidP="00E85A94">
            <w:pPr>
              <w:pStyle w:val="TableContents"/>
            </w:pPr>
            <w:r w:rsidRPr="00226FAB">
              <w:t>Получение з</w:t>
            </w:r>
            <w:r w:rsidR="00D71817" w:rsidRPr="00226FAB">
              <w:t>аявлени</w:t>
            </w:r>
            <w:r w:rsidRPr="00226FAB">
              <w:t>й</w:t>
            </w:r>
            <w:r w:rsidR="00D71817" w:rsidRPr="00226FAB">
              <w:t xml:space="preserve"> от граждан </w:t>
            </w:r>
            <w:r w:rsidR="002804A3" w:rsidRPr="00226FAB">
              <w:t>в рамках процедур</w:t>
            </w:r>
            <w:r w:rsidR="00D71817" w:rsidRPr="00226FAB">
              <w:t xml:space="preserve"> ВУ</w:t>
            </w:r>
          </w:p>
        </w:tc>
      </w:tr>
      <w:tr w:rsidR="00D71817" w:rsidRPr="00226FAB" w14:paraId="4050FE98" w14:textId="77777777" w:rsidTr="005542B0">
        <w:tc>
          <w:tcPr>
            <w:tcW w:w="449" w:type="dxa"/>
          </w:tcPr>
          <w:p w14:paraId="4A8D73BE" w14:textId="77777777" w:rsidR="00D71817" w:rsidRPr="00226FAB" w:rsidRDefault="00D71817" w:rsidP="00D71817">
            <w:pPr>
              <w:pStyle w:val="TableContents"/>
              <w:jc w:val="center"/>
            </w:pPr>
            <w:r w:rsidRPr="00226FAB">
              <w:t>4</w:t>
            </w:r>
          </w:p>
        </w:tc>
        <w:tc>
          <w:tcPr>
            <w:tcW w:w="3237" w:type="dxa"/>
          </w:tcPr>
          <w:p w14:paraId="2F9E143F" w14:textId="5E5E28C7" w:rsidR="00D71817" w:rsidRPr="00226FAB" w:rsidRDefault="00D71817" w:rsidP="00D71817">
            <w:pPr>
              <w:pStyle w:val="TableContents"/>
            </w:pPr>
            <w:r w:rsidRPr="00226FAB">
              <w:t>Оператор</w:t>
            </w:r>
            <w:r w:rsidR="00E85A94" w:rsidRPr="00226FAB">
              <w:t xml:space="preserve"> (Сотрудник ВК)</w:t>
            </w:r>
          </w:p>
        </w:tc>
        <w:tc>
          <w:tcPr>
            <w:tcW w:w="5942" w:type="dxa"/>
          </w:tcPr>
          <w:p w14:paraId="5E7B6EA8" w14:textId="48A9BC53" w:rsidR="00D71817" w:rsidRPr="00226FAB" w:rsidRDefault="00E85A94" w:rsidP="00E85A94">
            <w:pPr>
              <w:pStyle w:val="TableContents"/>
            </w:pPr>
            <w:r w:rsidRPr="00226FAB">
              <w:t>Ввод</w:t>
            </w:r>
            <w:r w:rsidR="004F3F6A" w:rsidRPr="00226FAB">
              <w:t xml:space="preserve"> </w:t>
            </w:r>
            <w:r w:rsidR="00D71817" w:rsidRPr="00226FAB">
              <w:t>сведений о гражданах, состоящих или обязанных состоять на ВУ</w:t>
            </w:r>
            <w:r w:rsidR="00FB391E" w:rsidRPr="00226FAB">
              <w:t>, а также подлежащих первоначальной постановке на ВУ</w:t>
            </w:r>
          </w:p>
        </w:tc>
      </w:tr>
    </w:tbl>
    <w:p w14:paraId="4703E513" w14:textId="77777777" w:rsidR="00FE7F7C" w:rsidRPr="00226FAB" w:rsidRDefault="00FE7F7C" w:rsidP="00CA0C0B">
      <w:pPr>
        <w:pStyle w:val="affff7"/>
      </w:pPr>
    </w:p>
    <w:p w14:paraId="0DD03E74" w14:textId="47FEDAE5" w:rsidR="00D71817" w:rsidRPr="00226FAB" w:rsidRDefault="00D71817" w:rsidP="00920AE2">
      <w:pPr>
        <w:pStyle w:val="110"/>
      </w:pPr>
      <w:bookmarkStart w:id="278" w:name="_Toc179981510"/>
      <w:bookmarkStart w:id="279" w:name="_Toc184473913"/>
      <w:r w:rsidRPr="00226FAB">
        <w:lastRenderedPageBreak/>
        <w:t>Задачи ЕКС</w:t>
      </w:r>
      <w:bookmarkEnd w:id="278"/>
      <w:bookmarkEnd w:id="279"/>
    </w:p>
    <w:p w14:paraId="4B62EC38" w14:textId="6E9277C2" w:rsidR="00E958EC" w:rsidRPr="00226FAB" w:rsidRDefault="00E958EC" w:rsidP="00612BD6">
      <w:pPr>
        <w:pStyle w:val="affffa"/>
      </w:pPr>
      <w:bookmarkStart w:id="280" w:name="__RefHeading___Toc112843612_33521987761"/>
      <w:bookmarkEnd w:id="280"/>
      <w:r w:rsidRPr="00226FAB">
        <w:t xml:space="preserve">ЕКС предназначен для организации </w:t>
      </w:r>
      <w:r w:rsidR="009235A6" w:rsidRPr="00226FAB">
        <w:t xml:space="preserve">проверки </w:t>
      </w:r>
      <w:r w:rsidR="00AA04B9" w:rsidRPr="00226FAB">
        <w:t xml:space="preserve">данных, </w:t>
      </w:r>
      <w:r w:rsidR="002C6D99" w:rsidRPr="00226FAB">
        <w:br/>
      </w:r>
      <w:r w:rsidR="00AA04B9" w:rsidRPr="00226FAB">
        <w:t xml:space="preserve">при </w:t>
      </w:r>
      <w:r w:rsidRPr="00226FAB">
        <w:t>взаимодействи</w:t>
      </w:r>
      <w:r w:rsidR="00AA04B9" w:rsidRPr="00226FAB">
        <w:t>и</w:t>
      </w:r>
      <w:r w:rsidRPr="00226FAB">
        <w:t xml:space="preserve"> ГИС ЕРВУ с внешними информационными </w:t>
      </w:r>
      <w:r w:rsidR="00920AE2" w:rsidRPr="00226FAB">
        <w:br/>
      </w:r>
      <w:r w:rsidRPr="00226FAB">
        <w:t>системами – поставщиками сведений</w:t>
      </w:r>
      <w:r w:rsidR="003526E6" w:rsidRPr="00226FAB">
        <w:t>, а также обработки данных</w:t>
      </w:r>
      <w:r w:rsidR="006C554B" w:rsidRPr="00226FAB">
        <w:t>, содержащихся в</w:t>
      </w:r>
      <w:r w:rsidR="003526E6" w:rsidRPr="00226FAB">
        <w:t xml:space="preserve"> ГИС ЕРВУ</w:t>
      </w:r>
      <w:r w:rsidRPr="00226FAB">
        <w:t>.</w:t>
      </w:r>
    </w:p>
    <w:p w14:paraId="4403D33E" w14:textId="6556BB79" w:rsidR="00D71817" w:rsidRPr="00226FAB" w:rsidRDefault="00D71817" w:rsidP="00796C7F">
      <w:pPr>
        <w:pStyle w:val="affffa"/>
        <w:rPr>
          <w:b/>
        </w:rPr>
      </w:pPr>
      <w:r w:rsidRPr="00226FAB">
        <w:t>Реализация ЕКС направлена на решение следующих задач:</w:t>
      </w:r>
    </w:p>
    <w:p w14:paraId="61CBD64D" w14:textId="515F7B49" w:rsidR="00D71817" w:rsidRPr="00226FAB" w:rsidRDefault="006A5EEB" w:rsidP="00B03C68">
      <w:pPr>
        <w:pStyle w:val="affffb"/>
        <w:numPr>
          <w:ilvl w:val="0"/>
          <w:numId w:val="19"/>
        </w:numPr>
      </w:pPr>
      <w:r w:rsidRPr="00226FAB">
        <w:t>У</w:t>
      </w:r>
      <w:r w:rsidR="00D71817" w:rsidRPr="00226FAB">
        <w:t>точнение</w:t>
      </w:r>
      <w:r w:rsidRPr="00226FAB">
        <w:t xml:space="preserve"> (</w:t>
      </w:r>
      <w:r w:rsidR="00D71817" w:rsidRPr="00226FAB">
        <w:t>редактирование</w:t>
      </w:r>
      <w:r w:rsidRPr="00226FAB">
        <w:t>), а также обезличивание</w:t>
      </w:r>
      <w:r w:rsidR="00D71817" w:rsidRPr="00226FAB">
        <w:t xml:space="preserve"> сведений о гражданах </w:t>
      </w:r>
      <w:r w:rsidR="002C6D99" w:rsidRPr="00226FAB">
        <w:t xml:space="preserve">– </w:t>
      </w:r>
      <w:r w:rsidR="00D71817" w:rsidRPr="00226FAB">
        <w:t>изменение</w:t>
      </w:r>
      <w:r w:rsidRPr="00226FAB">
        <w:t xml:space="preserve"> </w:t>
      </w:r>
      <w:r w:rsidR="00D71817" w:rsidRPr="00226FAB">
        <w:t>в ГИС ЕРВУ профиля гражданина, включая корректировку журналов, содержащих сведения об источниках и времени происхождении добавляемых/изменяемых данных;</w:t>
      </w:r>
    </w:p>
    <w:p w14:paraId="63E92D93" w14:textId="32F3E1E0" w:rsidR="00D71817" w:rsidRPr="00226FAB" w:rsidRDefault="006A5EEB" w:rsidP="00B03C68">
      <w:pPr>
        <w:pStyle w:val="affffb"/>
        <w:numPr>
          <w:ilvl w:val="0"/>
          <w:numId w:val="19"/>
        </w:numPr>
      </w:pPr>
      <w:r w:rsidRPr="00226FAB">
        <w:t xml:space="preserve">блокирование </w:t>
      </w:r>
      <w:r w:rsidR="00804416" w:rsidRPr="00226FAB">
        <w:t>сведений о гражданах</w:t>
      </w:r>
      <w:r w:rsidR="00D71817" w:rsidRPr="00226FAB">
        <w:t>, исключающ</w:t>
      </w:r>
      <w:r w:rsidR="006B49FA" w:rsidRPr="00226FAB">
        <w:t>ее</w:t>
      </w:r>
      <w:r w:rsidR="00D71817" w:rsidRPr="00226FAB">
        <w:t xml:space="preserve"> возможность направления</w:t>
      </w:r>
      <w:r w:rsidR="00804416" w:rsidRPr="00226FAB">
        <w:t xml:space="preserve"> </w:t>
      </w:r>
      <w:r w:rsidR="00D71817" w:rsidRPr="00226FAB">
        <w:t>им повесток и применения по отношению к ним ограничительных мер</w:t>
      </w:r>
      <w:r w:rsidR="003526E6" w:rsidRPr="00226FAB">
        <w:t>, актуализации сведений о гражданине, а также</w:t>
      </w:r>
      <w:r w:rsidR="00D71817" w:rsidRPr="00226FAB">
        <w:t xml:space="preserve"> других операций </w:t>
      </w:r>
      <w:r w:rsidR="006B49FA" w:rsidRPr="00226FAB">
        <w:t>пользователей ГИС ЕРВУ (за исключением Оператора ЕКС)</w:t>
      </w:r>
      <w:r w:rsidR="00D71817" w:rsidRPr="00226FAB">
        <w:t>, с возможностью последующей разблокировки;</w:t>
      </w:r>
    </w:p>
    <w:p w14:paraId="038645EF" w14:textId="736076EE" w:rsidR="00D71817" w:rsidRPr="00226FAB" w:rsidRDefault="00D71817" w:rsidP="00B03C68">
      <w:pPr>
        <w:pStyle w:val="affffb"/>
        <w:numPr>
          <w:ilvl w:val="0"/>
          <w:numId w:val="19"/>
        </w:numPr>
      </w:pPr>
      <w:r w:rsidRPr="00226FAB">
        <w:t xml:space="preserve">удаление данных </w:t>
      </w:r>
      <w:r w:rsidR="006B49FA" w:rsidRPr="00226FAB">
        <w:t xml:space="preserve">в </w:t>
      </w:r>
      <w:r w:rsidR="00031207" w:rsidRPr="00226FAB">
        <w:t xml:space="preserve">ГИС </w:t>
      </w:r>
      <w:r w:rsidRPr="00226FAB">
        <w:t>ЕРВУ;</w:t>
      </w:r>
    </w:p>
    <w:p w14:paraId="2714F2D6" w14:textId="1B1D4723" w:rsidR="006A5EEB" w:rsidRPr="00226FAB" w:rsidRDefault="006A5EEB" w:rsidP="006A5EEB">
      <w:pPr>
        <w:pStyle w:val="affffb"/>
        <w:numPr>
          <w:ilvl w:val="0"/>
          <w:numId w:val="19"/>
        </w:numPr>
      </w:pPr>
      <w:r w:rsidRPr="00226FAB">
        <w:t xml:space="preserve">внесение ранее не учтенных (добавление) сведений </w:t>
      </w:r>
      <w:r w:rsidR="006B49FA" w:rsidRPr="00226FAB">
        <w:t>в ГИС ЕРВУ</w:t>
      </w:r>
      <w:r w:rsidRPr="00226FAB">
        <w:t>;</w:t>
      </w:r>
    </w:p>
    <w:p w14:paraId="51359A05" w14:textId="6C011D3C" w:rsidR="00D71817" w:rsidRPr="00226FAB" w:rsidRDefault="00FB391E" w:rsidP="00A33F38">
      <w:pPr>
        <w:pStyle w:val="affffb"/>
        <w:numPr>
          <w:ilvl w:val="0"/>
          <w:numId w:val="19"/>
        </w:numPr>
      </w:pPr>
      <w:r w:rsidRPr="00226FAB">
        <w:t>удаление сформированных повесток</w:t>
      </w:r>
      <w:r w:rsidR="00152420" w:rsidRPr="00226FAB">
        <w:t xml:space="preserve"> </w:t>
      </w:r>
      <w:r w:rsidRPr="00226FAB">
        <w:t>до их подписания военным комиссаром</w:t>
      </w:r>
      <w:r w:rsidR="006B49FA" w:rsidRPr="00226FAB">
        <w:t>, в том числе путем корректировки списков на вызов (оповещение)</w:t>
      </w:r>
      <w:r w:rsidR="00D71817" w:rsidRPr="00226FAB">
        <w:t>;</w:t>
      </w:r>
    </w:p>
    <w:p w14:paraId="10629480" w14:textId="5200F7D2" w:rsidR="00D71817" w:rsidRPr="00226FAB" w:rsidRDefault="00D71817" w:rsidP="00B03C68">
      <w:pPr>
        <w:pStyle w:val="affffb"/>
        <w:numPr>
          <w:ilvl w:val="0"/>
          <w:numId w:val="19"/>
        </w:numPr>
      </w:pPr>
      <w:r w:rsidRPr="00226FAB">
        <w:t xml:space="preserve">отправка в ведомства-ограничители </w:t>
      </w:r>
      <w:r w:rsidR="005002EC" w:rsidRPr="00226FAB">
        <w:t>решений</w:t>
      </w:r>
      <w:r w:rsidRPr="00226FAB">
        <w:t xml:space="preserve"> </w:t>
      </w:r>
      <w:r w:rsidR="005002EC" w:rsidRPr="00226FAB">
        <w:t>о</w:t>
      </w:r>
      <w:r w:rsidRPr="00226FAB">
        <w:t xml:space="preserve"> сняти</w:t>
      </w:r>
      <w:r w:rsidR="005002EC" w:rsidRPr="00226FAB">
        <w:t>и</w:t>
      </w:r>
      <w:r w:rsidRPr="00226FAB">
        <w:t xml:space="preserve"> с граждан ограничительных мер</w:t>
      </w:r>
      <w:r w:rsidR="006C554B" w:rsidRPr="00226FAB">
        <w:t>;</w:t>
      </w:r>
    </w:p>
    <w:p w14:paraId="431C0AE1" w14:textId="5D5DA5FD" w:rsidR="00D71817" w:rsidRPr="00226FAB" w:rsidRDefault="00D71817" w:rsidP="00B03C68">
      <w:pPr>
        <w:pStyle w:val="affffb"/>
        <w:numPr>
          <w:ilvl w:val="0"/>
          <w:numId w:val="19"/>
        </w:numPr>
      </w:pPr>
      <w:r w:rsidRPr="00226FAB">
        <w:t xml:space="preserve">проверка данных, загружаемых </w:t>
      </w:r>
      <w:r w:rsidR="00656D1C" w:rsidRPr="00226FAB">
        <w:t xml:space="preserve">в ГИС ЕРВУ </w:t>
      </w:r>
      <w:r w:rsidRPr="00226FAB">
        <w:t xml:space="preserve">из </w:t>
      </w:r>
      <w:r w:rsidR="00532688" w:rsidRPr="00226FAB">
        <w:t>внешних источников</w:t>
      </w:r>
      <w:r w:rsidRPr="00226FAB">
        <w:t>.</w:t>
      </w:r>
    </w:p>
    <w:p w14:paraId="25DA2DCF" w14:textId="5364E73C" w:rsidR="00D71817" w:rsidRPr="00226FAB" w:rsidRDefault="00F80632" w:rsidP="00920AE2">
      <w:pPr>
        <w:pStyle w:val="110"/>
      </w:pPr>
      <w:bookmarkStart w:id="281" w:name="_Toc184473914"/>
      <w:r w:rsidRPr="00226FAB">
        <w:lastRenderedPageBreak/>
        <w:t>Операторы и администраторы ЕКС</w:t>
      </w:r>
      <w:bookmarkEnd w:id="281"/>
    </w:p>
    <w:p w14:paraId="4A7294BF" w14:textId="77777777" w:rsidR="00F80632" w:rsidRPr="00226FAB" w:rsidRDefault="004F3F6A" w:rsidP="00796C7F">
      <w:pPr>
        <w:pStyle w:val="affffa"/>
      </w:pPr>
      <w:r w:rsidRPr="00226FAB">
        <w:t>В ЕКС работают отдельные операторы – Оп</w:t>
      </w:r>
      <w:r w:rsidR="00532688" w:rsidRPr="00226FAB">
        <w:t>ераторы ЕКС.</w:t>
      </w:r>
    </w:p>
    <w:p w14:paraId="1C64C7A6" w14:textId="5762C295" w:rsidR="00E148F4" w:rsidRPr="00226FAB" w:rsidRDefault="00F35443" w:rsidP="00796C7F">
      <w:pPr>
        <w:pStyle w:val="affffa"/>
      </w:pPr>
      <w:r w:rsidRPr="00226FAB">
        <w:t xml:space="preserve">Администрирование АРМ Операторов ЕКС производится администраторами </w:t>
      </w:r>
      <w:r w:rsidR="00C070D9" w:rsidRPr="00226FAB">
        <w:t>ГИС ЕРВУ</w:t>
      </w:r>
      <w:r w:rsidR="00366DC8" w:rsidRPr="00226FAB">
        <w:t xml:space="preserve"> в соответствии с отдельным регламентом, согласованным подразделением</w:t>
      </w:r>
      <w:r w:rsidR="003A575A" w:rsidRPr="00226FAB">
        <w:t>, ответственным за использование ЕКС</w:t>
      </w:r>
      <w:r w:rsidRPr="00226FAB">
        <w:t>.</w:t>
      </w:r>
    </w:p>
    <w:p w14:paraId="3E1C3065" w14:textId="36B925D6" w:rsidR="00D71817" w:rsidRPr="00226FAB" w:rsidRDefault="00AA04B9" w:rsidP="00796C7F">
      <w:pPr>
        <w:pStyle w:val="affffa"/>
      </w:pPr>
      <w:r w:rsidRPr="00226FAB">
        <w:t>Д</w:t>
      </w:r>
      <w:r w:rsidR="00532688" w:rsidRPr="00226FAB">
        <w:t xml:space="preserve">оступ к АРМ Оператора ЕКС обеспечивается ограниченному </w:t>
      </w:r>
      <w:r w:rsidR="00D359C4" w:rsidRPr="00226FAB">
        <w:br/>
      </w:r>
      <w:r w:rsidR="00532688" w:rsidRPr="00226FAB">
        <w:t>перечню лиц</w:t>
      </w:r>
      <w:r w:rsidR="006B49FA" w:rsidRPr="00226FAB">
        <w:t>, утверждаемым руководителем подразделения, ответственным за эксплуатацию ЕКС</w:t>
      </w:r>
      <w:r w:rsidR="00532688" w:rsidRPr="00226FAB">
        <w:t>.</w:t>
      </w:r>
      <w:r w:rsidR="00532688" w:rsidRPr="00226FAB" w:rsidDel="004F3F6A">
        <w:t xml:space="preserve"> </w:t>
      </w:r>
      <w:r w:rsidR="00D71817" w:rsidRPr="00226FAB">
        <w:t xml:space="preserve"> </w:t>
      </w:r>
    </w:p>
    <w:p w14:paraId="2A260895" w14:textId="23D23287" w:rsidR="00B636F9" w:rsidRPr="00226FAB" w:rsidRDefault="00B636F9" w:rsidP="00796C7F">
      <w:pPr>
        <w:pStyle w:val="affffa"/>
      </w:pPr>
      <w:r w:rsidRPr="00226FAB">
        <w:t xml:space="preserve">Оператору ЕКС предоставляются права администратора ко всем </w:t>
      </w:r>
      <w:r w:rsidR="00D359C4" w:rsidRPr="00226FAB">
        <w:br/>
      </w:r>
      <w:r w:rsidRPr="00226FAB">
        <w:t>базам данных ГИС ЕРВУ</w:t>
      </w:r>
      <w:r w:rsidR="00834CED" w:rsidRPr="00226FAB">
        <w:t xml:space="preserve"> и объектному хранилищу </w:t>
      </w:r>
      <w:r w:rsidR="00834CED" w:rsidRPr="00226FAB">
        <w:rPr>
          <w:lang w:val="en-US"/>
        </w:rPr>
        <w:t>S</w:t>
      </w:r>
      <w:r w:rsidR="00834CED" w:rsidRPr="00226FAB">
        <w:t>3</w:t>
      </w:r>
      <w:r w:rsidR="00C10CBE" w:rsidRPr="00226FAB">
        <w:t>.</w:t>
      </w:r>
    </w:p>
    <w:p w14:paraId="6DAE2D5F" w14:textId="5400E7D0" w:rsidR="007F70C3" w:rsidRPr="00226FAB" w:rsidRDefault="00E34933" w:rsidP="007F70C3">
      <w:pPr>
        <w:pStyle w:val="affffa"/>
      </w:pPr>
      <w:r w:rsidRPr="00226FAB">
        <w:t>Оператор</w:t>
      </w:r>
      <w:r w:rsidR="00C070D9" w:rsidRPr="00226FAB">
        <w:t>у</w:t>
      </w:r>
      <w:r w:rsidRPr="00226FAB">
        <w:t xml:space="preserve"> ЕКС в </w:t>
      </w:r>
      <w:r w:rsidR="00031207" w:rsidRPr="00226FAB">
        <w:t xml:space="preserve">ГИС </w:t>
      </w:r>
      <w:r w:rsidR="00A62E9B" w:rsidRPr="00226FAB">
        <w:t xml:space="preserve">ЕРВУ </w:t>
      </w:r>
      <w:r w:rsidR="00C070D9" w:rsidRPr="00226FAB">
        <w:t xml:space="preserve">присваивается </w:t>
      </w:r>
      <w:r w:rsidR="00A62E9B" w:rsidRPr="00226FAB">
        <w:t>роль «Супервайзер ГОМУ».</w:t>
      </w:r>
    </w:p>
    <w:p w14:paraId="5A79767F" w14:textId="60F65B87" w:rsidR="00D71817" w:rsidRPr="00226FAB" w:rsidRDefault="00F104BB" w:rsidP="00920AE2">
      <w:pPr>
        <w:pStyle w:val="110"/>
      </w:pPr>
      <w:bookmarkStart w:id="282" w:name="_Toc179981512"/>
      <w:bookmarkStart w:id="283" w:name="_Toc184473915"/>
      <w:r w:rsidRPr="00226FAB">
        <w:lastRenderedPageBreak/>
        <w:t>С</w:t>
      </w:r>
      <w:r w:rsidR="00D71817" w:rsidRPr="00226FAB">
        <w:t>хема и особенности реализации ЕКС</w:t>
      </w:r>
      <w:bookmarkEnd w:id="282"/>
      <w:bookmarkEnd w:id="283"/>
      <w:r w:rsidR="00D71817" w:rsidRPr="00226FAB">
        <w:t xml:space="preserve"> </w:t>
      </w:r>
    </w:p>
    <w:p w14:paraId="1A8776D5" w14:textId="3B1003C6" w:rsidR="002F6438" w:rsidRPr="00226FAB" w:rsidRDefault="002F6438" w:rsidP="00C070D9">
      <w:pPr>
        <w:pStyle w:val="112"/>
      </w:pPr>
      <w:bookmarkStart w:id="284" w:name="_Toc184473916"/>
      <w:r w:rsidRPr="00226FAB">
        <w:t>Состав ЕКС</w:t>
      </w:r>
      <w:bookmarkEnd w:id="284"/>
    </w:p>
    <w:p w14:paraId="706D8E01" w14:textId="05386FAF" w:rsidR="00BB1179" w:rsidRPr="00226FAB" w:rsidRDefault="00BB1179" w:rsidP="00E2182D">
      <w:pPr>
        <w:pStyle w:val="1113"/>
      </w:pPr>
      <w:bookmarkStart w:id="285" w:name="_Toc184473917"/>
      <w:r w:rsidRPr="00226FAB">
        <w:t>Функциональный состав ЕКС</w:t>
      </w:r>
      <w:bookmarkEnd w:id="285"/>
    </w:p>
    <w:p w14:paraId="0A5D3260" w14:textId="66E231D2" w:rsidR="001A2AD5" w:rsidRPr="00226FAB" w:rsidRDefault="001A2AD5" w:rsidP="00C070D9">
      <w:pPr>
        <w:pStyle w:val="affffa"/>
      </w:pPr>
      <w:r w:rsidRPr="00226FAB">
        <w:t>ЕКС состоит из следующих функциональных компонент</w:t>
      </w:r>
      <w:r w:rsidR="00BB1179" w:rsidRPr="00226FAB">
        <w:t xml:space="preserve"> и ролей</w:t>
      </w:r>
      <w:r w:rsidRPr="00226FAB">
        <w:t>:</w:t>
      </w:r>
    </w:p>
    <w:p w14:paraId="58F67C0C" w14:textId="1EA5AC7C" w:rsidR="001A2AD5" w:rsidRPr="00226FAB" w:rsidRDefault="001A2AD5" w:rsidP="00B03C68">
      <w:pPr>
        <w:pStyle w:val="affffa"/>
        <w:numPr>
          <w:ilvl w:val="0"/>
          <w:numId w:val="33"/>
        </w:numPr>
      </w:pPr>
      <w:r w:rsidRPr="00226FAB">
        <w:t>Модуль «Управление скриптами»</w:t>
      </w:r>
      <w:r w:rsidR="00BB1179" w:rsidRPr="00226FAB">
        <w:t>;</w:t>
      </w:r>
    </w:p>
    <w:p w14:paraId="70764E1B" w14:textId="071B6F92" w:rsidR="001A2AD5" w:rsidRPr="00226FAB" w:rsidRDefault="00BB1179" w:rsidP="00B03C68">
      <w:pPr>
        <w:pStyle w:val="affffa"/>
        <w:numPr>
          <w:ilvl w:val="0"/>
          <w:numId w:val="33"/>
        </w:numPr>
      </w:pPr>
      <w:r w:rsidRPr="00226FAB">
        <w:t>Доступ к пользователь</w:t>
      </w:r>
      <w:r w:rsidRPr="00226FAB">
        <w:rPr>
          <w:lang w:val="en-US"/>
        </w:rPr>
        <w:t>c</w:t>
      </w:r>
      <w:r w:rsidRPr="00226FAB">
        <w:t xml:space="preserve">кому интерфейсу ГИС ЕРВУ с </w:t>
      </w:r>
      <w:r w:rsidR="001A2AD5" w:rsidRPr="00226FAB">
        <w:t>роль</w:t>
      </w:r>
      <w:r w:rsidRPr="00226FAB">
        <w:t>ю</w:t>
      </w:r>
      <w:r w:rsidR="001A2AD5" w:rsidRPr="00226FAB">
        <w:t xml:space="preserve"> «Супервайзер ГОМУ»</w:t>
      </w:r>
      <w:r w:rsidRPr="00226FAB">
        <w:t>;</w:t>
      </w:r>
    </w:p>
    <w:p w14:paraId="52E47523" w14:textId="5E6E3FFC" w:rsidR="00BB1179" w:rsidRPr="00226FAB" w:rsidRDefault="00BB1179" w:rsidP="00B03C68">
      <w:pPr>
        <w:pStyle w:val="affffa"/>
        <w:numPr>
          <w:ilvl w:val="0"/>
          <w:numId w:val="33"/>
        </w:numPr>
      </w:pPr>
      <w:r w:rsidRPr="00226FAB">
        <w:t xml:space="preserve">Доступ к СУБД </w:t>
      </w:r>
      <w:r w:rsidR="00C67AE2" w:rsidRPr="00226FAB">
        <w:t xml:space="preserve">и объектному хранилищу </w:t>
      </w:r>
      <w:r w:rsidR="00C67AE2" w:rsidRPr="00226FAB">
        <w:rPr>
          <w:lang w:val="en-US"/>
        </w:rPr>
        <w:t>S</w:t>
      </w:r>
      <w:r w:rsidR="00C67AE2" w:rsidRPr="00226FAB">
        <w:t xml:space="preserve">3 </w:t>
      </w:r>
      <w:r w:rsidRPr="00226FAB">
        <w:t>ГИС ЕРВУ с правами администратора.</w:t>
      </w:r>
    </w:p>
    <w:p w14:paraId="10911D76" w14:textId="254FBCF8" w:rsidR="001A2AD5" w:rsidRPr="00226FAB" w:rsidRDefault="00BB1179" w:rsidP="00E2182D">
      <w:pPr>
        <w:pStyle w:val="1113"/>
      </w:pPr>
      <w:bookmarkStart w:id="286" w:name="_Toc184473918"/>
      <w:r w:rsidRPr="00226FAB">
        <w:t>А</w:t>
      </w:r>
      <w:r w:rsidR="00E52088" w:rsidRPr="00226FAB">
        <w:t>ппаратно-программный</w:t>
      </w:r>
      <w:r w:rsidRPr="00226FAB">
        <w:t xml:space="preserve"> состав ЕКС</w:t>
      </w:r>
      <w:bookmarkEnd w:id="286"/>
    </w:p>
    <w:p w14:paraId="0B2EDA0A" w14:textId="4DD158B3" w:rsidR="00BB1179" w:rsidRPr="00226FAB" w:rsidRDefault="00C67AE2" w:rsidP="00BB1179">
      <w:pPr>
        <w:pStyle w:val="affffa"/>
      </w:pPr>
      <w:r w:rsidRPr="00226FAB">
        <w:t>Операторы ЕКС работают на отдельных АРМах с ограниченным физическим доступом к ним.</w:t>
      </w:r>
    </w:p>
    <w:p w14:paraId="7344992D" w14:textId="50CF3246" w:rsidR="00E2594A" w:rsidRPr="00226FAB" w:rsidRDefault="00E2594A" w:rsidP="00BB1179">
      <w:pPr>
        <w:pStyle w:val="affffa"/>
      </w:pPr>
      <w:r w:rsidRPr="00226FAB">
        <w:t>Конфигурация АРМ Оператора ЕКС соответствует конфигурации АРМ</w:t>
      </w:r>
      <w:r w:rsidR="00CD6F45" w:rsidRPr="00226FAB">
        <w:noBreakHyphen/>
      </w:r>
      <w:r w:rsidRPr="00226FAB">
        <w:t>П ГИС ЕРВУ с</w:t>
      </w:r>
      <w:r w:rsidR="00CD6F45" w:rsidRPr="00226FAB">
        <w:t xml:space="preserve"> возможностью подключения</w:t>
      </w:r>
      <w:r w:rsidRPr="00226FAB">
        <w:t xml:space="preserve"> привода </w:t>
      </w:r>
      <w:r w:rsidRPr="00226FAB">
        <w:rPr>
          <w:lang w:val="en-US"/>
        </w:rPr>
        <w:t>DVD</w:t>
      </w:r>
      <w:r w:rsidRPr="00226FAB">
        <w:t>-</w:t>
      </w:r>
      <w:r w:rsidRPr="00226FAB">
        <w:rPr>
          <w:lang w:val="en-US"/>
        </w:rPr>
        <w:t>ROM</w:t>
      </w:r>
      <w:r w:rsidRPr="00226FAB">
        <w:t xml:space="preserve"> для обеспечения сохранения информации на отчуждаемый внешний носитель.</w:t>
      </w:r>
    </w:p>
    <w:p w14:paraId="318F6263" w14:textId="36603068" w:rsidR="00C67AE2" w:rsidRPr="00226FAB" w:rsidRDefault="00C67AE2" w:rsidP="00BB1179">
      <w:pPr>
        <w:pStyle w:val="affffa"/>
      </w:pPr>
      <w:r w:rsidRPr="00226FAB">
        <w:t xml:space="preserve">На АРМ Оператора ЕКС устанавливается следующее </w:t>
      </w:r>
      <w:r w:rsidR="00834CED" w:rsidRPr="00226FAB">
        <w:t xml:space="preserve">дополнительное </w:t>
      </w:r>
      <w:r w:rsidRPr="00226FAB">
        <w:t>программное обеспечение:</w:t>
      </w:r>
    </w:p>
    <w:p w14:paraId="6893081D" w14:textId="1FCDF0EA" w:rsidR="00C67AE2" w:rsidRPr="00226FAB" w:rsidRDefault="00834CED" w:rsidP="00834CED">
      <w:pPr>
        <w:pStyle w:val="affffb"/>
        <w:numPr>
          <w:ilvl w:val="0"/>
          <w:numId w:val="31"/>
        </w:numPr>
      </w:pPr>
      <w:r w:rsidRPr="00226FAB">
        <w:t xml:space="preserve">СКЗИ КриптоПро CSP 4.0/5.0 R3, КриптоПро ЭЦП </w:t>
      </w:r>
      <w:proofErr w:type="spellStart"/>
      <w:r w:rsidRPr="00226FAB">
        <w:t>Browser</w:t>
      </w:r>
      <w:proofErr w:type="spellEnd"/>
      <w:r w:rsidRPr="00226FAB">
        <w:t xml:space="preserve"> </w:t>
      </w:r>
      <w:proofErr w:type="spellStart"/>
      <w:r w:rsidRPr="00226FAB">
        <w:t>plug-in</w:t>
      </w:r>
      <w:proofErr w:type="spellEnd"/>
      <w:r w:rsidRPr="00226FAB">
        <w:t xml:space="preserve"> (</w:t>
      </w:r>
      <w:proofErr w:type="spellStart"/>
      <w:r w:rsidRPr="00226FAB">
        <w:t>CAdES</w:t>
      </w:r>
      <w:proofErr w:type="spellEnd"/>
      <w:r w:rsidRPr="00226FAB">
        <w:t>-плагин)</w:t>
      </w:r>
      <w:r w:rsidR="00C67AE2" w:rsidRPr="00226FAB">
        <w:t>, используем</w:t>
      </w:r>
      <w:r w:rsidRPr="00226FAB">
        <w:t>ы</w:t>
      </w:r>
      <w:r w:rsidR="00C67AE2" w:rsidRPr="00226FAB">
        <w:t>е при подписании документов при работе в штатном интерфейсе ЕРВУ.</w:t>
      </w:r>
    </w:p>
    <w:p w14:paraId="23106DA5" w14:textId="77777777" w:rsidR="00C67AE2" w:rsidRPr="00226FAB" w:rsidRDefault="00C67AE2" w:rsidP="00B03C68">
      <w:pPr>
        <w:pStyle w:val="affffb"/>
        <w:numPr>
          <w:ilvl w:val="0"/>
          <w:numId w:val="31"/>
        </w:numPr>
        <w:tabs>
          <w:tab w:val="num" w:pos="788"/>
        </w:tabs>
        <w:ind w:left="1145" w:hanging="357"/>
      </w:pPr>
      <w:proofErr w:type="spellStart"/>
      <w:r w:rsidRPr="00226FAB">
        <w:t>DBeaver</w:t>
      </w:r>
      <w:proofErr w:type="spellEnd"/>
      <w:r w:rsidRPr="00226FAB">
        <w:t xml:space="preserve"> – графическая утилита, позволяющая взаимодействовать с реляционными БД и выполнять SQL скрипты.</w:t>
      </w:r>
    </w:p>
    <w:p w14:paraId="484B224A" w14:textId="6AC2A5C0" w:rsidR="00C67AE2" w:rsidRPr="00226FAB" w:rsidRDefault="00C67AE2" w:rsidP="00B03C68">
      <w:pPr>
        <w:pStyle w:val="affffb"/>
        <w:numPr>
          <w:ilvl w:val="0"/>
          <w:numId w:val="31"/>
        </w:numPr>
        <w:tabs>
          <w:tab w:val="num" w:pos="788"/>
        </w:tabs>
        <w:ind w:left="1145" w:hanging="357"/>
      </w:pPr>
      <w:r w:rsidRPr="00226FAB">
        <w:t xml:space="preserve">Командная консоль </w:t>
      </w:r>
      <w:r w:rsidRPr="00226FAB">
        <w:rPr>
          <w:lang w:val="en-US"/>
        </w:rPr>
        <w:t>L</w:t>
      </w:r>
      <w:proofErr w:type="spellStart"/>
      <w:r w:rsidRPr="00226FAB">
        <w:t>inux</w:t>
      </w:r>
      <w:proofErr w:type="spellEnd"/>
      <w:r w:rsidRPr="00226FAB">
        <w:t xml:space="preserve">, позволяющая исполнять </w:t>
      </w:r>
      <w:proofErr w:type="spellStart"/>
      <w:r w:rsidRPr="00226FAB">
        <w:t>bash</w:t>
      </w:r>
      <w:proofErr w:type="spellEnd"/>
      <w:r w:rsidRPr="00226FAB">
        <w:t xml:space="preserve"> скрипты.</w:t>
      </w:r>
    </w:p>
    <w:p w14:paraId="109D839E" w14:textId="77777777" w:rsidR="00152420" w:rsidRPr="00226FAB" w:rsidRDefault="00152420" w:rsidP="00152420">
      <w:pPr>
        <w:pStyle w:val="affffb"/>
        <w:numPr>
          <w:ilvl w:val="0"/>
          <w:numId w:val="31"/>
        </w:numPr>
        <w:tabs>
          <w:tab w:val="num" w:pos="788"/>
        </w:tabs>
        <w:ind w:left="1145" w:hanging="357"/>
      </w:pPr>
      <w:r w:rsidRPr="00226FAB">
        <w:t xml:space="preserve">Виртуальный межсетевой экран </w:t>
      </w:r>
      <w:r w:rsidRPr="00226FAB">
        <w:rPr>
          <w:lang w:val="en-US"/>
        </w:rPr>
        <w:t>Secret</w:t>
      </w:r>
      <w:r w:rsidRPr="00226FAB">
        <w:t xml:space="preserve"> </w:t>
      </w:r>
      <w:r w:rsidRPr="00226FAB">
        <w:rPr>
          <w:lang w:val="en-US"/>
        </w:rPr>
        <w:t>Net</w:t>
      </w:r>
      <w:r w:rsidRPr="00226FAB">
        <w:t xml:space="preserve"> </w:t>
      </w:r>
      <w:r w:rsidRPr="00226FAB">
        <w:rPr>
          <w:lang w:val="en-US"/>
        </w:rPr>
        <w:t>LSP</w:t>
      </w:r>
      <w:r w:rsidRPr="00226FAB">
        <w:t>.</w:t>
      </w:r>
    </w:p>
    <w:p w14:paraId="3E6C3346" w14:textId="05CEFC13" w:rsidR="00152420" w:rsidRPr="00226FAB" w:rsidRDefault="00152420" w:rsidP="00152420">
      <w:pPr>
        <w:pStyle w:val="affffb"/>
        <w:numPr>
          <w:ilvl w:val="0"/>
          <w:numId w:val="31"/>
        </w:numPr>
        <w:tabs>
          <w:tab w:val="num" w:pos="788"/>
        </w:tabs>
        <w:ind w:left="1145" w:hanging="357"/>
      </w:pPr>
      <w:r w:rsidRPr="00226FAB">
        <w:rPr>
          <w:lang w:val="en-US"/>
        </w:rPr>
        <w:t>VPN</w:t>
      </w:r>
      <w:r w:rsidRPr="00226FAB">
        <w:t xml:space="preserve"> клиент </w:t>
      </w:r>
      <w:proofErr w:type="spellStart"/>
      <w:r w:rsidRPr="00226FAB">
        <w:t>КриптоПРО</w:t>
      </w:r>
      <w:proofErr w:type="spellEnd"/>
      <w:r w:rsidRPr="00226FAB">
        <w:t xml:space="preserve"> </w:t>
      </w:r>
      <w:proofErr w:type="spellStart"/>
      <w:r w:rsidRPr="00226FAB">
        <w:rPr>
          <w:lang w:val="en-US"/>
        </w:rPr>
        <w:t>NGate</w:t>
      </w:r>
      <w:proofErr w:type="spellEnd"/>
      <w:r w:rsidRPr="00226FAB">
        <w:t xml:space="preserve"> </w:t>
      </w:r>
      <w:r w:rsidRPr="00226FAB">
        <w:rPr>
          <w:lang w:val="en-US"/>
        </w:rPr>
        <w:t>Client</w:t>
      </w:r>
    </w:p>
    <w:p w14:paraId="485DA9D7" w14:textId="1F832BBF" w:rsidR="005C7E9A" w:rsidRPr="00226FAB" w:rsidRDefault="005C7E9A" w:rsidP="00B03C68">
      <w:pPr>
        <w:pStyle w:val="affffb"/>
        <w:numPr>
          <w:ilvl w:val="0"/>
          <w:numId w:val="31"/>
        </w:numPr>
        <w:tabs>
          <w:tab w:val="num" w:pos="788"/>
        </w:tabs>
        <w:ind w:left="1145" w:hanging="357"/>
      </w:pPr>
      <w:r w:rsidRPr="00226FAB">
        <w:t>Модуль «Управление скриптами» ГИС ЕРВУ.</w:t>
      </w:r>
    </w:p>
    <w:p w14:paraId="0631F490" w14:textId="574066B3" w:rsidR="006C554B" w:rsidRPr="00226FAB" w:rsidRDefault="006C554B" w:rsidP="00B03C68">
      <w:pPr>
        <w:pStyle w:val="affffb"/>
        <w:numPr>
          <w:ilvl w:val="0"/>
          <w:numId w:val="31"/>
        </w:numPr>
        <w:tabs>
          <w:tab w:val="num" w:pos="788"/>
        </w:tabs>
        <w:ind w:left="1145" w:hanging="357"/>
      </w:pPr>
      <w:r w:rsidRPr="00226FAB">
        <w:t>Комплект скриптов по определенным сценариям.</w:t>
      </w:r>
    </w:p>
    <w:p w14:paraId="7A58844A" w14:textId="4C8BA60A" w:rsidR="00DC37B9" w:rsidRPr="00226FAB" w:rsidRDefault="00DC37B9" w:rsidP="00C070D9">
      <w:pPr>
        <w:pStyle w:val="112"/>
      </w:pPr>
      <w:bookmarkStart w:id="287" w:name="_Toc184473919"/>
      <w:r w:rsidRPr="00226FAB">
        <w:lastRenderedPageBreak/>
        <w:t>Администрирование ЕКС</w:t>
      </w:r>
      <w:bookmarkEnd w:id="287"/>
    </w:p>
    <w:p w14:paraId="32C05900" w14:textId="3BFEA5CE" w:rsidR="00F80632" w:rsidRPr="00226FAB" w:rsidRDefault="008F1A56" w:rsidP="00F80632">
      <w:pPr>
        <w:pStyle w:val="affffa"/>
      </w:pPr>
      <w:r w:rsidRPr="00226FAB">
        <w:t>Администрирование АРМ</w:t>
      </w:r>
      <w:r w:rsidR="00DC37B9" w:rsidRPr="00226FAB">
        <w:t xml:space="preserve"> операторов ЕКС</w:t>
      </w:r>
      <w:r w:rsidR="00F35443" w:rsidRPr="00226FAB">
        <w:t xml:space="preserve"> </w:t>
      </w:r>
      <w:r w:rsidR="00DC37B9" w:rsidRPr="00226FAB">
        <w:t xml:space="preserve">осуществляется </w:t>
      </w:r>
      <w:r w:rsidR="00DC4045" w:rsidRPr="00226FAB">
        <w:t>администратор</w:t>
      </w:r>
      <w:r w:rsidR="00DC37B9" w:rsidRPr="00226FAB">
        <w:t>ом</w:t>
      </w:r>
      <w:r w:rsidR="00DC4045" w:rsidRPr="00226FAB">
        <w:t xml:space="preserve"> </w:t>
      </w:r>
      <w:r w:rsidR="005C7E9A" w:rsidRPr="00226FAB">
        <w:t>ГИС ЕРВУ</w:t>
      </w:r>
      <w:r w:rsidRPr="00226FAB">
        <w:t>.</w:t>
      </w:r>
      <w:r w:rsidR="00DC37B9" w:rsidRPr="00226FAB">
        <w:t xml:space="preserve"> Администратор </w:t>
      </w:r>
      <w:r w:rsidR="005C7E9A" w:rsidRPr="00226FAB">
        <w:t xml:space="preserve">ГИС ЕРВУ </w:t>
      </w:r>
      <w:r w:rsidR="00DC37B9" w:rsidRPr="00226FAB">
        <w:t xml:space="preserve">отвечает за настройку установленного на </w:t>
      </w:r>
      <w:r w:rsidR="00A7251C" w:rsidRPr="00226FAB">
        <w:t xml:space="preserve">рабочих станциях операторов </w:t>
      </w:r>
      <w:r w:rsidR="005C7E9A" w:rsidRPr="00226FAB">
        <w:t xml:space="preserve">ЕКС </w:t>
      </w:r>
      <w:r w:rsidR="00DC37B9" w:rsidRPr="00226FAB">
        <w:t>программного обеспечения с целью обеспечения его корректного функционирования и поддержания в актуальном состоянии путем своевременной у</w:t>
      </w:r>
      <w:r w:rsidR="00F80632" w:rsidRPr="00226FAB">
        <w:t>становки необходимых обновлений.</w:t>
      </w:r>
    </w:p>
    <w:p w14:paraId="40425DCB" w14:textId="05B291A1" w:rsidR="00E40216" w:rsidRPr="00226FAB" w:rsidRDefault="00E35C3F" w:rsidP="00E40216">
      <w:pPr>
        <w:pStyle w:val="112"/>
      </w:pPr>
      <w:bookmarkStart w:id="288" w:name="_Toc184473920"/>
      <w:r w:rsidRPr="00226FAB">
        <w:t>Общая схема решения</w:t>
      </w:r>
      <w:bookmarkEnd w:id="288"/>
    </w:p>
    <w:p w14:paraId="4B0BFD27" w14:textId="5709B5EB" w:rsidR="00DC37B9" w:rsidRDefault="00E35C3F" w:rsidP="00796C7F">
      <w:pPr>
        <w:pStyle w:val="affffa"/>
      </w:pPr>
      <w:r w:rsidRPr="00226FAB">
        <w:t>Общая схема решения приведена на Рисунке 1.</w:t>
      </w:r>
    </w:p>
    <w:p w14:paraId="786F273E" w14:textId="77777777" w:rsidR="00CA0C0B" w:rsidRPr="00226FAB" w:rsidRDefault="00CA0C0B" w:rsidP="00796C7F">
      <w:pPr>
        <w:pStyle w:val="affffa"/>
      </w:pPr>
    </w:p>
    <w:p w14:paraId="369CA719" w14:textId="701A8120" w:rsidR="005C7E9A" w:rsidRPr="00226FAB" w:rsidRDefault="00152420" w:rsidP="00E16506">
      <w:pPr>
        <w:pStyle w:val="affffa"/>
        <w:ind w:firstLine="0"/>
        <w:jc w:val="center"/>
        <w:rPr>
          <w:noProof/>
          <w:lang w:eastAsia="ru-RU"/>
        </w:rPr>
      </w:pPr>
      <w:r w:rsidRPr="00226FAB">
        <w:object w:dxaOrig="17086" w:dyaOrig="21196" w14:anchorId="4B90F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405.75pt" o:ole="">
            <v:imagedata r:id="rId15" o:title=""/>
          </v:shape>
          <o:OLEObject Type="Embed" ProgID="Visio.Drawing.15" ShapeID="_x0000_i1025" DrawAspect="Content" ObjectID="_1798130812" r:id="rId16"/>
        </w:object>
      </w:r>
    </w:p>
    <w:p w14:paraId="5E146525" w14:textId="46FFCD4A" w:rsidR="00E35C3F" w:rsidRPr="00226FAB" w:rsidRDefault="00E35C3F" w:rsidP="00FE53F2">
      <w:pPr>
        <w:pStyle w:val="S"/>
        <w:tabs>
          <w:tab w:val="clear" w:pos="1690"/>
          <w:tab w:val="left" w:pos="709"/>
        </w:tabs>
        <w:spacing w:before="120"/>
        <w:jc w:val="center"/>
        <w:rPr>
          <w:sz w:val="28"/>
        </w:rPr>
      </w:pPr>
      <w:r w:rsidRPr="00226FAB">
        <w:rPr>
          <w:bCs/>
          <w:sz w:val="28"/>
        </w:rPr>
        <w:t>Рисунок 1.</w:t>
      </w:r>
      <w:r w:rsidRPr="00226FAB">
        <w:rPr>
          <w:sz w:val="28"/>
        </w:rPr>
        <w:t xml:space="preserve"> Общая схема технического решения</w:t>
      </w:r>
    </w:p>
    <w:p w14:paraId="5E7358F0" w14:textId="799EE183" w:rsidR="00FA7A94" w:rsidRPr="00226FAB" w:rsidRDefault="00FA7A94" w:rsidP="00FE53F2">
      <w:pPr>
        <w:pStyle w:val="S"/>
        <w:tabs>
          <w:tab w:val="clear" w:pos="1690"/>
          <w:tab w:val="left" w:pos="709"/>
        </w:tabs>
        <w:spacing w:before="120"/>
        <w:jc w:val="center"/>
        <w:rPr>
          <w:sz w:val="28"/>
        </w:rPr>
      </w:pPr>
    </w:p>
    <w:p w14:paraId="4BB061AB" w14:textId="77777777" w:rsidR="007C3453" w:rsidRPr="00226FAB" w:rsidRDefault="007C3453" w:rsidP="007C3453">
      <w:pPr>
        <w:pStyle w:val="affffa"/>
        <w:rPr>
          <w:noProof/>
        </w:rPr>
      </w:pPr>
      <w:r w:rsidRPr="00226FAB">
        <w:rPr>
          <w:noProof/>
        </w:rPr>
        <w:lastRenderedPageBreak/>
        <w:t>Физическая схема подключения приведена на Рисунке 2.</w:t>
      </w:r>
    </w:p>
    <w:p w14:paraId="489FBCF4" w14:textId="77777777" w:rsidR="007C3453" w:rsidRPr="00226FAB" w:rsidRDefault="007C3453" w:rsidP="007C3453">
      <w:pPr>
        <w:pStyle w:val="affffa"/>
        <w:ind w:firstLine="0"/>
        <w:jc w:val="left"/>
        <w:rPr>
          <w:noProof/>
        </w:rPr>
      </w:pPr>
      <w:r w:rsidRPr="00226FAB">
        <w:object w:dxaOrig="17016" w:dyaOrig="14328" w14:anchorId="4C0DE253">
          <v:shape id="_x0000_i1026" type="#_x0000_t75" style="width:479.25pt;height:403.5pt" o:ole="">
            <v:imagedata r:id="rId17" o:title=""/>
          </v:shape>
          <o:OLEObject Type="Embed" ProgID="Visio.Drawing.15" ShapeID="_x0000_i1026" DrawAspect="Content" ObjectID="_1798130813" r:id="rId18"/>
        </w:object>
      </w:r>
    </w:p>
    <w:p w14:paraId="3320C2B2" w14:textId="77777777" w:rsidR="007C3453" w:rsidRPr="00226FAB" w:rsidRDefault="007C3453" w:rsidP="007C3453">
      <w:pPr>
        <w:pStyle w:val="S"/>
        <w:tabs>
          <w:tab w:val="clear" w:pos="1690"/>
          <w:tab w:val="left" w:pos="709"/>
        </w:tabs>
        <w:spacing w:before="120"/>
        <w:jc w:val="center"/>
        <w:rPr>
          <w:sz w:val="28"/>
        </w:rPr>
      </w:pPr>
      <w:r w:rsidRPr="00226FAB">
        <w:rPr>
          <w:bCs/>
          <w:sz w:val="28"/>
        </w:rPr>
        <w:t>Рисунок 2.</w:t>
      </w:r>
      <w:r w:rsidRPr="00226FAB">
        <w:rPr>
          <w:sz w:val="28"/>
        </w:rPr>
        <w:t xml:space="preserve"> Физическая схема технического решения</w:t>
      </w:r>
    </w:p>
    <w:p w14:paraId="33EA7C9F" w14:textId="7281B2C7" w:rsidR="00FA7A94" w:rsidRPr="00226FAB" w:rsidRDefault="00FA7A94" w:rsidP="00FE53F2">
      <w:pPr>
        <w:pStyle w:val="S"/>
        <w:tabs>
          <w:tab w:val="clear" w:pos="1690"/>
          <w:tab w:val="left" w:pos="709"/>
        </w:tabs>
        <w:spacing w:before="120"/>
        <w:jc w:val="center"/>
        <w:rPr>
          <w:sz w:val="28"/>
        </w:rPr>
      </w:pPr>
    </w:p>
    <w:p w14:paraId="67AD1DF0" w14:textId="19ACB41A" w:rsidR="00152420" w:rsidRPr="00226FAB" w:rsidRDefault="00152420" w:rsidP="00CA0C0B">
      <w:pPr>
        <w:pStyle w:val="affffa"/>
        <w:rPr>
          <w:noProof/>
        </w:rPr>
      </w:pPr>
      <w:r w:rsidRPr="00226FAB">
        <w:rPr>
          <w:noProof/>
        </w:rPr>
        <w:t>Логическая схема сетевого взаимодействия на Рисунке 3.</w:t>
      </w:r>
    </w:p>
    <w:p w14:paraId="14E3724C" w14:textId="60BE0906" w:rsidR="00152420" w:rsidRPr="00226FAB" w:rsidRDefault="00152420" w:rsidP="00152420">
      <w:pPr>
        <w:pStyle w:val="affffa"/>
        <w:ind w:firstLine="0"/>
        <w:rPr>
          <w:noProof/>
        </w:rPr>
      </w:pPr>
    </w:p>
    <w:p w14:paraId="756D05FD" w14:textId="472B2CE5" w:rsidR="00564D4B" w:rsidRPr="00226FAB" w:rsidRDefault="00360C8C" w:rsidP="00A02C52">
      <w:pPr>
        <w:pStyle w:val="affffa"/>
        <w:ind w:firstLine="0"/>
        <w:jc w:val="center"/>
        <w:rPr>
          <w:noProof/>
        </w:rPr>
      </w:pPr>
      <w:r w:rsidRPr="00226FAB">
        <w:object w:dxaOrig="22537" w:dyaOrig="20748" w14:anchorId="6283EF6F">
          <v:shape id="_x0000_i1027" type="#_x0000_t75" style="width:479.25pt;height:441pt" o:ole="">
            <v:imagedata r:id="rId19" o:title=""/>
          </v:shape>
          <o:OLEObject Type="Embed" ProgID="Visio.Drawing.15" ShapeID="_x0000_i1027" DrawAspect="Content" ObjectID="_1798130814" r:id="rId20"/>
        </w:object>
      </w:r>
    </w:p>
    <w:p w14:paraId="74A4789E" w14:textId="77777777" w:rsidR="00152420" w:rsidRPr="00226FAB" w:rsidRDefault="00152420" w:rsidP="00152420">
      <w:pPr>
        <w:pStyle w:val="S"/>
        <w:tabs>
          <w:tab w:val="clear" w:pos="1690"/>
          <w:tab w:val="left" w:pos="709"/>
        </w:tabs>
        <w:spacing w:before="120"/>
        <w:jc w:val="center"/>
        <w:rPr>
          <w:sz w:val="28"/>
        </w:rPr>
      </w:pPr>
      <w:r w:rsidRPr="00226FAB">
        <w:rPr>
          <w:bCs/>
          <w:sz w:val="28"/>
        </w:rPr>
        <w:t>Рисунок 3.</w:t>
      </w:r>
      <w:r w:rsidRPr="00226FAB">
        <w:rPr>
          <w:sz w:val="28"/>
        </w:rPr>
        <w:t xml:space="preserve"> Логическая схема технического решения</w:t>
      </w:r>
    </w:p>
    <w:p w14:paraId="37122BCC" w14:textId="732271E1" w:rsidR="00152420" w:rsidRPr="00226FAB" w:rsidRDefault="00152420" w:rsidP="00FE53F2">
      <w:pPr>
        <w:pStyle w:val="S"/>
        <w:tabs>
          <w:tab w:val="clear" w:pos="1690"/>
          <w:tab w:val="left" w:pos="709"/>
        </w:tabs>
        <w:spacing w:before="120"/>
        <w:jc w:val="center"/>
        <w:rPr>
          <w:sz w:val="28"/>
        </w:rPr>
      </w:pPr>
    </w:p>
    <w:p w14:paraId="0B77B057" w14:textId="77777777" w:rsidR="00152420" w:rsidRPr="00226FAB" w:rsidRDefault="00152420" w:rsidP="00FE53F2">
      <w:pPr>
        <w:pStyle w:val="S"/>
        <w:tabs>
          <w:tab w:val="clear" w:pos="1690"/>
          <w:tab w:val="left" w:pos="709"/>
        </w:tabs>
        <w:spacing w:before="120"/>
        <w:jc w:val="center"/>
        <w:rPr>
          <w:sz w:val="28"/>
        </w:rPr>
      </w:pPr>
    </w:p>
    <w:p w14:paraId="3750FF0F" w14:textId="36AB9713" w:rsidR="00D71817" w:rsidRPr="00226FAB" w:rsidRDefault="00D87F8C" w:rsidP="00E2594A">
      <w:pPr>
        <w:pStyle w:val="112"/>
      </w:pPr>
      <w:bookmarkStart w:id="289" w:name="_Toc184473921"/>
      <w:r w:rsidRPr="00226FAB">
        <w:t xml:space="preserve">Обеспечение </w:t>
      </w:r>
      <w:proofErr w:type="spellStart"/>
      <w:r w:rsidRPr="00226FAB">
        <w:t>бескомпроматности</w:t>
      </w:r>
      <w:proofErr w:type="spellEnd"/>
      <w:r w:rsidR="00F6273A" w:rsidRPr="00226FAB">
        <w:t xml:space="preserve"> при</w:t>
      </w:r>
      <w:r w:rsidRPr="00226FAB">
        <w:t xml:space="preserve"> работ</w:t>
      </w:r>
      <w:r w:rsidR="00F6273A" w:rsidRPr="00226FAB">
        <w:t>е</w:t>
      </w:r>
      <w:r w:rsidRPr="00226FAB">
        <w:t xml:space="preserve"> с данными</w:t>
      </w:r>
      <w:bookmarkEnd w:id="289"/>
      <w:r w:rsidR="00D71817" w:rsidRPr="00226FAB">
        <w:t xml:space="preserve"> </w:t>
      </w:r>
    </w:p>
    <w:p w14:paraId="2A198990" w14:textId="466DBDA4" w:rsidR="00D71817" w:rsidRPr="00226FAB" w:rsidRDefault="005B2744" w:rsidP="005B2744">
      <w:pPr>
        <w:pStyle w:val="affffa"/>
        <w:rPr>
          <w:noProof/>
        </w:rPr>
      </w:pPr>
      <w:r w:rsidRPr="00226FAB">
        <w:rPr>
          <w:noProof/>
        </w:rPr>
        <w:t xml:space="preserve">Бескомпроматность работы с данными подразумевает ограничение возможностей по выявлению действий, выполняемых </w:t>
      </w:r>
      <w:r w:rsidR="00B06776" w:rsidRPr="00226FAB">
        <w:rPr>
          <w:noProof/>
        </w:rPr>
        <w:t>Операторами ЕКС в ГИС ЕРВУ</w:t>
      </w:r>
      <w:r w:rsidRPr="00226FAB">
        <w:rPr>
          <w:noProof/>
        </w:rPr>
        <w:t>. Для этих целей реализуются следующие мероприятия:</w:t>
      </w:r>
    </w:p>
    <w:p w14:paraId="7B1118D0" w14:textId="7635B938" w:rsidR="00152420" w:rsidRPr="00226FAB" w:rsidRDefault="00152420" w:rsidP="00152420">
      <w:pPr>
        <w:pStyle w:val="affffa"/>
        <w:numPr>
          <w:ilvl w:val="0"/>
          <w:numId w:val="32"/>
        </w:numPr>
        <w:ind w:left="426"/>
        <w:rPr>
          <w:noProof/>
        </w:rPr>
      </w:pPr>
      <w:r w:rsidRPr="00226FAB">
        <w:rPr>
          <w:noProof/>
        </w:rPr>
        <w:t>Шифрование сетевого трафика АРМ Оператора ЕКС.</w:t>
      </w:r>
    </w:p>
    <w:p w14:paraId="02C716C3" w14:textId="4DCE234F" w:rsidR="009A2C02" w:rsidRPr="00226FAB" w:rsidRDefault="009A2C02" w:rsidP="00B03C68">
      <w:pPr>
        <w:pStyle w:val="affffa"/>
        <w:numPr>
          <w:ilvl w:val="0"/>
          <w:numId w:val="32"/>
        </w:numPr>
        <w:ind w:left="426"/>
        <w:rPr>
          <w:noProof/>
        </w:rPr>
      </w:pPr>
      <w:r w:rsidRPr="00226FAB">
        <w:rPr>
          <w:noProof/>
        </w:rPr>
        <w:t xml:space="preserve">Использование </w:t>
      </w:r>
      <w:r w:rsidR="009A3227" w:rsidRPr="00226FAB">
        <w:rPr>
          <w:noProof/>
        </w:rPr>
        <w:t xml:space="preserve">пользовательских </w:t>
      </w:r>
      <w:r w:rsidRPr="00226FAB">
        <w:rPr>
          <w:noProof/>
        </w:rPr>
        <w:t xml:space="preserve">учетных записей для выполнения штатных действий в ГИС ЕРВУ. </w:t>
      </w:r>
    </w:p>
    <w:p w14:paraId="7443B1E1" w14:textId="1325D164" w:rsidR="009A2C02" w:rsidRPr="00226FAB" w:rsidRDefault="00527460" w:rsidP="00B03C68">
      <w:pPr>
        <w:pStyle w:val="affffa"/>
        <w:numPr>
          <w:ilvl w:val="0"/>
          <w:numId w:val="32"/>
        </w:numPr>
        <w:ind w:left="426"/>
        <w:rPr>
          <w:bCs/>
        </w:rPr>
      </w:pPr>
      <w:r w:rsidRPr="00226FAB">
        <w:rPr>
          <w:bCs/>
        </w:rPr>
        <w:lastRenderedPageBreak/>
        <w:t xml:space="preserve">Использование </w:t>
      </w:r>
      <w:r w:rsidR="0085374F" w:rsidRPr="00226FAB">
        <w:rPr>
          <w:bCs/>
        </w:rPr>
        <w:t>существующих сервисных учетных записей</w:t>
      </w:r>
      <w:r w:rsidR="009A3227" w:rsidRPr="00226FAB">
        <w:rPr>
          <w:bCs/>
        </w:rPr>
        <w:t xml:space="preserve"> доступа к базам данных и объектному хранилищу </w:t>
      </w:r>
      <w:r w:rsidR="009A3227" w:rsidRPr="00226FAB">
        <w:rPr>
          <w:bCs/>
          <w:lang w:val="en-US"/>
        </w:rPr>
        <w:t>S</w:t>
      </w:r>
      <w:r w:rsidR="009A3227" w:rsidRPr="00226FAB">
        <w:rPr>
          <w:bCs/>
        </w:rPr>
        <w:t>3</w:t>
      </w:r>
      <w:r w:rsidR="0085374F" w:rsidRPr="00226FAB">
        <w:rPr>
          <w:bCs/>
        </w:rPr>
        <w:t xml:space="preserve"> ГИС ЕРВУ при работе </w:t>
      </w:r>
      <w:r w:rsidR="00B307AB" w:rsidRPr="00226FAB">
        <w:rPr>
          <w:bCs/>
        </w:rPr>
        <w:t xml:space="preserve">из </w:t>
      </w:r>
      <w:r w:rsidR="0085374F" w:rsidRPr="00226FAB">
        <w:rPr>
          <w:bCs/>
        </w:rPr>
        <w:t>модул</w:t>
      </w:r>
      <w:r w:rsidR="00B307AB" w:rsidRPr="00226FAB">
        <w:rPr>
          <w:bCs/>
        </w:rPr>
        <w:t xml:space="preserve">я </w:t>
      </w:r>
      <w:r w:rsidR="0085374F" w:rsidRPr="00226FAB">
        <w:rPr>
          <w:bCs/>
        </w:rPr>
        <w:t>ЕКС «Управления скриптами»</w:t>
      </w:r>
      <w:r w:rsidR="00A915C6" w:rsidRPr="00226FAB">
        <w:rPr>
          <w:bCs/>
        </w:rPr>
        <w:t>,</w:t>
      </w:r>
      <w:r w:rsidR="009A3227" w:rsidRPr="00226FAB">
        <w:rPr>
          <w:bCs/>
        </w:rPr>
        <w:t xml:space="preserve"> а также при </w:t>
      </w:r>
      <w:r w:rsidR="00A915C6" w:rsidRPr="00226FAB">
        <w:rPr>
          <w:bCs/>
        </w:rPr>
        <w:t xml:space="preserve">прямом </w:t>
      </w:r>
      <w:r w:rsidR="009A3227" w:rsidRPr="00226FAB">
        <w:rPr>
          <w:bCs/>
        </w:rPr>
        <w:t>д</w:t>
      </w:r>
      <w:r w:rsidR="009A3227" w:rsidRPr="00226FAB">
        <w:t>оступ</w:t>
      </w:r>
      <w:r w:rsidR="00B307AB" w:rsidRPr="00226FAB">
        <w:t>е</w:t>
      </w:r>
      <w:r w:rsidR="009A3227" w:rsidRPr="00226FAB">
        <w:t xml:space="preserve"> к СУБД и объектному хранилищу </w:t>
      </w:r>
      <w:r w:rsidR="009A3227" w:rsidRPr="00226FAB">
        <w:rPr>
          <w:lang w:val="en-US"/>
        </w:rPr>
        <w:t>S</w:t>
      </w:r>
      <w:r w:rsidR="009A3227" w:rsidRPr="00226FAB">
        <w:t>3</w:t>
      </w:r>
      <w:r w:rsidRPr="00226FAB">
        <w:rPr>
          <w:bCs/>
        </w:rPr>
        <w:t>.</w:t>
      </w:r>
    </w:p>
    <w:p w14:paraId="0975D07A" w14:textId="3A48FC5A" w:rsidR="000A3405" w:rsidRPr="00226FAB" w:rsidRDefault="000A3405" w:rsidP="00B03C68">
      <w:pPr>
        <w:pStyle w:val="affffa"/>
        <w:numPr>
          <w:ilvl w:val="0"/>
          <w:numId w:val="32"/>
        </w:numPr>
        <w:ind w:left="426"/>
        <w:rPr>
          <w:bCs/>
        </w:rPr>
      </w:pPr>
      <w:r w:rsidRPr="00226FAB">
        <w:rPr>
          <w:bCs/>
        </w:rPr>
        <w:t>Применение правил брокеров сетевых пакетов, исключающих логирование сетевого трафика с АРМ Операторов ЕКС и между ЦОД-</w:t>
      </w:r>
      <w:proofErr w:type="spellStart"/>
      <w:r w:rsidRPr="00226FAB">
        <w:rPr>
          <w:bCs/>
        </w:rPr>
        <w:t>ами</w:t>
      </w:r>
      <w:proofErr w:type="spellEnd"/>
      <w:r w:rsidRPr="00226FAB">
        <w:rPr>
          <w:bCs/>
        </w:rPr>
        <w:t>.</w:t>
      </w:r>
    </w:p>
    <w:p w14:paraId="0086D6CC" w14:textId="25B57129" w:rsidR="003B66D3" w:rsidRPr="00226FAB" w:rsidRDefault="003B66D3" w:rsidP="00B03C68">
      <w:pPr>
        <w:pStyle w:val="affffa"/>
        <w:numPr>
          <w:ilvl w:val="0"/>
          <w:numId w:val="32"/>
        </w:numPr>
        <w:ind w:left="426"/>
        <w:rPr>
          <w:bCs/>
        </w:rPr>
      </w:pPr>
      <w:bookmarkStart w:id="290" w:name="OLE_LINK1"/>
      <w:r w:rsidRPr="00226FAB">
        <w:rPr>
          <w:bCs/>
        </w:rPr>
        <w:t xml:space="preserve">Проверка конфигурации СУБД </w:t>
      </w:r>
      <w:r w:rsidRPr="00226FAB">
        <w:rPr>
          <w:bCs/>
          <w:lang w:val="en-US"/>
        </w:rPr>
        <w:t>Postgre</w:t>
      </w:r>
      <w:r w:rsidR="00C37A97" w:rsidRPr="00226FAB">
        <w:rPr>
          <w:bCs/>
          <w:lang w:val="en-US"/>
        </w:rPr>
        <w:t>SQL</w:t>
      </w:r>
      <w:r w:rsidRPr="00226FAB">
        <w:rPr>
          <w:bCs/>
        </w:rPr>
        <w:t xml:space="preserve"> по настройкам логирования, встроенная в интерфейс модуля </w:t>
      </w:r>
      <w:r w:rsidR="000C446B" w:rsidRPr="00226FAB">
        <w:rPr>
          <w:bCs/>
        </w:rPr>
        <w:t xml:space="preserve">ЕКС </w:t>
      </w:r>
      <w:r w:rsidRPr="00226FAB">
        <w:rPr>
          <w:bCs/>
        </w:rPr>
        <w:t>«Управления скриптами».</w:t>
      </w:r>
    </w:p>
    <w:bookmarkEnd w:id="290"/>
    <w:p w14:paraId="3CC309A3" w14:textId="6FB611B5" w:rsidR="008C7350" w:rsidRPr="00226FAB" w:rsidRDefault="008C7350" w:rsidP="00B03C68">
      <w:pPr>
        <w:pStyle w:val="affffa"/>
        <w:numPr>
          <w:ilvl w:val="0"/>
          <w:numId w:val="32"/>
        </w:numPr>
        <w:ind w:left="426"/>
        <w:rPr>
          <w:bCs/>
        </w:rPr>
      </w:pPr>
      <w:r w:rsidRPr="00226FAB">
        <w:rPr>
          <w:bCs/>
        </w:rPr>
        <w:t>Обслуживание</w:t>
      </w:r>
      <w:r w:rsidR="00A26844" w:rsidRPr="00226FAB">
        <w:rPr>
          <w:bCs/>
        </w:rPr>
        <w:t xml:space="preserve"> и администрирование</w:t>
      </w:r>
      <w:r w:rsidRPr="00226FAB">
        <w:rPr>
          <w:bCs/>
        </w:rPr>
        <w:t xml:space="preserve"> СКЗИ из состава ЕКС и подсистем информационной безопасности возложены на различные подразделения Минобороны России.</w:t>
      </w:r>
    </w:p>
    <w:p w14:paraId="151F5585" w14:textId="12382C4A" w:rsidR="00F72A00" w:rsidRPr="00226FAB" w:rsidRDefault="000A418A" w:rsidP="00F72A00">
      <w:pPr>
        <w:pStyle w:val="112"/>
      </w:pPr>
      <w:bookmarkStart w:id="291" w:name="_Toc182898015"/>
      <w:bookmarkStart w:id="292" w:name="_Toc184473922"/>
      <w:bookmarkEnd w:id="291"/>
      <w:r w:rsidRPr="00226FAB">
        <w:rPr>
          <w:bCs/>
        </w:rPr>
        <w:t>Защита</w:t>
      </w:r>
      <w:r w:rsidR="00F72A00" w:rsidRPr="00226FAB">
        <w:rPr>
          <w:bCs/>
        </w:rPr>
        <w:t xml:space="preserve"> сетевого трафика</w:t>
      </w:r>
      <w:r w:rsidR="00F72A00" w:rsidRPr="00226FAB">
        <w:t xml:space="preserve"> </w:t>
      </w:r>
      <w:r w:rsidR="00F6273A" w:rsidRPr="00226FAB">
        <w:t>ЕКС</w:t>
      </w:r>
      <w:bookmarkEnd w:id="292"/>
    </w:p>
    <w:p w14:paraId="1AFB0BED" w14:textId="2AA57D93" w:rsidR="006C4DEF" w:rsidRPr="00226FAB" w:rsidRDefault="00F104BB" w:rsidP="006C4DEF">
      <w:pPr>
        <w:pStyle w:val="affffa"/>
      </w:pPr>
      <w:r w:rsidRPr="00226FAB">
        <w:t>Обеспечение конфиденциальности сетевого трафика АРМ Операторов ЕКС</w:t>
      </w:r>
      <w:r w:rsidR="00540A07" w:rsidRPr="00226FAB">
        <w:t xml:space="preserve"> </w:t>
      </w:r>
      <w:r w:rsidRPr="00226FAB">
        <w:t>реализуется</w:t>
      </w:r>
      <w:r w:rsidR="00C131D2" w:rsidRPr="00226FAB">
        <w:t xml:space="preserve"> применением правил брокеров сетевых пакетов, исключающих логирование сетевого трафика с АРМ Операторов ЕКС и между ЦОД-</w:t>
      </w:r>
      <w:proofErr w:type="spellStart"/>
      <w:r w:rsidR="00C131D2" w:rsidRPr="00226FAB">
        <w:t>ами</w:t>
      </w:r>
      <w:proofErr w:type="spellEnd"/>
      <w:r w:rsidR="00C131D2" w:rsidRPr="00226FAB">
        <w:t>.</w:t>
      </w:r>
      <w:r w:rsidRPr="00226FAB">
        <w:t xml:space="preserve"> </w:t>
      </w:r>
    </w:p>
    <w:p w14:paraId="29CF27B3" w14:textId="7A98688B" w:rsidR="000B638D" w:rsidRPr="00226FAB" w:rsidRDefault="000B638D" w:rsidP="000B638D">
      <w:pPr>
        <w:pStyle w:val="affffa"/>
        <w:rPr>
          <w:noProof/>
        </w:rPr>
      </w:pPr>
      <w:r w:rsidRPr="00226FAB">
        <w:rPr>
          <w:noProof/>
        </w:rPr>
        <w:t xml:space="preserve">В </w:t>
      </w:r>
      <w:bookmarkStart w:id="293" w:name="OLE_LINK2"/>
      <w:bookmarkStart w:id="294" w:name="OLE_LINK3"/>
      <w:r w:rsidRPr="00226FAB">
        <w:rPr>
          <w:noProof/>
        </w:rPr>
        <w:t xml:space="preserve">настройках брокера сетевых пакетов </w:t>
      </w:r>
      <w:bookmarkEnd w:id="293"/>
      <w:bookmarkEnd w:id="294"/>
      <w:r w:rsidRPr="00226FAB">
        <w:rPr>
          <w:noProof/>
        </w:rPr>
        <w:t>DS Integrity 100G NG трафик от АРМ Операторов ЕКС к серверам БД ГИС ЕРВУ и трафик синхронизации БД между ЦОД Москва и ЦОД Екатеринбург исключается из правил фильтрации.</w:t>
      </w:r>
    </w:p>
    <w:p w14:paraId="5AE6651A" w14:textId="2B68826F" w:rsidR="00152420" w:rsidRPr="00226FAB" w:rsidRDefault="00152420" w:rsidP="00152420">
      <w:pPr>
        <w:pStyle w:val="affffa"/>
        <w:rPr>
          <w:noProof/>
        </w:rPr>
      </w:pPr>
      <w:r w:rsidRPr="00226FAB">
        <w:rPr>
          <w:noProof/>
        </w:rPr>
        <w:t xml:space="preserve">Кроме этого, конфиденциальность сетевого трафика АРМ Операторов ЕКС реализуется криптографической защитой каналов связи на основе виртуальных частных сетей (VPN-сетей). </w:t>
      </w:r>
    </w:p>
    <w:p w14:paraId="43EF9FB2" w14:textId="53C176A7" w:rsidR="00152420" w:rsidRPr="00226FAB" w:rsidRDefault="00152420" w:rsidP="00152420">
      <w:pPr>
        <w:pStyle w:val="affffa"/>
        <w:rPr>
          <w:noProof/>
        </w:rPr>
      </w:pPr>
      <w:r w:rsidRPr="00226FAB">
        <w:rPr>
          <w:noProof/>
        </w:rPr>
        <w:t>На АРМ Операторов ЕКС устанавливается клиентское программное обеспечение VPN КриптоПро NGate Clients, а в инфраструктуре ГИС ЕРВУ после внутреннего межсетевого экрана устанавливается VPN сервер с VPN КриптоПро NGate Server.</w:t>
      </w:r>
    </w:p>
    <w:p w14:paraId="0D5C3DFD" w14:textId="42A53301" w:rsidR="00F104BB" w:rsidRPr="00226FAB" w:rsidRDefault="00732444" w:rsidP="00BF252A">
      <w:pPr>
        <w:pStyle w:val="112"/>
        <w:rPr>
          <w:bCs/>
        </w:rPr>
      </w:pPr>
      <w:bookmarkStart w:id="295" w:name="_Toc184473923"/>
      <w:r w:rsidRPr="00226FAB">
        <w:rPr>
          <w:bCs/>
        </w:rPr>
        <w:t>Логирование действий оператора ЕКС</w:t>
      </w:r>
      <w:bookmarkEnd w:id="295"/>
      <w:r w:rsidRPr="00226FAB">
        <w:rPr>
          <w:bCs/>
        </w:rPr>
        <w:t xml:space="preserve"> </w:t>
      </w:r>
    </w:p>
    <w:p w14:paraId="303A2EF9" w14:textId="741CDCA8" w:rsidR="00E50705" w:rsidRPr="00226FAB" w:rsidRDefault="001B085A" w:rsidP="001B085A">
      <w:pPr>
        <w:pStyle w:val="affffa"/>
      </w:pPr>
      <w:r w:rsidRPr="00226FAB">
        <w:t>При использовании модуля ЕКС «Управление скриптами», логирование действий Оператора ЕКС в данном модуле не производится. При работе модуля ЕКС «Управление скриптами» используются существующие сервисны</w:t>
      </w:r>
      <w:r w:rsidR="006C4DEF" w:rsidRPr="00226FAB">
        <w:t>е</w:t>
      </w:r>
      <w:r w:rsidRPr="00226FAB">
        <w:t xml:space="preserve"> учетны</w:t>
      </w:r>
      <w:r w:rsidR="006C4DEF" w:rsidRPr="00226FAB">
        <w:t>е</w:t>
      </w:r>
      <w:r w:rsidRPr="00226FAB">
        <w:t xml:space="preserve"> </w:t>
      </w:r>
      <w:r w:rsidRPr="00226FAB">
        <w:lastRenderedPageBreak/>
        <w:t>запис</w:t>
      </w:r>
      <w:r w:rsidR="006C4DEF" w:rsidRPr="00226FAB">
        <w:t>и</w:t>
      </w:r>
      <w:r w:rsidRPr="00226FAB">
        <w:t xml:space="preserve"> доступа к базам данных и объектному хранилищу S3 ГИС ЕРВУ</w:t>
      </w:r>
      <w:r w:rsidR="006C4DEF" w:rsidRPr="00226FAB">
        <w:t>, что позволяет скрывать действия конкретных Операторов ЕКС</w:t>
      </w:r>
      <w:r w:rsidRPr="00226FAB">
        <w:t>.</w:t>
      </w:r>
      <w:r w:rsidR="003C5B68" w:rsidRPr="00226FAB">
        <w:t xml:space="preserve"> </w:t>
      </w:r>
    </w:p>
    <w:p w14:paraId="40E73CEF" w14:textId="50E4CF9F" w:rsidR="001B085A" w:rsidRPr="00226FAB" w:rsidRDefault="001B085A" w:rsidP="001B085A">
      <w:pPr>
        <w:pStyle w:val="affffa"/>
      </w:pPr>
      <w:r w:rsidRPr="00226FAB">
        <w:t xml:space="preserve">При прямом доступе к базам данных ГИС ЕРВУ и объектному хранилищу </w:t>
      </w:r>
      <w:r w:rsidRPr="00226FAB">
        <w:rPr>
          <w:lang w:val="en-US"/>
        </w:rPr>
        <w:t>S</w:t>
      </w:r>
      <w:r w:rsidRPr="00226FAB">
        <w:t>3 используются существующие сервисные учетные записи доступа</w:t>
      </w:r>
      <w:r w:rsidR="006C4DEF" w:rsidRPr="00226FAB">
        <w:t>, что позволяет скрывать действия конкретных Операторов ЕКС</w:t>
      </w:r>
      <w:r w:rsidRPr="00226FAB">
        <w:t>.</w:t>
      </w:r>
    </w:p>
    <w:p w14:paraId="51E64379" w14:textId="1D865BDA" w:rsidR="003C5B68" w:rsidRPr="00226FAB" w:rsidRDefault="003C5B68" w:rsidP="003C5B68">
      <w:pPr>
        <w:pStyle w:val="affffa"/>
      </w:pPr>
      <w:r w:rsidRPr="00226FAB">
        <w:t xml:space="preserve">Настройки логирования исключают логирование запросов к СУБД и объектному хранилищу </w:t>
      </w:r>
      <w:r w:rsidRPr="00226FAB">
        <w:rPr>
          <w:lang w:val="en-US"/>
        </w:rPr>
        <w:t>S</w:t>
      </w:r>
      <w:r w:rsidRPr="00226FAB">
        <w:t xml:space="preserve">3 в режиме штатного </w:t>
      </w:r>
      <w:r w:rsidR="002804A3" w:rsidRPr="00226FAB">
        <w:t>функционирования</w:t>
      </w:r>
      <w:r w:rsidRPr="00226FAB">
        <w:t>.</w:t>
      </w:r>
    </w:p>
    <w:p w14:paraId="58EF6862" w14:textId="41D0D2C4" w:rsidR="008575EB" w:rsidRPr="00226FAB" w:rsidRDefault="001B085A" w:rsidP="00CA0C0B">
      <w:pPr>
        <w:pStyle w:val="affffa"/>
      </w:pPr>
      <w:r w:rsidRPr="00226FAB">
        <w:t xml:space="preserve">При работе Оператора ЕКС в пользовательском интерфейсе ГИС ЕРВУ используется учетная запись пользователя с ролью «Супервайзер ГОМУ». Действия данного пользователя в ГИС ЕРВУ </w:t>
      </w:r>
      <w:proofErr w:type="spellStart"/>
      <w:r w:rsidRPr="00226FAB">
        <w:t>логируются</w:t>
      </w:r>
      <w:proofErr w:type="spellEnd"/>
      <w:r w:rsidRPr="00226FAB">
        <w:t>.</w:t>
      </w:r>
    </w:p>
    <w:p w14:paraId="4ABCC708" w14:textId="77777777" w:rsidR="00184266" w:rsidRPr="00226FAB" w:rsidRDefault="00BE5949" w:rsidP="00B8038F">
      <w:pPr>
        <w:pStyle w:val="110"/>
        <w:ind w:left="0" w:firstLine="851"/>
      </w:pPr>
      <w:bookmarkStart w:id="296" w:name="_Toc184473924"/>
      <w:r w:rsidRPr="00226FAB">
        <w:lastRenderedPageBreak/>
        <w:t>Особенности организации ПОИБ ЕКС</w:t>
      </w:r>
      <w:bookmarkEnd w:id="296"/>
      <w:r w:rsidR="00184266" w:rsidRPr="00226FAB">
        <w:t xml:space="preserve"> </w:t>
      </w:r>
    </w:p>
    <w:p w14:paraId="354B0D04" w14:textId="0197A1AE" w:rsidR="00E93B38" w:rsidRPr="00226FAB" w:rsidRDefault="009865FC" w:rsidP="009865FC">
      <w:pPr>
        <w:pStyle w:val="affffa"/>
        <w:ind w:firstLine="1134"/>
      </w:pPr>
      <w:r w:rsidRPr="00226FAB">
        <w:t>ЕКС, как часть ГИС ЕРВУ</w:t>
      </w:r>
      <w:r w:rsidR="00E93B38" w:rsidRPr="00226FAB">
        <w:t>,</w:t>
      </w:r>
      <w:r w:rsidRPr="00226FAB">
        <w:t xml:space="preserve"> находится под контролем </w:t>
      </w:r>
      <w:r w:rsidR="007329B1" w:rsidRPr="00226FAB">
        <w:t>ПОИБ, разработанными</w:t>
      </w:r>
      <w:r w:rsidRPr="00226FAB">
        <w:t xml:space="preserve"> </w:t>
      </w:r>
      <w:r w:rsidR="007329B1" w:rsidRPr="00226FAB">
        <w:t>и развернутыми в рамках реализации ГИС ЕРВУ</w:t>
      </w:r>
      <w:r w:rsidR="00E93B38" w:rsidRPr="00226FAB">
        <w:t xml:space="preserve"> в части</w:t>
      </w:r>
      <w:r w:rsidR="00C00405" w:rsidRPr="00226FAB">
        <w:t xml:space="preserve"> следующих подсистем</w:t>
      </w:r>
      <w:r w:rsidR="00E93B38" w:rsidRPr="00226FAB">
        <w:t>:</w:t>
      </w:r>
    </w:p>
    <w:p w14:paraId="264FCEFA" w14:textId="0CDE8F8A" w:rsidR="00390191" w:rsidRPr="00226FAB" w:rsidRDefault="00E93B38" w:rsidP="00B03C68">
      <w:pPr>
        <w:pStyle w:val="affffa"/>
        <w:numPr>
          <w:ilvl w:val="0"/>
          <w:numId w:val="34"/>
        </w:numPr>
        <w:ind w:left="1560"/>
      </w:pPr>
      <w:r w:rsidRPr="00226FAB">
        <w:t>межсетевого экранирования и обнаружения вторжений</w:t>
      </w:r>
      <w:r w:rsidR="00C00405" w:rsidRPr="00226FAB">
        <w:t xml:space="preserve"> </w:t>
      </w:r>
      <w:r w:rsidR="00390191" w:rsidRPr="00226FAB">
        <w:t xml:space="preserve">на уровне межсегментного взаимодействия ГИС ЕРВУ, </w:t>
      </w:r>
      <w:r w:rsidR="00A50D22" w:rsidRPr="00226FAB">
        <w:t xml:space="preserve">с особенностью </w:t>
      </w:r>
      <w:r w:rsidR="000B638D" w:rsidRPr="00226FAB">
        <w:rPr>
          <w:noProof/>
        </w:rPr>
        <w:t>настройках брокера сетевых пакетов</w:t>
      </w:r>
      <w:r w:rsidR="00A33F38" w:rsidRPr="00226FAB">
        <w:rPr>
          <w:noProof/>
        </w:rPr>
        <w:t xml:space="preserve"> и </w:t>
      </w:r>
      <w:r w:rsidR="00A33F38" w:rsidRPr="00226FAB">
        <w:t xml:space="preserve">применения </w:t>
      </w:r>
      <w:r w:rsidR="00A33F38" w:rsidRPr="00226FAB">
        <w:rPr>
          <w:lang w:val="en-US"/>
        </w:rPr>
        <w:t>Secret</w:t>
      </w:r>
      <w:r w:rsidR="00A33F38" w:rsidRPr="00226FAB">
        <w:t xml:space="preserve"> </w:t>
      </w:r>
      <w:r w:rsidR="00A33F38" w:rsidRPr="00226FAB">
        <w:rPr>
          <w:lang w:val="en-US"/>
        </w:rPr>
        <w:t>Net</w:t>
      </w:r>
      <w:r w:rsidR="00A33F38" w:rsidRPr="00226FAB">
        <w:t xml:space="preserve"> </w:t>
      </w:r>
      <w:r w:rsidR="00A33F38" w:rsidRPr="00226FAB">
        <w:rPr>
          <w:lang w:val="en-US"/>
        </w:rPr>
        <w:t>LSP</w:t>
      </w:r>
      <w:r w:rsidR="00A33F38" w:rsidRPr="00226FAB">
        <w:t xml:space="preserve"> уровне АРМ Оператора ЕКС</w:t>
      </w:r>
      <w:r w:rsidR="00A50D22" w:rsidRPr="00226FAB">
        <w:t>.</w:t>
      </w:r>
    </w:p>
    <w:p w14:paraId="51354FD0" w14:textId="74A31F66" w:rsidR="00A33F38" w:rsidRPr="00226FAB" w:rsidRDefault="00A33F38" w:rsidP="00B03C68">
      <w:pPr>
        <w:pStyle w:val="affffa"/>
        <w:numPr>
          <w:ilvl w:val="0"/>
          <w:numId w:val="34"/>
        </w:numPr>
        <w:ind w:left="1560"/>
      </w:pPr>
      <w:r w:rsidRPr="00226FAB">
        <w:t xml:space="preserve">криптографической защиты информации с особенностью использования </w:t>
      </w:r>
      <w:proofErr w:type="gramStart"/>
      <w:r w:rsidRPr="00226FAB">
        <w:t>Крипто</w:t>
      </w:r>
      <w:proofErr w:type="gramEnd"/>
      <w:r w:rsidRPr="00226FAB">
        <w:t xml:space="preserve"> Про </w:t>
      </w:r>
      <w:proofErr w:type="spellStart"/>
      <w:r w:rsidRPr="00226FAB">
        <w:rPr>
          <w:lang w:val="en-US"/>
        </w:rPr>
        <w:t>NGate</w:t>
      </w:r>
      <w:proofErr w:type="spellEnd"/>
      <w:r w:rsidRPr="00226FAB">
        <w:t>.</w:t>
      </w:r>
    </w:p>
    <w:p w14:paraId="62379C54" w14:textId="7BEE6537" w:rsidR="00A50D22" w:rsidRPr="00226FAB" w:rsidRDefault="00A50D22" w:rsidP="00B03C68">
      <w:pPr>
        <w:pStyle w:val="affffa"/>
        <w:numPr>
          <w:ilvl w:val="0"/>
          <w:numId w:val="34"/>
        </w:numPr>
        <w:ind w:left="1560"/>
      </w:pPr>
      <w:r w:rsidRPr="00226FAB">
        <w:t>защиты от несанкционированного доступа;</w:t>
      </w:r>
    </w:p>
    <w:p w14:paraId="4DDAB719" w14:textId="1F5A07E1" w:rsidR="00E93B38" w:rsidRPr="00226FAB" w:rsidRDefault="00E93B38" w:rsidP="00B03C68">
      <w:pPr>
        <w:pStyle w:val="affffa"/>
        <w:numPr>
          <w:ilvl w:val="0"/>
          <w:numId w:val="34"/>
        </w:numPr>
        <w:ind w:left="1560"/>
      </w:pPr>
      <w:r w:rsidRPr="00226FAB">
        <w:t xml:space="preserve">разграничения доступа; </w:t>
      </w:r>
    </w:p>
    <w:p w14:paraId="5FFDED17" w14:textId="6D570E30" w:rsidR="002C51E6" w:rsidRPr="00226FAB" w:rsidRDefault="00E93B38" w:rsidP="00B03C68">
      <w:pPr>
        <w:pStyle w:val="affffa"/>
        <w:numPr>
          <w:ilvl w:val="0"/>
          <w:numId w:val="34"/>
        </w:numPr>
        <w:ind w:left="1560"/>
      </w:pPr>
      <w:r w:rsidRPr="00226FAB">
        <w:t>антивирусной защиты</w:t>
      </w:r>
      <w:r w:rsidR="007C4A06" w:rsidRPr="00226FAB">
        <w:t xml:space="preserve"> с </w:t>
      </w:r>
      <w:r w:rsidR="003C5B68" w:rsidRPr="00226FAB">
        <w:t>о</w:t>
      </w:r>
      <w:r w:rsidR="007C4A06" w:rsidRPr="00226FAB">
        <w:t>тключе</w:t>
      </w:r>
      <w:r w:rsidR="003C5B68" w:rsidRPr="00226FAB">
        <w:t>нным</w:t>
      </w:r>
      <w:r w:rsidR="007C4A06" w:rsidRPr="00226FAB">
        <w:t xml:space="preserve"> управлени</w:t>
      </w:r>
      <w:r w:rsidR="003C5B68" w:rsidRPr="00226FAB">
        <w:t>ем</w:t>
      </w:r>
      <w:r w:rsidR="007C4A06" w:rsidRPr="00226FAB">
        <w:t xml:space="preserve"> локальным клиентом </w:t>
      </w:r>
      <w:r w:rsidR="003C5B68" w:rsidRPr="00226FAB">
        <w:t xml:space="preserve">АРМ ЕКС </w:t>
      </w:r>
      <w:r w:rsidR="007C4A06" w:rsidRPr="00226FAB">
        <w:t xml:space="preserve">с сервера управления </w:t>
      </w:r>
      <w:r w:rsidR="007C4A06" w:rsidRPr="00226FAB">
        <w:rPr>
          <w:lang w:val="en-US"/>
        </w:rPr>
        <w:t>KSC</w:t>
      </w:r>
      <w:r w:rsidR="002C51E6" w:rsidRPr="00226FAB">
        <w:t>;</w:t>
      </w:r>
    </w:p>
    <w:p w14:paraId="5E8B72CD" w14:textId="147A7783" w:rsidR="00F1082A" w:rsidRPr="00226FAB" w:rsidRDefault="00F1082A" w:rsidP="00F1082A">
      <w:pPr>
        <w:pStyle w:val="affffa"/>
      </w:pPr>
      <w:r w:rsidRPr="00226FAB">
        <w:t xml:space="preserve">Контрольные примеры по настройке указанных систем </w:t>
      </w:r>
      <w:r w:rsidR="003C5B68" w:rsidRPr="00226FAB">
        <w:t>согласуются</w:t>
      </w:r>
      <w:r w:rsidRPr="00226FAB">
        <w:t xml:space="preserve"> с подразделением, ответственным за использование ЕКС.</w:t>
      </w:r>
    </w:p>
    <w:p w14:paraId="49C76E9F" w14:textId="1E0923DF" w:rsidR="007C4A06" w:rsidRPr="00226FAB" w:rsidRDefault="007C4A06" w:rsidP="007C4A06">
      <w:pPr>
        <w:pStyle w:val="affffa"/>
      </w:pPr>
      <w:r w:rsidRPr="00226FAB">
        <w:t>ЕКС не входит в контур управления следующих подсистем ПОИ</w:t>
      </w:r>
      <w:r w:rsidR="0070627D" w:rsidRPr="00226FAB">
        <w:t>Б</w:t>
      </w:r>
      <w:r w:rsidR="00187BF8" w:rsidRPr="00226FAB">
        <w:t xml:space="preserve"> ГИС ЕРВУ</w:t>
      </w:r>
      <w:r w:rsidR="0070627D" w:rsidRPr="00226FAB">
        <w:t>, в связи с неприменимостью при эксплуатации ЕКС:</w:t>
      </w:r>
    </w:p>
    <w:p w14:paraId="7774067B" w14:textId="3E631CAD" w:rsidR="0070627D" w:rsidRPr="00226FAB" w:rsidRDefault="0070627D" w:rsidP="00B03C68">
      <w:pPr>
        <w:pStyle w:val="affffa"/>
        <w:numPr>
          <w:ilvl w:val="0"/>
          <w:numId w:val="34"/>
        </w:numPr>
        <w:ind w:left="1560"/>
      </w:pPr>
      <w:r w:rsidRPr="00226FAB">
        <w:t xml:space="preserve">защита </w:t>
      </w:r>
      <w:r w:rsidRPr="00226FAB">
        <w:rPr>
          <w:lang w:val="en-US"/>
        </w:rPr>
        <w:t xml:space="preserve">web </w:t>
      </w:r>
      <w:r w:rsidRPr="00226FAB">
        <w:t>приложений;</w:t>
      </w:r>
    </w:p>
    <w:p w14:paraId="68729BBB" w14:textId="55F25CCB" w:rsidR="0070627D" w:rsidRPr="00226FAB" w:rsidRDefault="0070627D" w:rsidP="00B03C68">
      <w:pPr>
        <w:pStyle w:val="affffa"/>
        <w:numPr>
          <w:ilvl w:val="0"/>
          <w:numId w:val="34"/>
        </w:numPr>
        <w:ind w:left="1560"/>
      </w:pPr>
      <w:r w:rsidRPr="00226FAB">
        <w:t>событий информационной безопасности;</w:t>
      </w:r>
    </w:p>
    <w:p w14:paraId="69E2618D" w14:textId="38A38273" w:rsidR="0070627D" w:rsidRPr="00226FAB" w:rsidRDefault="0070627D" w:rsidP="00B03C68">
      <w:pPr>
        <w:pStyle w:val="affffa"/>
        <w:numPr>
          <w:ilvl w:val="0"/>
          <w:numId w:val="34"/>
        </w:numPr>
        <w:ind w:left="1560"/>
      </w:pPr>
      <w:r w:rsidRPr="00226FAB">
        <w:t>анализа защищенности;</w:t>
      </w:r>
    </w:p>
    <w:p w14:paraId="73D05203" w14:textId="415E2D9D" w:rsidR="0070627D" w:rsidRPr="00226FAB" w:rsidRDefault="0070627D" w:rsidP="00B03C68">
      <w:pPr>
        <w:pStyle w:val="affffa"/>
        <w:numPr>
          <w:ilvl w:val="0"/>
          <w:numId w:val="34"/>
        </w:numPr>
        <w:ind w:left="1560"/>
      </w:pPr>
      <w:r w:rsidRPr="00226FAB">
        <w:t>контроля привилегированных пользователей;</w:t>
      </w:r>
    </w:p>
    <w:p w14:paraId="5508A771" w14:textId="7CDFA697" w:rsidR="0070627D" w:rsidRPr="00226FAB" w:rsidRDefault="0070627D" w:rsidP="00B03C68">
      <w:pPr>
        <w:pStyle w:val="affffa"/>
        <w:numPr>
          <w:ilvl w:val="0"/>
          <w:numId w:val="34"/>
        </w:numPr>
        <w:ind w:left="1560"/>
      </w:pPr>
      <w:r w:rsidRPr="00226FAB">
        <w:t>защиты среды виртуализации;</w:t>
      </w:r>
    </w:p>
    <w:p w14:paraId="2B06E3AC" w14:textId="73F19ED3" w:rsidR="0070627D" w:rsidRPr="00226FAB" w:rsidRDefault="0070627D" w:rsidP="00B03C68">
      <w:pPr>
        <w:pStyle w:val="affffa"/>
        <w:numPr>
          <w:ilvl w:val="0"/>
          <w:numId w:val="34"/>
        </w:numPr>
        <w:ind w:left="1560"/>
      </w:pPr>
      <w:r w:rsidRPr="00226FAB">
        <w:t xml:space="preserve">защиты от </w:t>
      </w:r>
      <w:r w:rsidRPr="00226FAB">
        <w:rPr>
          <w:lang w:val="en-US"/>
        </w:rPr>
        <w:t xml:space="preserve">DDOS </w:t>
      </w:r>
      <w:r w:rsidRPr="00226FAB">
        <w:t>атак;</w:t>
      </w:r>
    </w:p>
    <w:p w14:paraId="37C4E18B" w14:textId="1CEB07C4" w:rsidR="007329B1" w:rsidRPr="00226FAB" w:rsidRDefault="0070627D" w:rsidP="00B03C68">
      <w:pPr>
        <w:pStyle w:val="affffa"/>
        <w:numPr>
          <w:ilvl w:val="0"/>
          <w:numId w:val="34"/>
        </w:numPr>
        <w:ind w:left="1560"/>
      </w:pPr>
      <w:r w:rsidRPr="00226FAB">
        <w:t>поведенческого анализа сетевого трафика;</w:t>
      </w:r>
    </w:p>
    <w:p w14:paraId="02AB4786" w14:textId="69DDF6DE" w:rsidR="00F1082A" w:rsidRPr="00226FAB" w:rsidRDefault="0070627D" w:rsidP="00F1082A">
      <w:pPr>
        <w:pStyle w:val="affffa"/>
        <w:numPr>
          <w:ilvl w:val="0"/>
          <w:numId w:val="34"/>
        </w:numPr>
        <w:ind w:left="1560"/>
      </w:pPr>
      <w:r w:rsidRPr="00226FAB">
        <w:t>реагирования на инциденты информационной безопасности.</w:t>
      </w:r>
    </w:p>
    <w:p w14:paraId="31485A48" w14:textId="3644D19C" w:rsidR="00D71817" w:rsidRPr="00226FAB" w:rsidRDefault="00D71817" w:rsidP="00920AE2">
      <w:pPr>
        <w:pStyle w:val="110"/>
      </w:pPr>
      <w:bookmarkStart w:id="297" w:name="_Toc179981513"/>
      <w:bookmarkStart w:id="298" w:name="_Toc184473925"/>
      <w:r w:rsidRPr="00226FAB">
        <w:lastRenderedPageBreak/>
        <w:t xml:space="preserve">Реализация </w:t>
      </w:r>
      <w:bookmarkEnd w:id="297"/>
      <w:r w:rsidRPr="00226FAB">
        <w:t>ЕКС</w:t>
      </w:r>
      <w:bookmarkEnd w:id="298"/>
    </w:p>
    <w:p w14:paraId="3FBC4F7A" w14:textId="6D8F0722" w:rsidR="00D71817" w:rsidRPr="00226FAB" w:rsidRDefault="004A100D" w:rsidP="00920AE2">
      <w:pPr>
        <w:pStyle w:val="112"/>
      </w:pPr>
      <w:bookmarkStart w:id="299" w:name="_Toc179981514"/>
      <w:bookmarkStart w:id="300" w:name="_Toc184473926"/>
      <w:bookmarkStart w:id="301" w:name="_Hlk178912533"/>
      <w:r w:rsidRPr="00226FAB">
        <w:t>Функции ЕКС</w:t>
      </w:r>
      <w:r w:rsidR="00D71817" w:rsidRPr="00226FAB">
        <w:t xml:space="preserve"> при загрузке информации в </w:t>
      </w:r>
      <w:r w:rsidR="00031207" w:rsidRPr="00226FAB">
        <w:t xml:space="preserve">ГИС </w:t>
      </w:r>
      <w:r w:rsidR="00D71817" w:rsidRPr="00226FAB">
        <w:t>ЕРВУ из ГИР ВУ</w:t>
      </w:r>
      <w:bookmarkEnd w:id="299"/>
      <w:r w:rsidR="00FE494C" w:rsidRPr="00226FAB">
        <w:t xml:space="preserve"> (</w:t>
      </w:r>
      <w:r w:rsidR="009865FC" w:rsidRPr="00226FAB">
        <w:t>проверка поступающих данных</w:t>
      </w:r>
      <w:r w:rsidR="00FE494C" w:rsidRPr="00226FAB">
        <w:t>)</w:t>
      </w:r>
      <w:bookmarkEnd w:id="300"/>
    </w:p>
    <w:p w14:paraId="3641D490" w14:textId="5F6020C4" w:rsidR="00D71817" w:rsidRPr="00226FAB" w:rsidRDefault="00D71817" w:rsidP="00E2182D">
      <w:pPr>
        <w:pStyle w:val="1113"/>
      </w:pPr>
      <w:bookmarkStart w:id="302" w:name="_Toc179981515"/>
      <w:bookmarkStart w:id="303" w:name="_Toc184473927"/>
      <w:bookmarkEnd w:id="301"/>
      <w:r w:rsidRPr="00226FAB">
        <w:t>Общее описание взаимодействия между ГИР ВУ и ЕРВУ</w:t>
      </w:r>
      <w:bookmarkEnd w:id="302"/>
      <w:bookmarkEnd w:id="303"/>
    </w:p>
    <w:p w14:paraId="1684589B" w14:textId="3CFB8784" w:rsidR="00D71817" w:rsidRPr="00226FAB" w:rsidRDefault="00D71817" w:rsidP="002C6D99">
      <w:pPr>
        <w:pStyle w:val="affffa"/>
      </w:pPr>
      <w:r w:rsidRPr="00226FAB">
        <w:t xml:space="preserve">Информация по гражданину из ГИР ВУ </w:t>
      </w:r>
      <w:r w:rsidR="009A5207" w:rsidRPr="00226FAB">
        <w:t>поступает</w:t>
      </w:r>
      <w:r w:rsidRPr="00226FAB">
        <w:t xml:space="preserve"> в </w:t>
      </w:r>
      <w:r w:rsidR="00031207" w:rsidRPr="00226FAB">
        <w:t xml:space="preserve">ГИС </w:t>
      </w:r>
      <w:r w:rsidRPr="00226FAB">
        <w:t xml:space="preserve">ЕРВУ </w:t>
      </w:r>
      <w:r w:rsidR="00A773B2" w:rsidRPr="00226FAB">
        <w:t>при</w:t>
      </w:r>
      <w:r w:rsidRPr="00226FAB">
        <w:t xml:space="preserve"> появл</w:t>
      </w:r>
      <w:r w:rsidR="00A773B2" w:rsidRPr="00226FAB">
        <w:t>ении в ГИР ВУ</w:t>
      </w:r>
      <w:r w:rsidRPr="00226FAB">
        <w:t xml:space="preserve"> сведени</w:t>
      </w:r>
      <w:r w:rsidR="00A773B2" w:rsidRPr="00226FAB">
        <w:t>й</w:t>
      </w:r>
      <w:r w:rsidRPr="00226FAB">
        <w:t xml:space="preserve"> о новых гражданах или изменени</w:t>
      </w:r>
      <w:r w:rsidR="00A773B2" w:rsidRPr="00226FAB">
        <w:t>й</w:t>
      </w:r>
      <w:r w:rsidRPr="00226FAB">
        <w:t xml:space="preserve"> в составе данных, относящихся к сведениям о ранее загруженных гражданах:</w:t>
      </w:r>
    </w:p>
    <w:p w14:paraId="1501DF30" w14:textId="49C0C7AC" w:rsidR="009865FC" w:rsidRPr="00226FAB" w:rsidRDefault="009865FC" w:rsidP="009865FC">
      <w:pPr>
        <w:pStyle w:val="11"/>
        <w:spacing w:line="360" w:lineRule="auto"/>
        <w:rPr>
          <w:sz w:val="28"/>
          <w:szCs w:val="28"/>
        </w:rPr>
      </w:pPr>
      <w:r w:rsidRPr="00226FAB">
        <w:rPr>
          <w:sz w:val="28"/>
          <w:szCs w:val="28"/>
        </w:rPr>
        <w:t>Если сведения о гражданине, поступающие из ГИР ВУ, отличаются</w:t>
      </w:r>
      <w:r w:rsidRPr="00226FAB">
        <w:rPr>
          <w:sz w:val="28"/>
          <w:szCs w:val="28"/>
        </w:rPr>
        <w:br/>
        <w:t>по своему составу от тех, что уже содержатся в ГИС ЕРВУ, то в ГИС ЕРВУ данные о гражданине актуализируются на основе сведений, поступивших из ГИР ВУ (процесс Ак</w:t>
      </w:r>
      <w:r w:rsidR="002B0E5A" w:rsidRPr="00226FAB">
        <w:rPr>
          <w:sz w:val="28"/>
          <w:szCs w:val="28"/>
        </w:rPr>
        <w:t>т</w:t>
      </w:r>
      <w:r w:rsidRPr="00226FAB">
        <w:rPr>
          <w:sz w:val="28"/>
          <w:szCs w:val="28"/>
        </w:rPr>
        <w:t xml:space="preserve">уализации сведений). </w:t>
      </w:r>
    </w:p>
    <w:p w14:paraId="6E47DFF0" w14:textId="78A4F06F" w:rsidR="00D71817" w:rsidRPr="00226FAB" w:rsidRDefault="00D71817" w:rsidP="005542B0">
      <w:pPr>
        <w:pStyle w:val="11"/>
        <w:spacing w:line="360" w:lineRule="auto"/>
        <w:rPr>
          <w:sz w:val="28"/>
          <w:szCs w:val="28"/>
        </w:rPr>
      </w:pPr>
      <w:r w:rsidRPr="00226FAB">
        <w:rPr>
          <w:sz w:val="28"/>
          <w:szCs w:val="28"/>
        </w:rPr>
        <w:t>Если сведения о гражданине, поступающие из ГИР ВУ, отсутствуют</w:t>
      </w:r>
      <w:r w:rsidR="00400F98" w:rsidRPr="00226FAB">
        <w:rPr>
          <w:sz w:val="28"/>
          <w:szCs w:val="28"/>
        </w:rPr>
        <w:br/>
      </w:r>
      <w:r w:rsidRPr="00226FAB">
        <w:rPr>
          <w:sz w:val="28"/>
          <w:szCs w:val="28"/>
        </w:rPr>
        <w:t xml:space="preserve">в </w:t>
      </w:r>
      <w:r w:rsidR="00031207" w:rsidRPr="00226FAB">
        <w:rPr>
          <w:sz w:val="28"/>
          <w:szCs w:val="28"/>
        </w:rPr>
        <w:t xml:space="preserve">ГИС </w:t>
      </w:r>
      <w:r w:rsidRPr="00226FAB">
        <w:rPr>
          <w:sz w:val="28"/>
          <w:szCs w:val="28"/>
        </w:rPr>
        <w:t>ЕРВУ, но при этом гражданин по</w:t>
      </w:r>
      <w:r w:rsidR="00330FDB" w:rsidRPr="00226FAB">
        <w:rPr>
          <w:sz w:val="28"/>
          <w:szCs w:val="28"/>
        </w:rPr>
        <w:t>д</w:t>
      </w:r>
      <w:r w:rsidRPr="00226FAB">
        <w:rPr>
          <w:sz w:val="28"/>
          <w:szCs w:val="28"/>
        </w:rPr>
        <w:t xml:space="preserve">падает под критерии воинского учета, то в </w:t>
      </w:r>
      <w:r w:rsidR="00031207" w:rsidRPr="00226FAB">
        <w:rPr>
          <w:sz w:val="28"/>
          <w:szCs w:val="28"/>
        </w:rPr>
        <w:t xml:space="preserve">ГИС </w:t>
      </w:r>
      <w:r w:rsidRPr="00226FAB">
        <w:rPr>
          <w:sz w:val="28"/>
          <w:szCs w:val="28"/>
        </w:rPr>
        <w:t>ЕРВУ создается новая запись о гражданине</w:t>
      </w:r>
      <w:r w:rsidR="009865FC" w:rsidRPr="00226FAB">
        <w:rPr>
          <w:sz w:val="28"/>
          <w:szCs w:val="28"/>
        </w:rPr>
        <w:t xml:space="preserve"> (процесс Первичной постановки на ВУ)</w:t>
      </w:r>
      <w:r w:rsidRPr="00226FAB">
        <w:rPr>
          <w:sz w:val="28"/>
          <w:szCs w:val="28"/>
        </w:rPr>
        <w:t xml:space="preserve">. </w:t>
      </w:r>
      <w:r w:rsidR="004A100D" w:rsidRPr="00226FAB">
        <w:rPr>
          <w:sz w:val="28"/>
          <w:szCs w:val="28"/>
        </w:rPr>
        <w:t>Новые записи создаются для граждан, по</w:t>
      </w:r>
      <w:r w:rsidR="00334424" w:rsidRPr="00226FAB">
        <w:rPr>
          <w:sz w:val="28"/>
          <w:szCs w:val="28"/>
        </w:rPr>
        <w:t>д</w:t>
      </w:r>
      <w:r w:rsidR="004A100D" w:rsidRPr="00226FAB">
        <w:rPr>
          <w:sz w:val="28"/>
          <w:szCs w:val="28"/>
        </w:rPr>
        <w:t>падающих по</w:t>
      </w:r>
      <w:r w:rsidR="00334424" w:rsidRPr="00226FAB">
        <w:rPr>
          <w:sz w:val="28"/>
          <w:szCs w:val="28"/>
        </w:rPr>
        <w:t>д</w:t>
      </w:r>
      <w:r w:rsidR="004A100D" w:rsidRPr="00226FAB">
        <w:rPr>
          <w:sz w:val="28"/>
          <w:szCs w:val="28"/>
        </w:rPr>
        <w:t xml:space="preserve"> следующие критерии:</w:t>
      </w:r>
    </w:p>
    <w:p w14:paraId="31137297" w14:textId="77777777" w:rsidR="001C7C73" w:rsidRPr="00226FAB" w:rsidRDefault="001C7C73" w:rsidP="00D40FD4">
      <w:pPr>
        <w:pStyle w:val="20"/>
        <w:spacing w:line="360" w:lineRule="auto"/>
        <w:rPr>
          <w:rFonts w:eastAsia="Calibri"/>
          <w:sz w:val="28"/>
          <w:szCs w:val="28"/>
        </w:rPr>
      </w:pPr>
      <w:r w:rsidRPr="00226FAB">
        <w:rPr>
          <w:rFonts w:eastAsia="Calibri"/>
          <w:sz w:val="28"/>
          <w:szCs w:val="28"/>
        </w:rPr>
        <w:t>лица мужского пола в возрасте от 18 до 65 лет:</w:t>
      </w:r>
    </w:p>
    <w:p w14:paraId="521FD555" w14:textId="77777777" w:rsidR="001C7C73" w:rsidRPr="00226FAB" w:rsidRDefault="001C7C73" w:rsidP="00B03C68">
      <w:pPr>
        <w:pStyle w:val="20"/>
        <w:numPr>
          <w:ilvl w:val="3"/>
          <w:numId w:val="26"/>
        </w:numPr>
        <w:spacing w:line="360" w:lineRule="auto"/>
        <w:ind w:left="1701"/>
        <w:rPr>
          <w:rFonts w:eastAsia="Calibri"/>
          <w:sz w:val="28"/>
          <w:szCs w:val="28"/>
        </w:rPr>
      </w:pPr>
      <w:r w:rsidRPr="00226FAB">
        <w:rPr>
          <w:rFonts w:eastAsia="Calibri"/>
          <w:sz w:val="28"/>
          <w:szCs w:val="28"/>
        </w:rPr>
        <w:t>приобретшие гражданство Российской Федерации;</w:t>
      </w:r>
    </w:p>
    <w:p w14:paraId="2A480CD9" w14:textId="5832FA8A" w:rsidR="001C7C73" w:rsidRPr="00226FAB" w:rsidRDefault="001C7C73" w:rsidP="00B03C68">
      <w:pPr>
        <w:pStyle w:val="20"/>
        <w:numPr>
          <w:ilvl w:val="3"/>
          <w:numId w:val="26"/>
        </w:numPr>
        <w:spacing w:line="360" w:lineRule="auto"/>
        <w:ind w:left="1701"/>
        <w:rPr>
          <w:rFonts w:eastAsia="Calibri"/>
          <w:color w:val="000000"/>
          <w:sz w:val="28"/>
          <w:szCs w:val="28"/>
        </w:rPr>
      </w:pPr>
      <w:r w:rsidRPr="00226FAB">
        <w:rPr>
          <w:sz w:val="28"/>
          <w:szCs w:val="28"/>
          <w:lang w:bidi="ru-RU"/>
        </w:rPr>
        <w:t>прожива</w:t>
      </w:r>
      <w:r w:rsidR="00904595" w:rsidRPr="00226FAB">
        <w:rPr>
          <w:sz w:val="28"/>
          <w:szCs w:val="28"/>
          <w:lang w:bidi="ru-RU"/>
        </w:rPr>
        <w:t>вш</w:t>
      </w:r>
      <w:r w:rsidRPr="00226FAB">
        <w:rPr>
          <w:sz w:val="28"/>
          <w:szCs w:val="28"/>
          <w:lang w:bidi="ru-RU"/>
        </w:rPr>
        <w:t>ие за пределами Российской Федерации</w:t>
      </w:r>
      <w:r w:rsidR="00D359C4" w:rsidRPr="00226FAB">
        <w:rPr>
          <w:sz w:val="28"/>
          <w:szCs w:val="28"/>
          <w:lang w:bidi="ru-RU"/>
        </w:rPr>
        <w:br/>
      </w:r>
      <w:r w:rsidRPr="00226FAB">
        <w:rPr>
          <w:sz w:val="28"/>
          <w:szCs w:val="28"/>
          <w:lang w:bidi="ru-RU"/>
        </w:rPr>
        <w:t>и прибывшие на территорию Российской Федерации</w:t>
      </w:r>
      <w:r w:rsidRPr="00226FAB">
        <w:rPr>
          <w:rFonts w:eastAsia="Calibri"/>
          <w:color w:val="000000"/>
          <w:sz w:val="28"/>
          <w:szCs w:val="28"/>
        </w:rPr>
        <w:t>;</w:t>
      </w:r>
    </w:p>
    <w:p w14:paraId="2921BB0C" w14:textId="601C6246" w:rsidR="001C7C73" w:rsidRPr="00226FAB" w:rsidRDefault="001C7C73" w:rsidP="00D40FD4">
      <w:pPr>
        <w:pStyle w:val="20"/>
        <w:spacing w:line="360" w:lineRule="auto"/>
        <w:rPr>
          <w:rFonts w:eastAsia="Calibri"/>
          <w:sz w:val="28"/>
          <w:szCs w:val="28"/>
        </w:rPr>
      </w:pPr>
      <w:r w:rsidRPr="00226FAB">
        <w:rPr>
          <w:rFonts w:eastAsia="Calibri"/>
          <w:sz w:val="28"/>
          <w:szCs w:val="28"/>
        </w:rPr>
        <w:t>лица женского пола после получения ими профессий</w:t>
      </w:r>
      <w:r w:rsidR="00D359C4" w:rsidRPr="00226FAB">
        <w:rPr>
          <w:rFonts w:eastAsia="Calibri"/>
          <w:sz w:val="28"/>
          <w:szCs w:val="28"/>
        </w:rPr>
        <w:br/>
      </w:r>
      <w:r w:rsidRPr="00226FAB">
        <w:rPr>
          <w:rFonts w:eastAsia="Calibri"/>
          <w:sz w:val="28"/>
          <w:szCs w:val="28"/>
        </w:rPr>
        <w:t xml:space="preserve">и специальностей, при наличии которых они получают </w:t>
      </w:r>
      <w:r w:rsidR="00D359C4" w:rsidRPr="00226FAB">
        <w:rPr>
          <w:rFonts w:eastAsia="Calibri"/>
          <w:sz w:val="28"/>
          <w:szCs w:val="28"/>
        </w:rPr>
        <w:br/>
      </w:r>
      <w:r w:rsidRPr="00226FAB">
        <w:rPr>
          <w:rFonts w:eastAsia="Calibri"/>
          <w:sz w:val="28"/>
          <w:szCs w:val="28"/>
        </w:rPr>
        <w:t>военно-учетные специальности и подлежат постановке на воинский учет;</w:t>
      </w:r>
    </w:p>
    <w:p w14:paraId="0E118983" w14:textId="77777777" w:rsidR="001C7C73" w:rsidRPr="00226FAB" w:rsidRDefault="001C7C73" w:rsidP="00D40FD4">
      <w:pPr>
        <w:pStyle w:val="20"/>
        <w:spacing w:line="360" w:lineRule="auto"/>
        <w:rPr>
          <w:rFonts w:eastAsia="Calibri"/>
          <w:sz w:val="28"/>
          <w:szCs w:val="28"/>
        </w:rPr>
      </w:pPr>
      <w:r w:rsidRPr="00226FAB">
        <w:rPr>
          <w:rFonts w:eastAsia="Calibri"/>
          <w:sz w:val="28"/>
          <w:szCs w:val="28"/>
        </w:rPr>
        <w:t>лица мужского пола в год достижения ими возраста 17 лет, подлежащие первоначальной постановке на воинский учет.</w:t>
      </w:r>
    </w:p>
    <w:p w14:paraId="73ECE2E0" w14:textId="0B63D019" w:rsidR="009865FC" w:rsidRPr="00226FAB" w:rsidRDefault="00D71817" w:rsidP="002C6D99">
      <w:pPr>
        <w:pStyle w:val="affffa"/>
      </w:pPr>
      <w:r w:rsidRPr="00226FAB">
        <w:lastRenderedPageBreak/>
        <w:t xml:space="preserve">Назначение ЕКС в этом процессе состоит в </w:t>
      </w:r>
      <w:r w:rsidR="009865FC" w:rsidRPr="00226FAB">
        <w:t>проверке поступающих сведений Оператором ЕКС и принятие решения Оператором ЕКС по дальнейшим действиям.</w:t>
      </w:r>
    </w:p>
    <w:p w14:paraId="0F330E06" w14:textId="3A7A2650" w:rsidR="00E93B38" w:rsidRPr="00226FAB" w:rsidRDefault="00E93B38" w:rsidP="002C6D99">
      <w:pPr>
        <w:pStyle w:val="affffa"/>
      </w:pPr>
      <w:r w:rsidRPr="00226FAB">
        <w:t xml:space="preserve">С целью обеспечения данной проверки, загружаемые сведения блокируются </w:t>
      </w:r>
      <w:r w:rsidR="009A5207" w:rsidRPr="00226FAB">
        <w:t>для всех пользователей ГИС ЕРВУ,</w:t>
      </w:r>
      <w:r w:rsidRPr="00226FAB">
        <w:t xml:space="preserve"> </w:t>
      </w:r>
      <w:r w:rsidR="009A5207" w:rsidRPr="00226FAB">
        <w:t>кроме Операторов ЕКС</w:t>
      </w:r>
      <w:r w:rsidRPr="00226FAB">
        <w:t>.</w:t>
      </w:r>
    </w:p>
    <w:p w14:paraId="290E621F" w14:textId="00F3E8B0" w:rsidR="00B606A0" w:rsidRPr="00226FAB" w:rsidRDefault="004D0BAB" w:rsidP="00B606A0">
      <w:pPr>
        <w:pStyle w:val="affffa"/>
      </w:pPr>
      <w:r w:rsidRPr="00226FAB">
        <w:t>Первично, при поступлении сведений из ГИР ВУ, данные размещаются в отдельной таблице базы данных ГИС ЕРВУ и блокируются от доступа пользователей ЕРВУ с целью обеспечения проверки Оператором ЕКС</w:t>
      </w:r>
      <w:r w:rsidR="00F30575" w:rsidRPr="00226FAB">
        <w:t xml:space="preserve">, при этом файлы </w:t>
      </w:r>
      <w:r w:rsidR="00F30575" w:rsidRPr="00226FAB">
        <w:rPr>
          <w:lang w:val="en-US"/>
        </w:rPr>
        <w:t>XML</w:t>
      </w:r>
      <w:r w:rsidR="00F30575" w:rsidRPr="00226FAB">
        <w:t xml:space="preserve">, поступающие из ГИР ВУ, размещаются в объектном хранилище </w:t>
      </w:r>
      <w:r w:rsidR="00F30575" w:rsidRPr="00226FAB">
        <w:rPr>
          <w:lang w:val="en-US"/>
        </w:rPr>
        <w:t>S</w:t>
      </w:r>
      <w:r w:rsidR="00F30575" w:rsidRPr="00226FAB">
        <w:t>3</w:t>
      </w:r>
      <w:r w:rsidR="00B606A0" w:rsidRPr="00226FAB">
        <w:t>.</w:t>
      </w:r>
    </w:p>
    <w:p w14:paraId="28325785" w14:textId="61BF9951" w:rsidR="005711C5" w:rsidRPr="00226FAB" w:rsidRDefault="005711C5" w:rsidP="00B606A0">
      <w:pPr>
        <w:pStyle w:val="affffa"/>
      </w:pPr>
      <w:r w:rsidRPr="00226FAB">
        <w:t>В интерфейсе ГИС ЕРВУ загруженные файлы отображаются в журнале загрузки в статусе «в обработке».</w:t>
      </w:r>
    </w:p>
    <w:p w14:paraId="570A9725" w14:textId="3571ED18" w:rsidR="004D0BAB" w:rsidRPr="00226FAB" w:rsidRDefault="004D0BAB" w:rsidP="00B606A0">
      <w:pPr>
        <w:pStyle w:val="affffa"/>
      </w:pPr>
      <w:r w:rsidRPr="00226FAB">
        <w:t>По истечение 3 календарных дней (время блокировки</w:t>
      </w:r>
      <w:r w:rsidR="00187BF8" w:rsidRPr="00226FAB">
        <w:t xml:space="preserve"> сведений</w:t>
      </w:r>
      <w:r w:rsidRPr="00226FAB">
        <w:t xml:space="preserve">) со дня поступления сведений, данные передаются на </w:t>
      </w:r>
      <w:r w:rsidR="00F30575" w:rsidRPr="00226FAB">
        <w:t xml:space="preserve">дальнейшую </w:t>
      </w:r>
      <w:r w:rsidRPr="00226FAB">
        <w:t>обработку</w:t>
      </w:r>
      <w:r w:rsidR="00F30575" w:rsidRPr="00226FAB">
        <w:t xml:space="preserve"> в рамках процессов актуализации и первичной постановки на ВУ.</w:t>
      </w:r>
      <w:r w:rsidR="00187BF8" w:rsidRPr="00226FAB">
        <w:t xml:space="preserve"> Загруженные файлы отображаются в журнале загрузки в статусе «</w:t>
      </w:r>
      <w:r w:rsidR="00CD2936" w:rsidRPr="00226FAB">
        <w:t>Загружен в ЕРВУ</w:t>
      </w:r>
      <w:r w:rsidR="00187BF8" w:rsidRPr="00226FAB">
        <w:t>».</w:t>
      </w:r>
    </w:p>
    <w:p w14:paraId="25B035F8" w14:textId="2EF5D2A4" w:rsidR="004D0BAB" w:rsidRPr="00226FAB" w:rsidRDefault="004D0BAB" w:rsidP="00B606A0">
      <w:pPr>
        <w:pStyle w:val="affffa"/>
      </w:pPr>
      <w:r w:rsidRPr="00226FAB">
        <w:t>В</w:t>
      </w:r>
      <w:r w:rsidR="00F30575" w:rsidRPr="00226FAB">
        <w:t xml:space="preserve">ремя блокировки </w:t>
      </w:r>
      <w:r w:rsidR="00187BF8" w:rsidRPr="00226FAB">
        <w:t xml:space="preserve">сведений </w:t>
      </w:r>
      <w:r w:rsidR="00F30575" w:rsidRPr="00226FAB">
        <w:t>начинает</w:t>
      </w:r>
      <w:r w:rsidRPr="00226FAB">
        <w:t xml:space="preserve"> отсчитываться с 00 часов 00 минут суток, следующих за днем </w:t>
      </w:r>
      <w:r w:rsidR="00187BF8" w:rsidRPr="00226FAB">
        <w:t xml:space="preserve">их </w:t>
      </w:r>
      <w:r w:rsidRPr="00226FAB">
        <w:t>поступления из ГИР ВУ</w:t>
      </w:r>
      <w:r w:rsidR="005711C5" w:rsidRPr="00226FAB">
        <w:t xml:space="preserve"> по московскому времени</w:t>
      </w:r>
      <w:r w:rsidRPr="00226FAB">
        <w:t>.</w:t>
      </w:r>
    </w:p>
    <w:p w14:paraId="236ED227" w14:textId="6B102759" w:rsidR="003B6F62" w:rsidRPr="00226FAB" w:rsidRDefault="003B6F62" w:rsidP="00B606A0">
      <w:pPr>
        <w:pStyle w:val="affffa"/>
      </w:pPr>
      <w:r w:rsidRPr="00226FAB">
        <w:t xml:space="preserve">Проверка сведений, заблокированных для проверки, проводится автоматизированным способом вне ГИС ЕРВУ посредством выгрузки </w:t>
      </w:r>
      <w:r w:rsidRPr="00226FAB">
        <w:rPr>
          <w:lang w:val="en-US"/>
        </w:rPr>
        <w:t>CSV</w:t>
      </w:r>
      <w:r w:rsidRPr="00226FAB">
        <w:t xml:space="preserve"> файла, содержащего поступившие сведения о гражданах Оператором ЕКС.</w:t>
      </w:r>
    </w:p>
    <w:p w14:paraId="52E6D39E" w14:textId="77777777" w:rsidR="00BB4D1D" w:rsidRPr="00226FAB" w:rsidRDefault="00BB4D1D" w:rsidP="00BB4D1D">
      <w:pPr>
        <w:pStyle w:val="affffa"/>
      </w:pPr>
      <w:r w:rsidRPr="00226FAB">
        <w:t xml:space="preserve">В </w:t>
      </w:r>
      <w:r w:rsidRPr="00226FAB">
        <w:rPr>
          <w:lang w:val="en-US"/>
        </w:rPr>
        <w:t>CSV</w:t>
      </w:r>
      <w:r w:rsidRPr="00226FAB">
        <w:t xml:space="preserve"> файл включаются данные по следующим полям:</w:t>
      </w:r>
    </w:p>
    <w:p w14:paraId="7C512FF5" w14:textId="77777777" w:rsidR="00BB4D1D" w:rsidRPr="00226FAB" w:rsidRDefault="00BB4D1D" w:rsidP="00BB4D1D">
      <w:pPr>
        <w:pStyle w:val="affffa"/>
        <w:numPr>
          <w:ilvl w:val="3"/>
          <w:numId w:val="27"/>
        </w:numPr>
        <w:ind w:left="1276"/>
      </w:pPr>
      <w:r w:rsidRPr="00226FAB">
        <w:t>ИД</w:t>
      </w:r>
      <w:r w:rsidRPr="00226FAB">
        <w:rPr>
          <w:lang w:val="en-US"/>
        </w:rPr>
        <w:t xml:space="preserve"> </w:t>
      </w:r>
      <w:r w:rsidRPr="00226FAB">
        <w:t>ЕРВУ</w:t>
      </w:r>
      <w:r w:rsidRPr="00226FAB">
        <w:rPr>
          <w:lang w:val="en-US"/>
        </w:rPr>
        <w:t>;</w:t>
      </w:r>
    </w:p>
    <w:p w14:paraId="51A9C8DB" w14:textId="77777777" w:rsidR="00BB4D1D" w:rsidRPr="00226FAB" w:rsidRDefault="00BB4D1D" w:rsidP="00BB4D1D">
      <w:pPr>
        <w:pStyle w:val="affffa"/>
        <w:numPr>
          <w:ilvl w:val="3"/>
          <w:numId w:val="15"/>
        </w:numPr>
        <w:ind w:left="1276"/>
      </w:pPr>
      <w:r w:rsidRPr="00226FAB">
        <w:t>ИД ЕРН</w:t>
      </w:r>
      <w:r w:rsidRPr="00226FAB">
        <w:rPr>
          <w:lang w:val="en-US"/>
        </w:rPr>
        <w:t>;</w:t>
      </w:r>
    </w:p>
    <w:p w14:paraId="798B6753" w14:textId="77777777" w:rsidR="00BB4D1D" w:rsidRPr="00226FAB" w:rsidRDefault="00BB4D1D" w:rsidP="00BB4D1D">
      <w:pPr>
        <w:pStyle w:val="affffa"/>
        <w:numPr>
          <w:ilvl w:val="3"/>
          <w:numId w:val="15"/>
        </w:numPr>
        <w:ind w:left="1276"/>
      </w:pPr>
      <w:r w:rsidRPr="00226FAB">
        <w:t>ИД ЕСИА</w:t>
      </w:r>
      <w:r w:rsidRPr="00226FAB">
        <w:rPr>
          <w:lang w:val="en-US"/>
        </w:rPr>
        <w:t>;</w:t>
      </w:r>
    </w:p>
    <w:p w14:paraId="7407DF53" w14:textId="77777777" w:rsidR="00BB4D1D" w:rsidRPr="00226FAB" w:rsidRDefault="00BB4D1D" w:rsidP="00BB4D1D">
      <w:pPr>
        <w:pStyle w:val="affffa"/>
        <w:numPr>
          <w:ilvl w:val="3"/>
          <w:numId w:val="15"/>
        </w:numPr>
        <w:ind w:left="1276"/>
      </w:pPr>
      <w:r w:rsidRPr="00226FAB">
        <w:t>Фамилия Имя Отчество</w:t>
      </w:r>
      <w:r w:rsidRPr="00226FAB">
        <w:rPr>
          <w:lang w:val="en-US"/>
        </w:rPr>
        <w:t>;</w:t>
      </w:r>
    </w:p>
    <w:p w14:paraId="6D0F5CE0" w14:textId="77777777" w:rsidR="00BB4D1D" w:rsidRPr="00226FAB" w:rsidRDefault="00BB4D1D" w:rsidP="00BB4D1D">
      <w:pPr>
        <w:pStyle w:val="affffa"/>
        <w:numPr>
          <w:ilvl w:val="3"/>
          <w:numId w:val="15"/>
        </w:numPr>
        <w:ind w:left="1276"/>
      </w:pPr>
      <w:r w:rsidRPr="00226FAB">
        <w:t>Фамилия</w:t>
      </w:r>
      <w:r w:rsidRPr="00226FAB">
        <w:rPr>
          <w:lang w:val="en-US"/>
        </w:rPr>
        <w:t>;</w:t>
      </w:r>
    </w:p>
    <w:p w14:paraId="016AE29B" w14:textId="77777777" w:rsidR="00BB4D1D" w:rsidRPr="00226FAB" w:rsidRDefault="00BB4D1D" w:rsidP="00BB4D1D">
      <w:pPr>
        <w:pStyle w:val="affffa"/>
        <w:numPr>
          <w:ilvl w:val="3"/>
          <w:numId w:val="15"/>
        </w:numPr>
        <w:ind w:left="1276"/>
      </w:pPr>
      <w:r w:rsidRPr="00226FAB">
        <w:t>Имя</w:t>
      </w:r>
      <w:r w:rsidRPr="00226FAB">
        <w:rPr>
          <w:lang w:val="en-US"/>
        </w:rPr>
        <w:t>;</w:t>
      </w:r>
    </w:p>
    <w:p w14:paraId="7C841711" w14:textId="77777777" w:rsidR="00BB4D1D" w:rsidRPr="00226FAB" w:rsidRDefault="00BB4D1D" w:rsidP="00BB4D1D">
      <w:pPr>
        <w:pStyle w:val="affffa"/>
        <w:numPr>
          <w:ilvl w:val="3"/>
          <w:numId w:val="15"/>
        </w:numPr>
        <w:ind w:left="1276"/>
      </w:pPr>
      <w:r w:rsidRPr="00226FAB">
        <w:t>Отчество</w:t>
      </w:r>
      <w:r w:rsidRPr="00226FAB">
        <w:rPr>
          <w:lang w:val="en-US"/>
        </w:rPr>
        <w:t>;</w:t>
      </w:r>
    </w:p>
    <w:p w14:paraId="7275E14F" w14:textId="77777777" w:rsidR="00BB4D1D" w:rsidRPr="00226FAB" w:rsidRDefault="00BB4D1D" w:rsidP="00BB4D1D">
      <w:pPr>
        <w:pStyle w:val="affffa"/>
        <w:numPr>
          <w:ilvl w:val="3"/>
          <w:numId w:val="15"/>
        </w:numPr>
        <w:ind w:left="1276"/>
      </w:pPr>
      <w:r w:rsidRPr="00226FAB">
        <w:lastRenderedPageBreak/>
        <w:t>Пол</w:t>
      </w:r>
      <w:r w:rsidRPr="00226FAB">
        <w:rPr>
          <w:lang w:val="en-US"/>
        </w:rPr>
        <w:t>;</w:t>
      </w:r>
    </w:p>
    <w:p w14:paraId="2F517BED" w14:textId="77777777" w:rsidR="00BB4D1D" w:rsidRPr="00226FAB" w:rsidRDefault="00BB4D1D" w:rsidP="00BB4D1D">
      <w:pPr>
        <w:pStyle w:val="affffa"/>
        <w:numPr>
          <w:ilvl w:val="3"/>
          <w:numId w:val="15"/>
        </w:numPr>
        <w:ind w:left="1276"/>
      </w:pPr>
      <w:r w:rsidRPr="00226FAB">
        <w:t>Дата рождения</w:t>
      </w:r>
      <w:r w:rsidRPr="00226FAB">
        <w:rPr>
          <w:lang w:val="en-US"/>
        </w:rPr>
        <w:t>;</w:t>
      </w:r>
    </w:p>
    <w:p w14:paraId="640C000C" w14:textId="77777777" w:rsidR="00BB4D1D" w:rsidRPr="00226FAB" w:rsidRDefault="00BB4D1D" w:rsidP="00BB4D1D">
      <w:pPr>
        <w:pStyle w:val="affffa"/>
        <w:numPr>
          <w:ilvl w:val="3"/>
          <w:numId w:val="15"/>
        </w:numPr>
        <w:ind w:left="1276"/>
      </w:pPr>
      <w:r w:rsidRPr="00226FAB">
        <w:rPr>
          <w:lang w:val="en-US"/>
        </w:rPr>
        <w:t xml:space="preserve"> </w:t>
      </w:r>
      <w:r w:rsidRPr="00226FAB">
        <w:t>Место рождения</w:t>
      </w:r>
      <w:r w:rsidRPr="00226FAB">
        <w:rPr>
          <w:lang w:val="en-US"/>
        </w:rPr>
        <w:t>;</w:t>
      </w:r>
    </w:p>
    <w:p w14:paraId="3B6ABB1B" w14:textId="77777777" w:rsidR="00BB4D1D" w:rsidRPr="00226FAB" w:rsidRDefault="00BB4D1D" w:rsidP="00BB4D1D">
      <w:pPr>
        <w:pStyle w:val="affffa"/>
        <w:numPr>
          <w:ilvl w:val="3"/>
          <w:numId w:val="15"/>
        </w:numPr>
        <w:ind w:left="1276"/>
      </w:pPr>
      <w:r w:rsidRPr="00226FAB">
        <w:rPr>
          <w:lang w:val="en-US"/>
        </w:rPr>
        <w:t xml:space="preserve"> </w:t>
      </w:r>
      <w:r w:rsidRPr="00226FAB">
        <w:t>СНИЛС</w:t>
      </w:r>
      <w:r w:rsidRPr="00226FAB">
        <w:rPr>
          <w:lang w:val="en-US"/>
        </w:rPr>
        <w:t>;</w:t>
      </w:r>
    </w:p>
    <w:p w14:paraId="0898C01F" w14:textId="77777777" w:rsidR="00BB4D1D" w:rsidRPr="00226FAB" w:rsidRDefault="00BB4D1D" w:rsidP="00BB4D1D">
      <w:pPr>
        <w:pStyle w:val="affffa"/>
        <w:numPr>
          <w:ilvl w:val="3"/>
          <w:numId w:val="15"/>
        </w:numPr>
        <w:ind w:left="1276"/>
      </w:pPr>
      <w:r w:rsidRPr="00226FAB">
        <w:rPr>
          <w:lang w:val="en-US"/>
        </w:rPr>
        <w:t xml:space="preserve"> </w:t>
      </w:r>
      <w:r w:rsidRPr="00226FAB">
        <w:t>ИНН</w:t>
      </w:r>
      <w:r w:rsidRPr="00226FAB">
        <w:rPr>
          <w:lang w:val="en-US"/>
        </w:rPr>
        <w:t>;</w:t>
      </w:r>
    </w:p>
    <w:p w14:paraId="670F1969" w14:textId="77777777" w:rsidR="00BB4D1D" w:rsidRPr="00226FAB" w:rsidRDefault="00BB4D1D" w:rsidP="00BB4D1D">
      <w:pPr>
        <w:pStyle w:val="affffa"/>
        <w:numPr>
          <w:ilvl w:val="3"/>
          <w:numId w:val="15"/>
        </w:numPr>
        <w:ind w:left="1276"/>
      </w:pPr>
      <w:r w:rsidRPr="00226FAB">
        <w:rPr>
          <w:lang w:val="en-US"/>
        </w:rPr>
        <w:t xml:space="preserve"> </w:t>
      </w:r>
      <w:r w:rsidRPr="00226FAB">
        <w:t>Телефон</w:t>
      </w:r>
      <w:r w:rsidRPr="00226FAB">
        <w:rPr>
          <w:lang w:val="en-US"/>
        </w:rPr>
        <w:t>;</w:t>
      </w:r>
    </w:p>
    <w:p w14:paraId="494EBB2B" w14:textId="77777777" w:rsidR="00BB4D1D" w:rsidRPr="00226FAB" w:rsidRDefault="00BB4D1D" w:rsidP="00BB4D1D">
      <w:pPr>
        <w:pStyle w:val="affffa"/>
        <w:numPr>
          <w:ilvl w:val="3"/>
          <w:numId w:val="15"/>
        </w:numPr>
        <w:ind w:left="1276"/>
      </w:pPr>
      <w:r w:rsidRPr="00226FAB">
        <w:rPr>
          <w:lang w:val="en-US"/>
        </w:rPr>
        <w:t xml:space="preserve"> E-mail;</w:t>
      </w:r>
    </w:p>
    <w:p w14:paraId="6C6F3B48" w14:textId="77777777" w:rsidR="00BB4D1D" w:rsidRPr="00226FAB" w:rsidRDefault="00BB4D1D" w:rsidP="00BB4D1D">
      <w:pPr>
        <w:pStyle w:val="affffa"/>
        <w:numPr>
          <w:ilvl w:val="3"/>
          <w:numId w:val="15"/>
        </w:numPr>
        <w:ind w:left="1276"/>
      </w:pPr>
      <w:r w:rsidRPr="00226FAB">
        <w:rPr>
          <w:lang w:val="en-US"/>
        </w:rPr>
        <w:t xml:space="preserve"> </w:t>
      </w:r>
      <w:r w:rsidRPr="00226FAB">
        <w:t>Адрес регистрации</w:t>
      </w:r>
      <w:r w:rsidRPr="00226FAB">
        <w:rPr>
          <w:lang w:val="en-US"/>
        </w:rPr>
        <w:t>;</w:t>
      </w:r>
    </w:p>
    <w:p w14:paraId="0242311F" w14:textId="77777777" w:rsidR="00BB4D1D" w:rsidRPr="00226FAB" w:rsidRDefault="00BB4D1D" w:rsidP="00BB4D1D">
      <w:pPr>
        <w:pStyle w:val="affffa"/>
        <w:numPr>
          <w:ilvl w:val="3"/>
          <w:numId w:val="15"/>
        </w:numPr>
        <w:ind w:left="1276"/>
      </w:pPr>
      <w:r w:rsidRPr="00226FAB">
        <w:rPr>
          <w:lang w:val="en-US"/>
        </w:rPr>
        <w:t xml:space="preserve"> </w:t>
      </w:r>
      <w:r w:rsidRPr="00226FAB">
        <w:t>Адрес фактического проживания</w:t>
      </w:r>
      <w:r w:rsidRPr="00226FAB">
        <w:rPr>
          <w:lang w:val="en-US"/>
        </w:rPr>
        <w:t>;</w:t>
      </w:r>
    </w:p>
    <w:p w14:paraId="40631E65" w14:textId="77777777" w:rsidR="00BB4D1D" w:rsidRPr="00226FAB" w:rsidRDefault="00BB4D1D" w:rsidP="00BB4D1D">
      <w:pPr>
        <w:pStyle w:val="affffa"/>
        <w:numPr>
          <w:ilvl w:val="3"/>
          <w:numId w:val="15"/>
        </w:numPr>
        <w:ind w:left="1276"/>
      </w:pPr>
      <w:r w:rsidRPr="00226FAB">
        <w:rPr>
          <w:lang w:val="en-US"/>
        </w:rPr>
        <w:t xml:space="preserve"> </w:t>
      </w:r>
      <w:r w:rsidRPr="00226FAB">
        <w:t>Адрес фактического нахождения;</w:t>
      </w:r>
    </w:p>
    <w:p w14:paraId="3591E202" w14:textId="77777777" w:rsidR="00BB4D1D" w:rsidRPr="00226FAB" w:rsidRDefault="00BB4D1D" w:rsidP="00BB4D1D">
      <w:pPr>
        <w:pStyle w:val="affffa"/>
        <w:numPr>
          <w:ilvl w:val="3"/>
          <w:numId w:val="15"/>
        </w:numPr>
        <w:ind w:left="1276"/>
      </w:pPr>
      <w:r w:rsidRPr="00226FAB">
        <w:rPr>
          <w:lang w:val="en-US"/>
        </w:rPr>
        <w:t xml:space="preserve"> </w:t>
      </w:r>
      <w:r w:rsidRPr="00226FAB">
        <w:t>Дополнительная информация</w:t>
      </w:r>
      <w:r w:rsidRPr="00226FAB">
        <w:rPr>
          <w:lang w:val="en-US"/>
        </w:rPr>
        <w:t>;</w:t>
      </w:r>
    </w:p>
    <w:p w14:paraId="389844FD" w14:textId="77777777" w:rsidR="00BB4D1D" w:rsidRPr="00226FAB" w:rsidRDefault="00BB4D1D" w:rsidP="00BB4D1D">
      <w:pPr>
        <w:pStyle w:val="affffa"/>
        <w:numPr>
          <w:ilvl w:val="3"/>
          <w:numId w:val="15"/>
        </w:numPr>
        <w:ind w:left="1276"/>
      </w:pPr>
      <w:r w:rsidRPr="00226FAB">
        <w:rPr>
          <w:lang w:val="en-US"/>
        </w:rPr>
        <w:t xml:space="preserve"> </w:t>
      </w:r>
      <w:r w:rsidRPr="00226FAB">
        <w:t>Дата смерти</w:t>
      </w:r>
      <w:r w:rsidRPr="00226FAB">
        <w:rPr>
          <w:lang w:val="en-US"/>
        </w:rPr>
        <w:t>.</w:t>
      </w:r>
    </w:p>
    <w:p w14:paraId="449B64B8" w14:textId="77777777" w:rsidR="00BB4D1D" w:rsidRPr="00226FAB" w:rsidRDefault="00BB4D1D" w:rsidP="00BB4D1D">
      <w:pPr>
        <w:pStyle w:val="affffa"/>
        <w:numPr>
          <w:ilvl w:val="3"/>
          <w:numId w:val="15"/>
        </w:numPr>
        <w:ind w:left="1276"/>
      </w:pPr>
      <w:r w:rsidRPr="00226FAB">
        <w:t>Наименование военного комиссариата</w:t>
      </w:r>
    </w:p>
    <w:p w14:paraId="19049E94" w14:textId="1B329B5A" w:rsidR="009865FC" w:rsidRPr="00226FAB" w:rsidRDefault="009865FC" w:rsidP="00E2182D">
      <w:pPr>
        <w:pStyle w:val="1113"/>
      </w:pPr>
      <w:bookmarkStart w:id="304" w:name="_Toc184473928"/>
      <w:r w:rsidRPr="00226FAB">
        <w:t>Процесс Актуализации сведений</w:t>
      </w:r>
      <w:bookmarkEnd w:id="304"/>
    </w:p>
    <w:p w14:paraId="45701938" w14:textId="7538C9B7" w:rsidR="00D71817" w:rsidRPr="00226FAB" w:rsidRDefault="003B6F62" w:rsidP="002C6D99">
      <w:pPr>
        <w:pStyle w:val="affffa"/>
      </w:pPr>
      <w:r w:rsidRPr="00226FAB">
        <w:t xml:space="preserve">В </w:t>
      </w:r>
      <w:r w:rsidR="009F6A7B" w:rsidRPr="00226FAB">
        <w:t xml:space="preserve">процессе </w:t>
      </w:r>
      <w:r w:rsidRPr="00226FAB">
        <w:t>проверки сведений</w:t>
      </w:r>
      <w:r w:rsidR="00027A61" w:rsidRPr="00226FAB">
        <w:t>, поступивших из ГИР ВУ, определ</w:t>
      </w:r>
      <w:r w:rsidR="009F6A7B" w:rsidRPr="00226FAB">
        <w:t>яется</w:t>
      </w:r>
      <w:r w:rsidR="00027A61" w:rsidRPr="00226FAB">
        <w:t xml:space="preserve"> список лиц, сведения по которым не должны актуализироваться</w:t>
      </w:r>
      <w:r w:rsidR="009F6A7B" w:rsidRPr="00226FAB">
        <w:t>.</w:t>
      </w:r>
      <w:r w:rsidR="00027A61" w:rsidRPr="00226FAB">
        <w:t xml:space="preserve"> </w:t>
      </w:r>
      <w:r w:rsidR="00A773B2" w:rsidRPr="00226FAB">
        <w:t xml:space="preserve">С целью недопущения актуализации сведений по таким лицам, их профиль в ГИС ЕРВУ может быть заблокирован Оператором ЕКС </w:t>
      </w:r>
      <w:r w:rsidR="00187BF8" w:rsidRPr="00226FAB">
        <w:t xml:space="preserve">(блокировка профиля гражданина) </w:t>
      </w:r>
      <w:r w:rsidR="00A773B2" w:rsidRPr="00226FAB">
        <w:t>на время обработки сведений по актуализации</w:t>
      </w:r>
      <w:r w:rsidR="00D00E6A" w:rsidRPr="00226FAB">
        <w:t>.</w:t>
      </w:r>
      <w:r w:rsidR="00027A61" w:rsidRPr="00226FAB">
        <w:t xml:space="preserve"> По заблокированным </w:t>
      </w:r>
      <w:r w:rsidR="00187BF8" w:rsidRPr="00226FAB">
        <w:t>профилям граждан</w:t>
      </w:r>
      <w:r w:rsidR="00027A61" w:rsidRPr="00226FAB">
        <w:t xml:space="preserve"> актуализация сведений не производится.</w:t>
      </w:r>
      <w:r w:rsidR="00A850DF" w:rsidRPr="00226FAB">
        <w:t xml:space="preserve"> Процесс блокировки </w:t>
      </w:r>
      <w:r w:rsidR="00F32C2D" w:rsidRPr="00226FAB">
        <w:t>профилей граждан</w:t>
      </w:r>
      <w:r w:rsidR="00A850DF" w:rsidRPr="00226FAB">
        <w:t xml:space="preserve"> описан в п.6.2.</w:t>
      </w:r>
      <w:r w:rsidR="000B638D" w:rsidRPr="00226FAB">
        <w:t>3</w:t>
      </w:r>
      <w:r w:rsidR="00A850DF" w:rsidRPr="00226FAB">
        <w:t>.</w:t>
      </w:r>
    </w:p>
    <w:p w14:paraId="2D34CCC8" w14:textId="054BE878" w:rsidR="00B829C9" w:rsidRPr="00226FAB" w:rsidRDefault="00B829C9" w:rsidP="00E2182D">
      <w:pPr>
        <w:pStyle w:val="1113"/>
      </w:pPr>
      <w:bookmarkStart w:id="305" w:name="_Toc184473929"/>
      <w:r w:rsidRPr="00226FAB">
        <w:t>Процесс первичной постановки на ВУ</w:t>
      </w:r>
      <w:bookmarkEnd w:id="305"/>
    </w:p>
    <w:p w14:paraId="5CE8101F" w14:textId="467E7B15" w:rsidR="00027A61" w:rsidRPr="00226FAB" w:rsidRDefault="00027A61" w:rsidP="00B829C9">
      <w:pPr>
        <w:pStyle w:val="affffa"/>
      </w:pPr>
      <w:r w:rsidRPr="00226FAB">
        <w:t xml:space="preserve">В случае, если </w:t>
      </w:r>
      <w:r w:rsidR="0035285B" w:rsidRPr="00226FAB">
        <w:t xml:space="preserve">в ходе </w:t>
      </w:r>
      <w:r w:rsidRPr="00226FAB">
        <w:t xml:space="preserve">проверки сведений, поступивших из ГИР ВУ, определен список лиц, подлежащих первоначальной постановке на ВУ, </w:t>
      </w:r>
      <w:r w:rsidR="00F03E27" w:rsidRPr="00226FAB">
        <w:t xml:space="preserve">но данная постановка на ВУ не требуется, Оператор ЕКС должен определить </w:t>
      </w:r>
      <w:r w:rsidR="0069440B" w:rsidRPr="00226FAB">
        <w:t>ИД</w:t>
      </w:r>
      <w:r w:rsidR="00F03E27" w:rsidRPr="00226FAB">
        <w:t xml:space="preserve"> ЕРН такого лица.</w:t>
      </w:r>
    </w:p>
    <w:p w14:paraId="4A29636D" w14:textId="2EE141B2" w:rsidR="00A75C6A" w:rsidRPr="00226FAB" w:rsidRDefault="00A75C6A" w:rsidP="00B829C9">
      <w:pPr>
        <w:pStyle w:val="affffa"/>
      </w:pPr>
      <w:r w:rsidRPr="00226FAB">
        <w:t>Для недопущения попадания данных лиц в список первичной постановки на ВУ, список ИД ЕРН таких лиц загружается в ГИС ЕРВУ для блокирования</w:t>
      </w:r>
      <w:r w:rsidR="00F32C2D" w:rsidRPr="00226FAB">
        <w:t xml:space="preserve"> профилей граждан</w:t>
      </w:r>
      <w:r w:rsidRPr="00226FAB">
        <w:t xml:space="preserve">. </w:t>
      </w:r>
    </w:p>
    <w:p w14:paraId="06AF61B2" w14:textId="560648F3" w:rsidR="00F03E27" w:rsidRPr="00226FAB" w:rsidRDefault="00F03E27" w:rsidP="00B829C9">
      <w:pPr>
        <w:pStyle w:val="affffa"/>
      </w:pPr>
      <w:r w:rsidRPr="00226FAB">
        <w:lastRenderedPageBreak/>
        <w:t>По истечении времени блокировки сведений, они обработаются в ГИС ЕРВУ.</w:t>
      </w:r>
    </w:p>
    <w:p w14:paraId="2CE6329D" w14:textId="7AAD71F4" w:rsidR="00A75C6A" w:rsidRPr="00226FAB" w:rsidRDefault="00A75C6A" w:rsidP="00F03E27">
      <w:pPr>
        <w:pStyle w:val="affffa"/>
      </w:pPr>
      <w:r w:rsidRPr="00226FAB">
        <w:t xml:space="preserve">Лица, профиль которых заблокирован в ГИС ЕРВУ не подлежат включению в списки первичной постановки. При разблокировании профилей </w:t>
      </w:r>
      <w:r w:rsidR="00F32C2D" w:rsidRPr="00226FAB">
        <w:t>граждан</w:t>
      </w:r>
      <w:r w:rsidRPr="00226FAB">
        <w:t xml:space="preserve">, заблокированных в рамках настоящего процесса, профили </w:t>
      </w:r>
      <w:r w:rsidR="00F32C2D" w:rsidRPr="00226FAB">
        <w:t xml:space="preserve">данных граждан должны быть удалены из ГИС ЕРВУ, включая файлы, содержащие сведения о таких гражданах, из объектного хранилища </w:t>
      </w:r>
      <w:r w:rsidR="00F32C2D" w:rsidRPr="00226FAB">
        <w:rPr>
          <w:lang w:val="en-US"/>
        </w:rPr>
        <w:t>S</w:t>
      </w:r>
      <w:r w:rsidR="00F32C2D" w:rsidRPr="00226FAB">
        <w:t>3.</w:t>
      </w:r>
    </w:p>
    <w:p w14:paraId="10973A98" w14:textId="227FA2D1" w:rsidR="00F03E27" w:rsidRPr="00226FAB" w:rsidRDefault="00B714A1" w:rsidP="00F03E27">
      <w:pPr>
        <w:pStyle w:val="affffa"/>
      </w:pPr>
      <w:r w:rsidRPr="00226FAB">
        <w:t xml:space="preserve">Кроме того, для </w:t>
      </w:r>
      <w:r w:rsidR="00F03E27" w:rsidRPr="00226FAB">
        <w:t>исключения постановки на ВУ лиц</w:t>
      </w:r>
      <w:r w:rsidR="00C949A2" w:rsidRPr="00226FAB">
        <w:t>а</w:t>
      </w:r>
      <w:r w:rsidR="00F03E27" w:rsidRPr="00226FAB">
        <w:t>, не подлежащ</w:t>
      </w:r>
      <w:r w:rsidR="00C949A2" w:rsidRPr="00226FAB">
        <w:t>его</w:t>
      </w:r>
      <w:r w:rsidR="00F03E27" w:rsidRPr="00226FAB">
        <w:t xml:space="preserve"> </w:t>
      </w:r>
      <w:r w:rsidR="002A0092" w:rsidRPr="00226FAB">
        <w:t xml:space="preserve">постановке на </w:t>
      </w:r>
      <w:r w:rsidR="00F03E27" w:rsidRPr="00226FAB">
        <w:t xml:space="preserve">ВУ, сведения о таком </w:t>
      </w:r>
      <w:r w:rsidRPr="00226FAB">
        <w:t xml:space="preserve">могут быть </w:t>
      </w:r>
      <w:r w:rsidR="00F03E27" w:rsidRPr="00226FAB">
        <w:t>удал</w:t>
      </w:r>
      <w:r w:rsidRPr="00226FAB">
        <w:t>ены</w:t>
      </w:r>
      <w:r w:rsidR="00F03E27" w:rsidRPr="00226FAB">
        <w:t xml:space="preserve"> Оператором ЕКС с</w:t>
      </w:r>
      <w:r w:rsidRPr="00226FAB">
        <w:t> </w:t>
      </w:r>
      <w:r w:rsidR="00F03E27" w:rsidRPr="00226FAB">
        <w:t>использованием функции удаления сведений о гражданине из ГИС ЕРВУ, описанной в п.6.2.</w:t>
      </w:r>
      <w:r w:rsidR="000B638D" w:rsidRPr="00226FAB">
        <w:t>4</w:t>
      </w:r>
      <w:r w:rsidR="00F03E27" w:rsidRPr="00226FAB">
        <w:t>.</w:t>
      </w:r>
    </w:p>
    <w:p w14:paraId="29B7B0A9" w14:textId="43E76D29" w:rsidR="00D71817" w:rsidRPr="00226FAB" w:rsidRDefault="00D71817" w:rsidP="002C6D99">
      <w:pPr>
        <w:pStyle w:val="affffa"/>
      </w:pPr>
    </w:p>
    <w:p w14:paraId="07011991" w14:textId="784CE877" w:rsidR="00D71817" w:rsidRPr="00226FAB" w:rsidRDefault="004F4925" w:rsidP="00920AE2">
      <w:pPr>
        <w:pStyle w:val="112"/>
      </w:pPr>
      <w:bookmarkStart w:id="306" w:name="_Toc179981522"/>
      <w:bookmarkStart w:id="307" w:name="_Toc184473930"/>
      <w:bookmarkStart w:id="308" w:name="_Hlk179002371"/>
      <w:r w:rsidRPr="00226FAB">
        <w:t>Функции ЕКС при обработке данных в</w:t>
      </w:r>
      <w:r w:rsidR="00D71817" w:rsidRPr="00226FAB">
        <w:t xml:space="preserve"> </w:t>
      </w:r>
      <w:r w:rsidR="00031207" w:rsidRPr="00226FAB">
        <w:t xml:space="preserve">ГИС </w:t>
      </w:r>
      <w:r w:rsidR="00D71817" w:rsidRPr="00226FAB">
        <w:t>ЕРВУ</w:t>
      </w:r>
      <w:bookmarkEnd w:id="306"/>
      <w:bookmarkEnd w:id="307"/>
    </w:p>
    <w:p w14:paraId="236642EC" w14:textId="0C4CA619" w:rsidR="003E1A25" w:rsidRPr="00226FAB" w:rsidRDefault="003E1A25" w:rsidP="00E2182D">
      <w:pPr>
        <w:pStyle w:val="1113"/>
      </w:pPr>
      <w:bookmarkStart w:id="309" w:name="_Toc184473931"/>
      <w:bookmarkEnd w:id="308"/>
      <w:r w:rsidRPr="00226FAB">
        <w:t xml:space="preserve">Особенности загрузки данных в </w:t>
      </w:r>
      <w:r w:rsidR="00031207" w:rsidRPr="00226FAB">
        <w:t xml:space="preserve">ГИС </w:t>
      </w:r>
      <w:r w:rsidRPr="00226FAB">
        <w:t>ЕРВУ</w:t>
      </w:r>
      <w:bookmarkEnd w:id="309"/>
    </w:p>
    <w:p w14:paraId="503E7ECE" w14:textId="4F01BB61" w:rsidR="00D71817" w:rsidRPr="00226FAB" w:rsidRDefault="004F4925" w:rsidP="002C6D99">
      <w:pPr>
        <w:pStyle w:val="affffa"/>
      </w:pPr>
      <w:r w:rsidRPr="00226FAB">
        <w:t>Д</w:t>
      </w:r>
      <w:r w:rsidR="00D71817" w:rsidRPr="00226FAB">
        <w:t xml:space="preserve">анные по гражданам могут поступить в </w:t>
      </w:r>
      <w:r w:rsidR="00031207" w:rsidRPr="00226FAB">
        <w:t xml:space="preserve">ГИС </w:t>
      </w:r>
      <w:r w:rsidR="00D71817" w:rsidRPr="00226FAB">
        <w:t xml:space="preserve">ЕРВУ </w:t>
      </w:r>
      <w:r w:rsidRPr="00226FAB">
        <w:t>следующим</w:t>
      </w:r>
      <w:r w:rsidR="00FD70D3" w:rsidRPr="00226FAB">
        <w:t>и</w:t>
      </w:r>
      <w:r w:rsidR="00D71817" w:rsidRPr="00226FAB">
        <w:t xml:space="preserve"> </w:t>
      </w:r>
      <w:r w:rsidR="00FD70D3" w:rsidRPr="00226FAB">
        <w:t>способами</w:t>
      </w:r>
      <w:r w:rsidR="00D71817" w:rsidRPr="00226FAB">
        <w:t>:</w:t>
      </w:r>
    </w:p>
    <w:p w14:paraId="08938858" w14:textId="77777777" w:rsidR="00D71817" w:rsidRPr="00226FAB" w:rsidRDefault="00D71817" w:rsidP="00B03C68">
      <w:pPr>
        <w:pStyle w:val="affffb"/>
        <w:numPr>
          <w:ilvl w:val="0"/>
          <w:numId w:val="20"/>
        </w:numPr>
        <w:ind w:left="1418"/>
      </w:pPr>
      <w:r w:rsidRPr="00226FAB">
        <w:t>через ЕПГУ (например, в ходе подачи заявлений об актуализации данных);</w:t>
      </w:r>
    </w:p>
    <w:p w14:paraId="1EE253D7" w14:textId="19A955CE" w:rsidR="00D71817" w:rsidRPr="00226FAB" w:rsidRDefault="00D71817" w:rsidP="00B03C68">
      <w:pPr>
        <w:pStyle w:val="affffb"/>
        <w:numPr>
          <w:ilvl w:val="0"/>
          <w:numId w:val="20"/>
        </w:numPr>
        <w:ind w:left="1418"/>
      </w:pPr>
      <w:r w:rsidRPr="00226FAB">
        <w:t xml:space="preserve">через </w:t>
      </w:r>
      <w:r w:rsidR="00FB391E" w:rsidRPr="00226FAB">
        <w:t>ЛК РП ЮЛ</w:t>
      </w:r>
      <w:r w:rsidRPr="00226FAB">
        <w:t xml:space="preserve"> при подаче организациями сведений о работающих в их составе гражданах, состоящих на ВУ</w:t>
      </w:r>
      <w:r w:rsidR="00FD70D3" w:rsidRPr="00226FAB">
        <w:t>,</w:t>
      </w:r>
      <w:r w:rsidRPr="00226FAB">
        <w:t xml:space="preserve"> или о гражданах, которые должны состоять на ВУ;</w:t>
      </w:r>
    </w:p>
    <w:p w14:paraId="6BB71799" w14:textId="388677A9" w:rsidR="00D71817" w:rsidRPr="00226FAB" w:rsidRDefault="00D71817" w:rsidP="00B03C68">
      <w:pPr>
        <w:pStyle w:val="affffb"/>
        <w:numPr>
          <w:ilvl w:val="0"/>
          <w:numId w:val="20"/>
        </w:numPr>
        <w:ind w:left="1418"/>
      </w:pPr>
      <w:r w:rsidRPr="00226FAB">
        <w:t>ручн</w:t>
      </w:r>
      <w:r w:rsidR="00FD70D3" w:rsidRPr="00226FAB">
        <w:t>ым вводом сотрудником ВК</w:t>
      </w:r>
      <w:r w:rsidRPr="00226FAB">
        <w:t xml:space="preserve"> при очном визите граждан</w:t>
      </w:r>
      <w:r w:rsidR="00FD70D3" w:rsidRPr="00226FAB">
        <w:t>ина</w:t>
      </w:r>
      <w:r w:rsidRPr="00226FAB">
        <w:t>.</w:t>
      </w:r>
    </w:p>
    <w:p w14:paraId="6A114722" w14:textId="55B283AA" w:rsidR="00D71817" w:rsidRPr="00226FAB" w:rsidRDefault="00662DF2" w:rsidP="002C6D99">
      <w:pPr>
        <w:pStyle w:val="affffa"/>
      </w:pPr>
      <w:r w:rsidRPr="00226FAB">
        <w:t xml:space="preserve">Особенностью </w:t>
      </w:r>
      <w:r w:rsidR="00FC34BF" w:rsidRPr="00226FAB">
        <w:t>указанных способов</w:t>
      </w:r>
      <w:r w:rsidRPr="00226FAB">
        <w:t xml:space="preserve"> является то, что при</w:t>
      </w:r>
      <w:r w:rsidR="00D359C4" w:rsidRPr="00226FAB">
        <w:br/>
      </w:r>
      <w:r w:rsidRPr="00226FAB">
        <w:t xml:space="preserve">их использовании нет возможности заблокировать данные на этапе их внесения </w:t>
      </w:r>
      <w:r w:rsidR="002C6D99" w:rsidRPr="00226FAB">
        <w:br/>
      </w:r>
      <w:r w:rsidRPr="00226FAB">
        <w:t>в ГИС ЕРВУ, т.к. это будет нарушать законное право гражданина</w:t>
      </w:r>
      <w:r w:rsidR="00D359C4" w:rsidRPr="00226FAB">
        <w:br/>
      </w:r>
      <w:r w:rsidRPr="00226FAB">
        <w:t xml:space="preserve">и юридического лица на выполнение своих обязанностей по воинскому учету в </w:t>
      </w:r>
      <w:r w:rsidR="004D2C71" w:rsidRPr="00226FAB">
        <w:t>соответствии</w:t>
      </w:r>
      <w:r w:rsidR="00A656E4" w:rsidRPr="00226FAB">
        <w:t xml:space="preserve"> </w:t>
      </w:r>
      <w:r w:rsidRPr="00226FAB">
        <w:t>с ФЗ-53. Данные должны быть своевременно загружены</w:t>
      </w:r>
      <w:r w:rsidR="00A656E4" w:rsidRPr="00226FAB">
        <w:br/>
      </w:r>
      <w:r w:rsidRPr="00226FAB">
        <w:t>в ГИС ЕРВУ</w:t>
      </w:r>
      <w:r w:rsidR="00A656E4" w:rsidRPr="00226FAB">
        <w:t xml:space="preserve"> </w:t>
      </w:r>
      <w:r w:rsidRPr="00226FAB">
        <w:t xml:space="preserve">с соответствующим информированием </w:t>
      </w:r>
      <w:r w:rsidR="00326884" w:rsidRPr="00226FAB">
        <w:t xml:space="preserve">граждан и организаций </w:t>
      </w:r>
      <w:r w:rsidRPr="00226FAB">
        <w:t xml:space="preserve">о результатах </w:t>
      </w:r>
      <w:r w:rsidR="00326884" w:rsidRPr="00226FAB">
        <w:t>приема</w:t>
      </w:r>
      <w:r w:rsidRPr="00226FAB">
        <w:t xml:space="preserve"> поступивших </w:t>
      </w:r>
      <w:r w:rsidR="00326884" w:rsidRPr="00226FAB">
        <w:t>от них сведений в ГИС ЕРВУ</w:t>
      </w:r>
      <w:r w:rsidRPr="00226FAB">
        <w:t>.</w:t>
      </w:r>
    </w:p>
    <w:p w14:paraId="55CA4192" w14:textId="1E8FFD1E" w:rsidR="00391B9A" w:rsidRPr="00226FAB" w:rsidRDefault="00391B9A" w:rsidP="00E2182D">
      <w:pPr>
        <w:pStyle w:val="1113"/>
      </w:pPr>
      <w:bookmarkStart w:id="310" w:name="OLE_LINK4"/>
      <w:bookmarkStart w:id="311" w:name="OLE_LINK5"/>
      <w:bookmarkStart w:id="312" w:name="_Toc184473932"/>
      <w:r w:rsidRPr="00226FAB">
        <w:lastRenderedPageBreak/>
        <w:t>Уточнение, редактирование и обезличивание данны</w:t>
      </w:r>
      <w:bookmarkEnd w:id="310"/>
      <w:bookmarkEnd w:id="311"/>
      <w:r w:rsidRPr="00226FAB">
        <w:t>х в ГИС ЕРВУ</w:t>
      </w:r>
      <w:bookmarkEnd w:id="312"/>
    </w:p>
    <w:p w14:paraId="4B4274A6" w14:textId="02CFACB1" w:rsidR="00391B9A" w:rsidRPr="00226FAB" w:rsidRDefault="00391B9A" w:rsidP="00391B9A">
      <w:pPr>
        <w:pStyle w:val="affffa"/>
      </w:pPr>
      <w:r w:rsidRPr="00226FAB">
        <w:t xml:space="preserve">ЕКС поддерживает уточнение, редактирование и обезличивание сведений о гражданах в ЕКС в </w:t>
      </w:r>
      <w:r w:rsidR="0035285B" w:rsidRPr="00226FAB">
        <w:t xml:space="preserve">двух </w:t>
      </w:r>
      <w:r w:rsidRPr="00226FAB">
        <w:t>режимах.</w:t>
      </w:r>
    </w:p>
    <w:p w14:paraId="4F81F2C0" w14:textId="77777777" w:rsidR="00391B9A" w:rsidRPr="00226FAB" w:rsidRDefault="00391B9A" w:rsidP="00391B9A">
      <w:pPr>
        <w:pStyle w:val="affffa"/>
      </w:pPr>
      <w:r w:rsidRPr="00226FAB">
        <w:rPr>
          <w:i/>
        </w:rPr>
        <w:t>Массовый режим</w:t>
      </w:r>
      <w:r w:rsidRPr="00226FAB">
        <w:t xml:space="preserve"> поддерживает загрузку XML-файла установленного образца. В этом режиме Оператор ЕКС подготавливает XML-файл на одного или нескольких граждан, существующих в ГИС ЕРВУ, и загружает его в ГИС ЕРВУ, через интерфейс загрузки под ролью «Супервайзер ГОМУ». После загрузки XML-файла данные о гражданине будут обновлены.</w:t>
      </w:r>
    </w:p>
    <w:p w14:paraId="474A7F8C" w14:textId="49F0B813" w:rsidR="00391B9A" w:rsidRPr="00226FAB" w:rsidRDefault="00391B9A" w:rsidP="00391B9A">
      <w:pPr>
        <w:pStyle w:val="affffa"/>
      </w:pPr>
      <w:r w:rsidRPr="00226FAB">
        <w:rPr>
          <w:i/>
        </w:rPr>
        <w:t xml:space="preserve">Режим ручного редактирования </w:t>
      </w:r>
      <w:r w:rsidRPr="00226FAB">
        <w:t>поддерживает корректировку карточки гражданина в ручном режиме. В режиме ручного ввода используется стандартный функционал ГИС ЕРВУ по редактированию сведений</w:t>
      </w:r>
      <w:r w:rsidR="00B714A1" w:rsidRPr="00226FAB">
        <w:t>, доступный под ролью «Супервайзер ГОМУ»</w:t>
      </w:r>
      <w:r w:rsidRPr="00226FAB">
        <w:t>.</w:t>
      </w:r>
    </w:p>
    <w:p w14:paraId="12EFA691" w14:textId="05CBD400" w:rsidR="00391B9A" w:rsidRPr="00226FAB" w:rsidRDefault="00391B9A" w:rsidP="00391B9A">
      <w:pPr>
        <w:pStyle w:val="affffa"/>
      </w:pPr>
      <w:r w:rsidRPr="00226FAB">
        <w:t>Обезличивание – это изменение каких</w:t>
      </w:r>
      <w:r w:rsidR="00B714A1" w:rsidRPr="00226FAB">
        <w:t>-</w:t>
      </w:r>
      <w:r w:rsidRPr="00226FAB">
        <w:t>л</w:t>
      </w:r>
      <w:r w:rsidR="00B714A1" w:rsidRPr="00226FAB">
        <w:t>и</w:t>
      </w:r>
      <w:r w:rsidRPr="00226FAB">
        <w:t xml:space="preserve">бо данных, приводящее к невозможности идентифицировать гражданина. </w:t>
      </w:r>
    </w:p>
    <w:p w14:paraId="7790BF7D" w14:textId="6321A96D" w:rsidR="00E92253" w:rsidRPr="00226FAB" w:rsidRDefault="00E92253" w:rsidP="00391B9A">
      <w:pPr>
        <w:pStyle w:val="affffa"/>
      </w:pPr>
      <w:r w:rsidRPr="00226FAB">
        <w:t xml:space="preserve">После проведения уточнения, редактирования и обезличивания данных, Оператор ЕКС проводит удаление файла, содержащего сведения о гражданине из объектного хранилища </w:t>
      </w:r>
      <w:r w:rsidRPr="00226FAB">
        <w:rPr>
          <w:lang w:val="en-US"/>
        </w:rPr>
        <w:t>S</w:t>
      </w:r>
      <w:r w:rsidRPr="00226FAB">
        <w:t>3.</w:t>
      </w:r>
    </w:p>
    <w:p w14:paraId="73DE849E" w14:textId="43DA2F6B" w:rsidR="00391B9A" w:rsidRPr="00226FAB" w:rsidRDefault="00391B9A" w:rsidP="00E2182D">
      <w:pPr>
        <w:pStyle w:val="1113"/>
      </w:pPr>
      <w:bookmarkStart w:id="313" w:name="_Toc184473933"/>
      <w:r w:rsidRPr="00226FAB">
        <w:t>Блокирование сведений о гражданах</w:t>
      </w:r>
      <w:bookmarkEnd w:id="313"/>
    </w:p>
    <w:p w14:paraId="3A928CC5" w14:textId="50A0AF59" w:rsidR="00391B9A" w:rsidRPr="00226FAB" w:rsidRDefault="00391B9A" w:rsidP="00391B9A">
      <w:pPr>
        <w:pStyle w:val="affffa"/>
      </w:pPr>
      <w:r w:rsidRPr="00226FAB">
        <w:t xml:space="preserve">Блокировка сведений о гражданине в ГИС ЕРВУ </w:t>
      </w:r>
      <w:r w:rsidR="0035285B" w:rsidRPr="00226FAB">
        <w:t xml:space="preserve">обеспечивается </w:t>
      </w:r>
      <w:r w:rsidRPr="00226FAB">
        <w:t>присвоение</w:t>
      </w:r>
      <w:r w:rsidR="0035285B" w:rsidRPr="00226FAB">
        <w:t>м</w:t>
      </w:r>
      <w:r w:rsidRPr="00226FAB">
        <w:t xml:space="preserve"> </w:t>
      </w:r>
      <w:r w:rsidR="0035285B" w:rsidRPr="00226FAB">
        <w:t xml:space="preserve">карточке </w:t>
      </w:r>
      <w:r w:rsidRPr="00226FAB">
        <w:t>гражданин</w:t>
      </w:r>
      <w:r w:rsidR="0035285B" w:rsidRPr="00226FAB">
        <w:t>а</w:t>
      </w:r>
      <w:r w:rsidRPr="00226FAB">
        <w:t xml:space="preserve"> статуса NULL, при котором не могут быть выписаны повестки и не могут быть применены ограничительные меры, данные по гражданину не обновляются по сведениям из ГИР ВУ. При этом запись о гражданине из ГИС ЕРВУ не удаляется, но в пользовательском интерфейсе ГИС ЕРВУ не отображается. </w:t>
      </w:r>
    </w:p>
    <w:p w14:paraId="232F46A6" w14:textId="77777777" w:rsidR="00391B9A" w:rsidRPr="00226FAB" w:rsidRDefault="00391B9A" w:rsidP="00391B9A">
      <w:pPr>
        <w:pStyle w:val="affffa"/>
      </w:pPr>
      <w:r w:rsidRPr="00226FAB">
        <w:t>Разблокировка – процесс обратный по отношению к блокировке. Разблокировка предполагает возвращение статуса гражданина в ГИС ЕРВУ в статус, в котором он находился до блокировки.</w:t>
      </w:r>
    </w:p>
    <w:p w14:paraId="67B6030D" w14:textId="77777777" w:rsidR="00391B9A" w:rsidRPr="00226FAB" w:rsidRDefault="00391B9A" w:rsidP="00391B9A">
      <w:pPr>
        <w:pStyle w:val="affffa"/>
      </w:pPr>
      <w:r w:rsidRPr="00226FAB">
        <w:lastRenderedPageBreak/>
        <w:t>Функции блокировки и разблокировки реализованы в модуле «Управление скриптами», и поддерживают возможность работы как с единичными ИД ЕРН, так и со списком ИД ЕРН.</w:t>
      </w:r>
    </w:p>
    <w:p w14:paraId="5B5CC118" w14:textId="78AFE693" w:rsidR="004F4925" w:rsidRPr="00226FAB" w:rsidRDefault="004F4925" w:rsidP="00E2182D">
      <w:pPr>
        <w:pStyle w:val="1113"/>
      </w:pPr>
      <w:bookmarkStart w:id="314" w:name="_Toc184473934"/>
      <w:r w:rsidRPr="00226FAB">
        <w:t xml:space="preserve">Удаление данных, находящихся в </w:t>
      </w:r>
      <w:r w:rsidR="00031207" w:rsidRPr="00226FAB">
        <w:t xml:space="preserve">ГИС </w:t>
      </w:r>
      <w:r w:rsidRPr="00226FAB">
        <w:t>ЕРВУ</w:t>
      </w:r>
      <w:bookmarkEnd w:id="314"/>
    </w:p>
    <w:p w14:paraId="73D367E1" w14:textId="728EA2BA" w:rsidR="00D71817" w:rsidRPr="00226FAB" w:rsidRDefault="00D71817" w:rsidP="002C6D99">
      <w:pPr>
        <w:pStyle w:val="affffa"/>
      </w:pPr>
      <w:r w:rsidRPr="00226FAB">
        <w:t xml:space="preserve">Для того, чтобы </w:t>
      </w:r>
      <w:r w:rsidR="004F4925" w:rsidRPr="00226FAB">
        <w:t xml:space="preserve">удалить </w:t>
      </w:r>
      <w:r w:rsidRPr="00226FAB">
        <w:t>данн</w:t>
      </w:r>
      <w:r w:rsidR="000765C0" w:rsidRPr="00226FAB">
        <w:t>ые</w:t>
      </w:r>
      <w:r w:rsidRPr="00226FAB">
        <w:t xml:space="preserve">, </w:t>
      </w:r>
      <w:r w:rsidR="004F4D8C" w:rsidRPr="00226FAB">
        <w:t>содержащиеся</w:t>
      </w:r>
      <w:r w:rsidRPr="00226FAB">
        <w:t xml:space="preserve"> в </w:t>
      </w:r>
      <w:r w:rsidR="00C949A2" w:rsidRPr="00226FAB">
        <w:t xml:space="preserve">ГИС ЕРВУ </w:t>
      </w:r>
      <w:r w:rsidR="00662DF2" w:rsidRPr="00226FAB">
        <w:t xml:space="preserve">необходимо </w:t>
      </w:r>
      <w:r w:rsidRPr="00226FAB">
        <w:t xml:space="preserve">использовать следующий </w:t>
      </w:r>
      <w:r w:rsidR="0089048D" w:rsidRPr="00226FAB">
        <w:t>порядок</w:t>
      </w:r>
      <w:r w:rsidRPr="00226FAB">
        <w:t xml:space="preserve"> действий:</w:t>
      </w:r>
    </w:p>
    <w:p w14:paraId="43B6F333" w14:textId="50241072" w:rsidR="00D71817" w:rsidRPr="00226FAB" w:rsidRDefault="00AA2E9D" w:rsidP="00B03C68">
      <w:pPr>
        <w:pStyle w:val="affffb"/>
        <w:numPr>
          <w:ilvl w:val="3"/>
          <w:numId w:val="25"/>
        </w:numPr>
        <w:ind w:left="1134"/>
      </w:pPr>
      <w:r w:rsidRPr="00226FAB">
        <w:t>Оператор ЕКС</w:t>
      </w:r>
      <w:r w:rsidR="00D1086B" w:rsidRPr="00226FAB">
        <w:t xml:space="preserve"> </w:t>
      </w:r>
      <w:r w:rsidR="000B638D" w:rsidRPr="00226FAB">
        <w:t xml:space="preserve">должен найти </w:t>
      </w:r>
      <w:r w:rsidR="00D1086B" w:rsidRPr="00226FAB">
        <w:t xml:space="preserve">гражданина в базе </w:t>
      </w:r>
      <w:r w:rsidR="00031207" w:rsidRPr="00226FAB">
        <w:t xml:space="preserve">ГИС </w:t>
      </w:r>
      <w:r w:rsidR="00D1086B" w:rsidRPr="00226FAB">
        <w:t xml:space="preserve">ЕРВУ </w:t>
      </w:r>
      <w:r w:rsidR="00C949A2" w:rsidRPr="00226FAB">
        <w:t xml:space="preserve">с использованием роли «Супервайзер ГОМУ» </w:t>
      </w:r>
      <w:r w:rsidR="00D1086B" w:rsidRPr="00226FAB">
        <w:t>и определ</w:t>
      </w:r>
      <w:r w:rsidR="000B638D" w:rsidRPr="00226FAB">
        <w:t>ить</w:t>
      </w:r>
      <w:r w:rsidR="00C949A2" w:rsidRPr="00226FAB">
        <w:t xml:space="preserve"> </w:t>
      </w:r>
      <w:r w:rsidR="00D1086B" w:rsidRPr="00226FAB">
        <w:t>его ИД ЕРН</w:t>
      </w:r>
      <w:r w:rsidR="00A656E4" w:rsidRPr="00226FAB">
        <w:t>.</w:t>
      </w:r>
    </w:p>
    <w:p w14:paraId="0FA90E1E" w14:textId="6357DEA4" w:rsidR="000765C0" w:rsidRPr="00226FAB" w:rsidRDefault="00AA2E9D" w:rsidP="000765C0">
      <w:pPr>
        <w:pStyle w:val="affffb"/>
        <w:numPr>
          <w:ilvl w:val="3"/>
          <w:numId w:val="15"/>
        </w:numPr>
        <w:ind w:left="1134"/>
      </w:pPr>
      <w:r w:rsidRPr="00226FAB">
        <w:t>Оператор ЕКС</w:t>
      </w:r>
      <w:r w:rsidR="0063197D" w:rsidRPr="00226FAB">
        <w:t>,</w:t>
      </w:r>
      <w:r w:rsidR="00D1086B" w:rsidRPr="00226FAB">
        <w:t xml:space="preserve"> с </w:t>
      </w:r>
      <w:r w:rsidR="00FF51DE" w:rsidRPr="00226FAB">
        <w:t xml:space="preserve">использованием </w:t>
      </w:r>
      <w:r w:rsidR="00F12E4D" w:rsidRPr="00226FAB">
        <w:t>модуля ЕКС «Управление скриптами»</w:t>
      </w:r>
      <w:r w:rsidR="0063197D" w:rsidRPr="00226FAB">
        <w:t>,</w:t>
      </w:r>
      <w:r w:rsidR="00D1086B" w:rsidRPr="00226FAB">
        <w:t xml:space="preserve"> </w:t>
      </w:r>
      <w:r w:rsidR="000B638D" w:rsidRPr="00226FAB">
        <w:t xml:space="preserve">должен запустить </w:t>
      </w:r>
      <w:r w:rsidR="00D1086B" w:rsidRPr="00226FAB">
        <w:t>функцию у</w:t>
      </w:r>
      <w:r w:rsidR="00F12E4D" w:rsidRPr="00226FAB">
        <w:t xml:space="preserve">даления записи, </w:t>
      </w:r>
      <w:r w:rsidR="00C949A2" w:rsidRPr="00226FAB">
        <w:t>вв</w:t>
      </w:r>
      <w:r w:rsidR="000B638D" w:rsidRPr="00226FAB">
        <w:t>едя</w:t>
      </w:r>
      <w:r w:rsidR="00C949A2" w:rsidRPr="00226FAB">
        <w:t xml:space="preserve"> </w:t>
      </w:r>
      <w:r w:rsidR="00F12E4D" w:rsidRPr="00226FAB">
        <w:t xml:space="preserve">ИД </w:t>
      </w:r>
      <w:r w:rsidR="00D1086B" w:rsidRPr="00226FAB">
        <w:t xml:space="preserve">ЕРН </w:t>
      </w:r>
      <w:r w:rsidR="00C949A2" w:rsidRPr="00226FAB">
        <w:t>гражданина</w:t>
      </w:r>
      <w:r w:rsidR="00D1086B" w:rsidRPr="00226FAB">
        <w:t xml:space="preserve">. Функция удаления также поддерживает </w:t>
      </w:r>
      <w:r w:rsidR="000B638D" w:rsidRPr="00226FAB">
        <w:t>ввод нескольких</w:t>
      </w:r>
      <w:r w:rsidR="00D1086B" w:rsidRPr="00226FAB">
        <w:t xml:space="preserve"> ИД ЕРН</w:t>
      </w:r>
      <w:r w:rsidR="00F12E4D" w:rsidRPr="00226FAB">
        <w:t xml:space="preserve"> </w:t>
      </w:r>
      <w:r w:rsidR="00D1086B" w:rsidRPr="00226FAB">
        <w:t xml:space="preserve">для массового удаления записей о гражданах. </w:t>
      </w:r>
    </w:p>
    <w:p w14:paraId="76AB9B4C" w14:textId="6C905086" w:rsidR="00C238C2" w:rsidRPr="00226FAB" w:rsidRDefault="009D6E35" w:rsidP="002C6D99">
      <w:pPr>
        <w:pStyle w:val="affffa"/>
      </w:pPr>
      <w:r w:rsidRPr="00226FAB">
        <w:t>Результатом данной операции является</w:t>
      </w:r>
      <w:r w:rsidR="00C238C2" w:rsidRPr="00226FAB">
        <w:t xml:space="preserve"> удаление всех данных, связанных с карточкой гражданина</w:t>
      </w:r>
      <w:r w:rsidR="00A061BC" w:rsidRPr="00226FAB">
        <w:t>, включая данные в архиве</w:t>
      </w:r>
      <w:r w:rsidR="00F12E4D" w:rsidRPr="00226FAB">
        <w:t xml:space="preserve">, пользовательских логах, а также удаление исходного </w:t>
      </w:r>
      <w:r w:rsidR="00F12E4D" w:rsidRPr="00226FAB">
        <w:rPr>
          <w:lang w:val="en-US"/>
        </w:rPr>
        <w:t>XML</w:t>
      </w:r>
      <w:r w:rsidR="00F12E4D" w:rsidRPr="00226FAB">
        <w:t xml:space="preserve"> файла, содержащего сведения о гражданине, </w:t>
      </w:r>
      <w:r w:rsidR="00C949A2" w:rsidRPr="00226FAB">
        <w:t xml:space="preserve">а также </w:t>
      </w:r>
      <w:r w:rsidR="00F12E4D" w:rsidRPr="00226FAB">
        <w:t xml:space="preserve">всех </w:t>
      </w:r>
      <w:r w:rsidR="00B03C68" w:rsidRPr="00226FAB">
        <w:rPr>
          <w:lang w:val="en-US"/>
        </w:rPr>
        <w:t>PDF</w:t>
      </w:r>
      <w:r w:rsidR="00B03C68" w:rsidRPr="00226FAB">
        <w:t>-</w:t>
      </w:r>
      <w:r w:rsidR="00F12E4D" w:rsidRPr="00226FAB">
        <w:t>файлов</w:t>
      </w:r>
      <w:r w:rsidR="00B03C68" w:rsidRPr="00226FAB">
        <w:t xml:space="preserve">, содержащих документы воинского учета (выписки, повестки, решения об ограничениях и т.п.) из объектного хранилища </w:t>
      </w:r>
      <w:r w:rsidR="00B03C68" w:rsidRPr="00226FAB">
        <w:rPr>
          <w:lang w:val="en-US"/>
        </w:rPr>
        <w:t>S</w:t>
      </w:r>
      <w:r w:rsidR="00B03C68" w:rsidRPr="00226FAB">
        <w:t>3</w:t>
      </w:r>
      <w:r w:rsidR="0069440B" w:rsidRPr="00226FAB">
        <w:t>.</w:t>
      </w:r>
    </w:p>
    <w:p w14:paraId="1DEBE60C" w14:textId="3855ECB2" w:rsidR="001915E2" w:rsidRPr="00226FAB" w:rsidRDefault="0069440B" w:rsidP="002C6D99">
      <w:pPr>
        <w:pStyle w:val="affffa"/>
      </w:pPr>
      <w:r w:rsidRPr="00226FAB">
        <w:t xml:space="preserve">При удалении сведений о гражданине </w:t>
      </w:r>
      <w:r w:rsidR="00E92253" w:rsidRPr="00226FAB">
        <w:t>Оператор ЕКС должен проверить наличие подписанных</w:t>
      </w:r>
      <w:r w:rsidR="00A84D9B" w:rsidRPr="00226FAB">
        <w:t xml:space="preserve"> повест</w:t>
      </w:r>
      <w:r w:rsidR="00E92253" w:rsidRPr="00226FAB">
        <w:t>ок</w:t>
      </w:r>
      <w:r w:rsidR="00A84D9B" w:rsidRPr="00226FAB">
        <w:t xml:space="preserve"> и </w:t>
      </w:r>
      <w:r w:rsidRPr="00226FAB">
        <w:t>наложенны</w:t>
      </w:r>
      <w:r w:rsidR="00E92253" w:rsidRPr="00226FAB">
        <w:t>х</w:t>
      </w:r>
      <w:r w:rsidRPr="00226FAB">
        <w:t xml:space="preserve"> ограничени</w:t>
      </w:r>
      <w:r w:rsidR="00E92253" w:rsidRPr="00226FAB">
        <w:t>й</w:t>
      </w:r>
      <w:r w:rsidR="001915E2" w:rsidRPr="00226FAB">
        <w:t xml:space="preserve"> на гражданина</w:t>
      </w:r>
      <w:r w:rsidRPr="00226FAB">
        <w:t xml:space="preserve">. В случае, если </w:t>
      </w:r>
      <w:r w:rsidR="00A84D9B" w:rsidRPr="00226FAB">
        <w:t xml:space="preserve">повестка подписана и (или) </w:t>
      </w:r>
      <w:r w:rsidRPr="00226FAB">
        <w:t xml:space="preserve">ограничения наложены, Оператор ЕКС должен сначала отменить </w:t>
      </w:r>
      <w:r w:rsidR="00A84D9B" w:rsidRPr="00226FAB">
        <w:t xml:space="preserve">повестку и (или) </w:t>
      </w:r>
      <w:r w:rsidRPr="00226FAB">
        <w:t>наложенные ограничения</w:t>
      </w:r>
      <w:r w:rsidR="001915E2" w:rsidRPr="00226FAB">
        <w:t xml:space="preserve"> стандартной пользовательской операцией </w:t>
      </w:r>
      <w:r w:rsidR="00C949A2" w:rsidRPr="00226FAB">
        <w:t xml:space="preserve">с использованием </w:t>
      </w:r>
      <w:r w:rsidR="001915E2" w:rsidRPr="00226FAB">
        <w:t>роли «Супервайзер ГОМУ»</w:t>
      </w:r>
      <w:r w:rsidRPr="00226FAB">
        <w:t xml:space="preserve">, а затем удалить сведения о </w:t>
      </w:r>
      <w:r w:rsidR="001915E2" w:rsidRPr="00226FAB">
        <w:t xml:space="preserve">гражданине. </w:t>
      </w:r>
    </w:p>
    <w:p w14:paraId="6E3A2FB6" w14:textId="6505A89D" w:rsidR="0069440B" w:rsidRPr="00226FAB" w:rsidRDefault="001915E2" w:rsidP="002C6D99">
      <w:pPr>
        <w:pStyle w:val="affffa"/>
      </w:pPr>
      <w:r w:rsidRPr="00226FAB">
        <w:t xml:space="preserve">В случае если </w:t>
      </w:r>
      <w:r w:rsidR="00A84D9B" w:rsidRPr="00226FAB">
        <w:t xml:space="preserve">подписанная повестка и (или) </w:t>
      </w:r>
      <w:r w:rsidRPr="00226FAB">
        <w:t xml:space="preserve">наложенные ограничения не отменены, удаление сведений о гражданине не происходит, о чем Оператор </w:t>
      </w:r>
      <w:r w:rsidR="00A84D9B" w:rsidRPr="00226FAB">
        <w:t>ЕКС</w:t>
      </w:r>
      <w:r w:rsidRPr="00226FAB">
        <w:t xml:space="preserve"> получает соответствующее уведомление в интерфейсе модуля «Управление скриптами».</w:t>
      </w:r>
    </w:p>
    <w:p w14:paraId="7CCC6B65" w14:textId="1C6B318A" w:rsidR="00C238C2" w:rsidRPr="00226FAB" w:rsidRDefault="00C238C2" w:rsidP="00E2182D">
      <w:pPr>
        <w:pStyle w:val="1113"/>
      </w:pPr>
      <w:bookmarkStart w:id="315" w:name="_Toc184473935"/>
      <w:r w:rsidRPr="00226FAB">
        <w:lastRenderedPageBreak/>
        <w:t xml:space="preserve">Добавление сведений о гражданах в </w:t>
      </w:r>
      <w:r w:rsidR="00031207" w:rsidRPr="00226FAB">
        <w:t xml:space="preserve">ГИС </w:t>
      </w:r>
      <w:r w:rsidRPr="00226FAB">
        <w:t>ЕРВУ</w:t>
      </w:r>
      <w:bookmarkEnd w:id="315"/>
    </w:p>
    <w:p w14:paraId="4940FEE5" w14:textId="66296AA0" w:rsidR="00C238C2" w:rsidRPr="00226FAB" w:rsidRDefault="00C238C2" w:rsidP="00666E37">
      <w:pPr>
        <w:pStyle w:val="affffa"/>
        <w:rPr>
          <w:bCs/>
        </w:rPr>
      </w:pPr>
      <w:r w:rsidRPr="00226FAB">
        <w:rPr>
          <w:bCs/>
        </w:rPr>
        <w:t>ЕКС поддерживает добавление</w:t>
      </w:r>
      <w:r w:rsidR="00666E37" w:rsidRPr="00226FAB">
        <w:rPr>
          <w:bCs/>
        </w:rPr>
        <w:t xml:space="preserve"> (внесение ранее неучтенных сведений) </w:t>
      </w:r>
      <w:r w:rsidRPr="00226FAB">
        <w:rPr>
          <w:bCs/>
        </w:rPr>
        <w:t xml:space="preserve">сведений о гражданах в </w:t>
      </w:r>
      <w:r w:rsidR="00031207" w:rsidRPr="00226FAB">
        <w:rPr>
          <w:bCs/>
        </w:rPr>
        <w:t xml:space="preserve">ГИС </w:t>
      </w:r>
      <w:r w:rsidRPr="00226FAB">
        <w:rPr>
          <w:bCs/>
        </w:rPr>
        <w:t>ЕРВУ</w:t>
      </w:r>
      <w:r w:rsidR="00666E37" w:rsidRPr="00226FAB">
        <w:rPr>
          <w:bCs/>
        </w:rPr>
        <w:t xml:space="preserve"> </w:t>
      </w:r>
      <w:r w:rsidRPr="00226FAB">
        <w:rPr>
          <w:bCs/>
        </w:rPr>
        <w:t>в</w:t>
      </w:r>
      <w:r w:rsidR="00666E37" w:rsidRPr="00226FAB">
        <w:rPr>
          <w:bCs/>
        </w:rPr>
        <w:t xml:space="preserve"> </w:t>
      </w:r>
      <w:r w:rsidRPr="00226FAB">
        <w:rPr>
          <w:bCs/>
        </w:rPr>
        <w:t>двух</w:t>
      </w:r>
      <w:r w:rsidR="00666E37" w:rsidRPr="00226FAB">
        <w:rPr>
          <w:bCs/>
        </w:rPr>
        <w:t xml:space="preserve"> </w:t>
      </w:r>
      <w:r w:rsidRPr="00226FAB">
        <w:rPr>
          <w:bCs/>
        </w:rPr>
        <w:t>режимах.</w:t>
      </w:r>
    </w:p>
    <w:p w14:paraId="5D7F851C" w14:textId="094B15D8" w:rsidR="00C238C2" w:rsidRPr="00226FAB" w:rsidRDefault="00C238C2" w:rsidP="002C6D99">
      <w:pPr>
        <w:pStyle w:val="affffa"/>
      </w:pPr>
      <w:r w:rsidRPr="00226FAB">
        <w:rPr>
          <w:i/>
        </w:rPr>
        <w:t>Массовый режим</w:t>
      </w:r>
      <w:r w:rsidRPr="00226FAB">
        <w:t xml:space="preserve"> поддерживает загрузку </w:t>
      </w:r>
      <w:r w:rsidR="00400F98" w:rsidRPr="00226FAB">
        <w:t>XML-</w:t>
      </w:r>
      <w:r w:rsidRPr="00226FAB">
        <w:t xml:space="preserve">файла установленного образца. В этом режиме Оператор ЕКС подготавливает </w:t>
      </w:r>
      <w:r w:rsidR="00400F98" w:rsidRPr="00226FAB">
        <w:t>XML-</w:t>
      </w:r>
      <w:r w:rsidRPr="00226FAB">
        <w:t>файл на одного или нескольк</w:t>
      </w:r>
      <w:r w:rsidR="00DF09A8" w:rsidRPr="00226FAB">
        <w:t>их</w:t>
      </w:r>
      <w:r w:rsidRPr="00226FAB">
        <w:t xml:space="preserve"> граждан и загружает его в </w:t>
      </w:r>
      <w:r w:rsidR="00031207" w:rsidRPr="00226FAB">
        <w:t xml:space="preserve">ГИС </w:t>
      </w:r>
      <w:r w:rsidRPr="00226FAB">
        <w:t>ЕРВУ</w:t>
      </w:r>
      <w:r w:rsidR="0069440B" w:rsidRPr="00226FAB">
        <w:t xml:space="preserve"> через интерфейс загрузки под ролью «Супервайзер ГОМУ»</w:t>
      </w:r>
      <w:r w:rsidRPr="00226FAB">
        <w:t>.</w:t>
      </w:r>
    </w:p>
    <w:p w14:paraId="2E10D185" w14:textId="39F2E4DD" w:rsidR="00C238C2" w:rsidRPr="00226FAB" w:rsidRDefault="00C238C2" w:rsidP="002C6D99">
      <w:pPr>
        <w:pStyle w:val="affffa"/>
      </w:pPr>
      <w:r w:rsidRPr="00226FAB">
        <w:rPr>
          <w:i/>
        </w:rPr>
        <w:t>Режим ручного ввода</w:t>
      </w:r>
      <w:r w:rsidRPr="00226FAB">
        <w:t xml:space="preserve"> поддерживает заполнение карточки гражданина в ручном режиме.</w:t>
      </w:r>
      <w:r w:rsidR="0063197D" w:rsidRPr="00226FAB">
        <w:t xml:space="preserve"> </w:t>
      </w:r>
      <w:r w:rsidR="00F9472F" w:rsidRPr="00226FAB">
        <w:t xml:space="preserve">В режиме </w:t>
      </w:r>
      <w:r w:rsidR="00DF09A8" w:rsidRPr="00226FAB">
        <w:t xml:space="preserve">ручного ввода </w:t>
      </w:r>
      <w:r w:rsidR="00F9472F" w:rsidRPr="00226FAB">
        <w:t>используется стандартный функционал ГИС ЕРВУ по добавлению сведений</w:t>
      </w:r>
      <w:r w:rsidR="00DB4823" w:rsidRPr="00226FAB">
        <w:t>, доступный под ролью «Супервайзер ГОМУ»</w:t>
      </w:r>
      <w:r w:rsidR="00F9472F" w:rsidRPr="00226FAB">
        <w:t>.</w:t>
      </w:r>
      <w:r w:rsidR="0063197D" w:rsidRPr="00226FAB">
        <w:t xml:space="preserve"> </w:t>
      </w:r>
    </w:p>
    <w:p w14:paraId="12D84847" w14:textId="6E06B435" w:rsidR="000C6645" w:rsidRPr="00226FAB" w:rsidRDefault="000C6645" w:rsidP="00E2182D">
      <w:pPr>
        <w:pStyle w:val="1113"/>
      </w:pPr>
      <w:bookmarkStart w:id="316" w:name="_Toc184473936"/>
      <w:r w:rsidRPr="00226FAB">
        <w:t xml:space="preserve">Выгрузка данных из </w:t>
      </w:r>
      <w:r w:rsidR="00031207" w:rsidRPr="00226FAB">
        <w:t xml:space="preserve">ГИС </w:t>
      </w:r>
      <w:r w:rsidRPr="00226FAB">
        <w:t>ЕРВУ</w:t>
      </w:r>
      <w:bookmarkEnd w:id="316"/>
    </w:p>
    <w:p w14:paraId="50152F2A" w14:textId="77777777" w:rsidR="00666E37" w:rsidRPr="00226FAB" w:rsidRDefault="00C10CBE" w:rsidP="00666E37">
      <w:pPr>
        <w:pStyle w:val="affffa"/>
      </w:pPr>
      <w:r w:rsidRPr="00226FAB">
        <w:t xml:space="preserve">ЕКС </w:t>
      </w:r>
      <w:r w:rsidR="003B6F62" w:rsidRPr="00226FAB">
        <w:t xml:space="preserve">с использованием модуля «Управление скриптами» </w:t>
      </w:r>
      <w:r w:rsidRPr="00226FAB">
        <w:t xml:space="preserve">поддерживает выгрузку данных из </w:t>
      </w:r>
      <w:r w:rsidR="00031207" w:rsidRPr="00226FAB">
        <w:t xml:space="preserve">ГИС </w:t>
      </w:r>
      <w:r w:rsidRPr="00226FAB">
        <w:t xml:space="preserve">ЕРВУ в установленном формате </w:t>
      </w:r>
      <w:r w:rsidR="00400F98" w:rsidRPr="00226FAB">
        <w:rPr>
          <w:lang w:val="en-US"/>
        </w:rPr>
        <w:t>CSV</w:t>
      </w:r>
      <w:r w:rsidRPr="00226FAB">
        <w:t xml:space="preserve"> на </w:t>
      </w:r>
      <w:r w:rsidR="003B6F62" w:rsidRPr="00226FAB">
        <w:t>отчуждаемый</w:t>
      </w:r>
      <w:r w:rsidRPr="00226FAB">
        <w:t xml:space="preserve"> носитель.</w:t>
      </w:r>
      <w:r w:rsidR="00666E37" w:rsidRPr="00226FAB">
        <w:t xml:space="preserve"> В рамках этого режима проводится проверка сведений по следующим сущностям: </w:t>
      </w:r>
    </w:p>
    <w:p w14:paraId="27303BEC" w14:textId="24653185" w:rsidR="00666E37" w:rsidRPr="00226FAB" w:rsidRDefault="00666E37" w:rsidP="00666E37">
      <w:pPr>
        <w:pStyle w:val="affffa"/>
        <w:numPr>
          <w:ilvl w:val="0"/>
          <w:numId w:val="53"/>
        </w:numPr>
      </w:pPr>
      <w:r w:rsidRPr="00226FAB">
        <w:t>данные гражданина (решения военного комиссара, системные документы);</w:t>
      </w:r>
    </w:p>
    <w:p w14:paraId="007798B7" w14:textId="06F89F00" w:rsidR="00666E37" w:rsidRPr="00226FAB" w:rsidRDefault="00666E37" w:rsidP="00666E37">
      <w:pPr>
        <w:pStyle w:val="affffa"/>
        <w:numPr>
          <w:ilvl w:val="0"/>
          <w:numId w:val="53"/>
        </w:numPr>
      </w:pPr>
      <w:r w:rsidRPr="00226FAB">
        <w:t>архив;</w:t>
      </w:r>
    </w:p>
    <w:p w14:paraId="072A5F01" w14:textId="3700472D" w:rsidR="00666E37" w:rsidRPr="00226FAB" w:rsidRDefault="00666E37" w:rsidP="00666E37">
      <w:pPr>
        <w:pStyle w:val="affffa"/>
        <w:numPr>
          <w:ilvl w:val="0"/>
          <w:numId w:val="53"/>
        </w:numPr>
      </w:pPr>
      <w:r w:rsidRPr="00226FAB">
        <w:t>уведомления ЛК ЕПГУ (ГЭПС);</w:t>
      </w:r>
    </w:p>
    <w:p w14:paraId="7F8B5784" w14:textId="0E98C841" w:rsidR="00666E37" w:rsidRPr="00226FAB" w:rsidRDefault="00666E37" w:rsidP="00666E37">
      <w:pPr>
        <w:pStyle w:val="affffa"/>
        <w:numPr>
          <w:ilvl w:val="0"/>
          <w:numId w:val="53"/>
        </w:numPr>
      </w:pPr>
      <w:r w:rsidRPr="00226FAB">
        <w:t>повестки;</w:t>
      </w:r>
    </w:p>
    <w:p w14:paraId="1FA96A77" w14:textId="05A7A9BE" w:rsidR="00666E37" w:rsidRPr="00226FAB" w:rsidRDefault="00666E37" w:rsidP="00666E37">
      <w:pPr>
        <w:pStyle w:val="affffa"/>
        <w:numPr>
          <w:ilvl w:val="0"/>
          <w:numId w:val="53"/>
        </w:numPr>
      </w:pPr>
      <w:r w:rsidRPr="00226FAB">
        <w:t>списки на вызов;</w:t>
      </w:r>
    </w:p>
    <w:p w14:paraId="41660AB5" w14:textId="128221D9" w:rsidR="00666E37" w:rsidRPr="00226FAB" w:rsidRDefault="00666E37" w:rsidP="00666E37">
      <w:pPr>
        <w:pStyle w:val="affffa"/>
        <w:numPr>
          <w:ilvl w:val="0"/>
          <w:numId w:val="53"/>
        </w:numPr>
      </w:pPr>
      <w:r w:rsidRPr="00226FAB">
        <w:t>временные ограничения;</w:t>
      </w:r>
    </w:p>
    <w:p w14:paraId="7A14FF55" w14:textId="6F9DEC0B" w:rsidR="00C10CBE" w:rsidRPr="00226FAB" w:rsidRDefault="00666E37" w:rsidP="00666E37">
      <w:pPr>
        <w:pStyle w:val="affffa"/>
        <w:numPr>
          <w:ilvl w:val="0"/>
          <w:numId w:val="53"/>
        </w:numPr>
      </w:pPr>
      <w:r w:rsidRPr="00226FAB">
        <w:t>инциденты.</w:t>
      </w:r>
    </w:p>
    <w:p w14:paraId="70C47512" w14:textId="78960B75" w:rsidR="006A3177" w:rsidRPr="00226FAB" w:rsidRDefault="006A3177" w:rsidP="002C6D99">
      <w:pPr>
        <w:pStyle w:val="affffa"/>
        <w:rPr>
          <w:spacing w:val="-8"/>
        </w:rPr>
      </w:pPr>
      <w:r w:rsidRPr="00226FAB">
        <w:rPr>
          <w:spacing w:val="-8"/>
        </w:rPr>
        <w:t>Выгрузка производится по следующим параметрам:</w:t>
      </w:r>
    </w:p>
    <w:p w14:paraId="0CE5D1D0" w14:textId="0F623815" w:rsidR="006A3177" w:rsidRPr="0046196E" w:rsidRDefault="004E23BB" w:rsidP="00B03C68">
      <w:pPr>
        <w:pStyle w:val="affffa"/>
        <w:numPr>
          <w:ilvl w:val="0"/>
          <w:numId w:val="28"/>
        </w:numPr>
        <w:rPr>
          <w:highlight w:val="yellow"/>
        </w:rPr>
      </w:pPr>
      <w:r w:rsidRPr="0046196E">
        <w:rPr>
          <w:highlight w:val="yellow"/>
        </w:rPr>
        <w:t>с</w:t>
      </w:r>
      <w:r w:rsidR="006A3177" w:rsidRPr="0046196E">
        <w:rPr>
          <w:highlight w:val="yellow"/>
        </w:rPr>
        <w:t xml:space="preserve">писки на </w:t>
      </w:r>
      <w:r w:rsidR="002224A4" w:rsidRPr="0046196E">
        <w:rPr>
          <w:highlight w:val="yellow"/>
        </w:rPr>
        <w:t>вызов (оповещения)</w:t>
      </w:r>
      <w:r w:rsidR="006155B5" w:rsidRPr="0046196E">
        <w:rPr>
          <w:highlight w:val="yellow"/>
        </w:rPr>
        <w:t xml:space="preserve"> за период</w:t>
      </w:r>
      <w:r w:rsidR="00DF09A8" w:rsidRPr="0046196E">
        <w:rPr>
          <w:highlight w:val="yellow"/>
        </w:rPr>
        <w:t>;</w:t>
      </w:r>
    </w:p>
    <w:p w14:paraId="6C727E8F" w14:textId="77777777" w:rsidR="006155B5" w:rsidRPr="0046196E" w:rsidRDefault="004E23BB" w:rsidP="00B03C68">
      <w:pPr>
        <w:pStyle w:val="affffa"/>
        <w:numPr>
          <w:ilvl w:val="0"/>
          <w:numId w:val="28"/>
        </w:numPr>
        <w:rPr>
          <w:highlight w:val="yellow"/>
        </w:rPr>
      </w:pPr>
      <w:r w:rsidRPr="0046196E">
        <w:rPr>
          <w:highlight w:val="yellow"/>
        </w:rPr>
        <w:t>с</w:t>
      </w:r>
      <w:r w:rsidR="006A3177" w:rsidRPr="0046196E">
        <w:rPr>
          <w:highlight w:val="yellow"/>
        </w:rPr>
        <w:t>формированные повестки с</w:t>
      </w:r>
      <w:r w:rsidR="002224A4" w:rsidRPr="0046196E">
        <w:rPr>
          <w:highlight w:val="yellow"/>
        </w:rPr>
        <w:t xml:space="preserve"> типом повестки и текущим</w:t>
      </w:r>
      <w:r w:rsidR="006A3177" w:rsidRPr="0046196E">
        <w:rPr>
          <w:highlight w:val="yellow"/>
        </w:rPr>
        <w:t xml:space="preserve"> статусом</w:t>
      </w:r>
      <w:r w:rsidR="006155B5" w:rsidRPr="0046196E">
        <w:rPr>
          <w:highlight w:val="yellow"/>
        </w:rPr>
        <w:t xml:space="preserve"> за период</w:t>
      </w:r>
      <w:r w:rsidR="00DF09A8" w:rsidRPr="0046196E">
        <w:rPr>
          <w:highlight w:val="yellow"/>
        </w:rPr>
        <w:t>;</w:t>
      </w:r>
    </w:p>
    <w:p w14:paraId="13DA3DB7" w14:textId="286929A1" w:rsidR="006A3177" w:rsidRPr="0046196E" w:rsidRDefault="006155B5" w:rsidP="00B03C68">
      <w:pPr>
        <w:pStyle w:val="affffa"/>
        <w:numPr>
          <w:ilvl w:val="0"/>
          <w:numId w:val="28"/>
        </w:numPr>
        <w:rPr>
          <w:highlight w:val="yellow"/>
        </w:rPr>
      </w:pPr>
      <w:r w:rsidRPr="0046196E">
        <w:rPr>
          <w:highlight w:val="yellow"/>
        </w:rPr>
        <w:lastRenderedPageBreak/>
        <w:t>сформированные повестки с типом повестки и текущим статусом по гражданам;</w:t>
      </w:r>
      <w:r w:rsidR="006A3177" w:rsidRPr="0046196E">
        <w:rPr>
          <w:highlight w:val="yellow"/>
        </w:rPr>
        <w:t xml:space="preserve"> </w:t>
      </w:r>
    </w:p>
    <w:p w14:paraId="7149654B" w14:textId="13020E86" w:rsidR="002224A4" w:rsidRPr="0046196E" w:rsidRDefault="004E23BB" w:rsidP="00B03C68">
      <w:pPr>
        <w:pStyle w:val="affffa"/>
        <w:numPr>
          <w:ilvl w:val="0"/>
          <w:numId w:val="28"/>
        </w:numPr>
        <w:rPr>
          <w:highlight w:val="red"/>
        </w:rPr>
      </w:pPr>
      <w:r w:rsidRPr="0046196E">
        <w:rPr>
          <w:highlight w:val="red"/>
        </w:rPr>
        <w:t>с</w:t>
      </w:r>
      <w:r w:rsidR="002224A4" w:rsidRPr="0046196E">
        <w:rPr>
          <w:highlight w:val="red"/>
        </w:rPr>
        <w:t>писки на наложение ограничений</w:t>
      </w:r>
      <w:r w:rsidR="006155B5" w:rsidRPr="0046196E">
        <w:rPr>
          <w:highlight w:val="red"/>
        </w:rPr>
        <w:t xml:space="preserve"> за период</w:t>
      </w:r>
      <w:r w:rsidR="00DF09A8" w:rsidRPr="0046196E">
        <w:rPr>
          <w:highlight w:val="red"/>
        </w:rPr>
        <w:t>;</w:t>
      </w:r>
    </w:p>
    <w:p w14:paraId="4F213029" w14:textId="093F8E64" w:rsidR="00B649ED" w:rsidRPr="0046196E" w:rsidRDefault="004E23BB" w:rsidP="00B03C68">
      <w:pPr>
        <w:pStyle w:val="affffa"/>
        <w:numPr>
          <w:ilvl w:val="0"/>
          <w:numId w:val="28"/>
        </w:numPr>
        <w:rPr>
          <w:highlight w:val="yellow"/>
        </w:rPr>
      </w:pPr>
      <w:r w:rsidRPr="0046196E">
        <w:rPr>
          <w:highlight w:val="yellow"/>
        </w:rPr>
        <w:t>с</w:t>
      </w:r>
      <w:r w:rsidR="002224A4" w:rsidRPr="0046196E">
        <w:rPr>
          <w:highlight w:val="yellow"/>
        </w:rPr>
        <w:t>писки с наложенными ограничениями</w:t>
      </w:r>
      <w:r w:rsidR="006155B5" w:rsidRPr="0046196E">
        <w:rPr>
          <w:highlight w:val="yellow"/>
        </w:rPr>
        <w:t xml:space="preserve"> за период</w:t>
      </w:r>
      <w:r w:rsidR="00B649ED" w:rsidRPr="0046196E">
        <w:rPr>
          <w:highlight w:val="yellow"/>
        </w:rPr>
        <w:t>;</w:t>
      </w:r>
    </w:p>
    <w:p w14:paraId="25650A4D" w14:textId="746AA3A0" w:rsidR="006155B5" w:rsidRPr="0046196E" w:rsidRDefault="006155B5" w:rsidP="006155B5">
      <w:pPr>
        <w:pStyle w:val="affffa"/>
        <w:numPr>
          <w:ilvl w:val="0"/>
          <w:numId w:val="28"/>
        </w:numPr>
        <w:rPr>
          <w:highlight w:val="yellow"/>
        </w:rPr>
      </w:pPr>
      <w:r w:rsidRPr="0046196E">
        <w:rPr>
          <w:highlight w:val="yellow"/>
        </w:rPr>
        <w:t>списки с на</w:t>
      </w:r>
      <w:r w:rsidR="00895A08" w:rsidRPr="0046196E">
        <w:rPr>
          <w:highlight w:val="yellow"/>
        </w:rPr>
        <w:t>ложенными ограничениями по граж</w:t>
      </w:r>
      <w:r w:rsidRPr="0046196E">
        <w:rPr>
          <w:highlight w:val="yellow"/>
        </w:rPr>
        <w:t>данам;</w:t>
      </w:r>
    </w:p>
    <w:p w14:paraId="388A8AAB" w14:textId="6B0F003F" w:rsidR="00B649ED" w:rsidRPr="0046196E" w:rsidRDefault="004E23BB" w:rsidP="00B03C68">
      <w:pPr>
        <w:pStyle w:val="affffa"/>
        <w:numPr>
          <w:ilvl w:val="0"/>
          <w:numId w:val="28"/>
        </w:numPr>
        <w:rPr>
          <w:highlight w:val="yellow"/>
        </w:rPr>
      </w:pPr>
      <w:r w:rsidRPr="0046196E">
        <w:rPr>
          <w:highlight w:val="yellow"/>
        </w:rPr>
        <w:t>с</w:t>
      </w:r>
      <w:r w:rsidR="00B649ED" w:rsidRPr="0046196E">
        <w:rPr>
          <w:highlight w:val="yellow"/>
        </w:rPr>
        <w:t>писки граждан, подавших заявления через ЛК ЕПГУ</w:t>
      </w:r>
      <w:r w:rsidR="006155B5" w:rsidRPr="0046196E">
        <w:rPr>
          <w:highlight w:val="yellow"/>
        </w:rPr>
        <w:t xml:space="preserve"> за период</w:t>
      </w:r>
      <w:r w:rsidR="00B649ED" w:rsidRPr="0046196E">
        <w:rPr>
          <w:highlight w:val="yellow"/>
        </w:rPr>
        <w:t>;</w:t>
      </w:r>
    </w:p>
    <w:p w14:paraId="39B3A4F3" w14:textId="77777777" w:rsidR="00666E37" w:rsidRPr="0046196E" w:rsidRDefault="00666E37" w:rsidP="00666E37">
      <w:pPr>
        <w:pStyle w:val="affffa"/>
        <w:numPr>
          <w:ilvl w:val="0"/>
          <w:numId w:val="28"/>
        </w:numPr>
        <w:rPr>
          <w:highlight w:val="yellow"/>
        </w:rPr>
      </w:pPr>
      <w:r w:rsidRPr="0046196E">
        <w:rPr>
          <w:highlight w:val="yellow"/>
        </w:rPr>
        <w:t>список граждан, по которым отправлены уведомления в ЛК ЕПГУ(ГЭПС);</w:t>
      </w:r>
    </w:p>
    <w:p w14:paraId="1743B367" w14:textId="3A91DDD4" w:rsidR="00B649ED" w:rsidRPr="0046196E" w:rsidRDefault="004E23BB" w:rsidP="00B03C68">
      <w:pPr>
        <w:pStyle w:val="affffa"/>
        <w:numPr>
          <w:ilvl w:val="0"/>
          <w:numId w:val="28"/>
        </w:numPr>
        <w:rPr>
          <w:highlight w:val="yellow"/>
        </w:rPr>
      </w:pPr>
      <w:r w:rsidRPr="0046196E">
        <w:rPr>
          <w:highlight w:val="yellow"/>
        </w:rPr>
        <w:t>с</w:t>
      </w:r>
      <w:r w:rsidR="00B649ED" w:rsidRPr="0046196E">
        <w:rPr>
          <w:highlight w:val="yellow"/>
        </w:rPr>
        <w:t>писки граждан, введенных через ручной ввод в ВК</w:t>
      </w:r>
      <w:r w:rsidR="006155B5" w:rsidRPr="0046196E">
        <w:rPr>
          <w:highlight w:val="yellow"/>
        </w:rPr>
        <w:t xml:space="preserve"> за период</w:t>
      </w:r>
      <w:r w:rsidR="00B649ED" w:rsidRPr="0046196E">
        <w:rPr>
          <w:highlight w:val="yellow"/>
        </w:rPr>
        <w:t>;</w:t>
      </w:r>
    </w:p>
    <w:p w14:paraId="1715CA48" w14:textId="358FAFA1" w:rsidR="00B80E6D" w:rsidRPr="0046196E" w:rsidRDefault="004E23BB" w:rsidP="00B03C68">
      <w:pPr>
        <w:pStyle w:val="affffa"/>
        <w:numPr>
          <w:ilvl w:val="0"/>
          <w:numId w:val="28"/>
        </w:numPr>
        <w:rPr>
          <w:highlight w:val="yellow"/>
        </w:rPr>
      </w:pPr>
      <w:r w:rsidRPr="0046196E">
        <w:rPr>
          <w:highlight w:val="yellow"/>
        </w:rPr>
        <w:t>с</w:t>
      </w:r>
      <w:r w:rsidR="00B649ED" w:rsidRPr="0046196E">
        <w:rPr>
          <w:highlight w:val="yellow"/>
        </w:rPr>
        <w:t xml:space="preserve">писки граждан, загруженных через </w:t>
      </w:r>
      <w:r w:rsidR="00FB391E" w:rsidRPr="0046196E">
        <w:rPr>
          <w:highlight w:val="yellow"/>
        </w:rPr>
        <w:t>ЛК РП ЮЛ</w:t>
      </w:r>
      <w:r w:rsidR="006155B5" w:rsidRPr="0046196E">
        <w:rPr>
          <w:highlight w:val="yellow"/>
        </w:rPr>
        <w:t xml:space="preserve"> за период</w:t>
      </w:r>
      <w:r w:rsidR="00B80E6D" w:rsidRPr="0046196E">
        <w:rPr>
          <w:highlight w:val="yellow"/>
        </w:rPr>
        <w:t>;</w:t>
      </w:r>
    </w:p>
    <w:p w14:paraId="4A33DD16" w14:textId="59F10A8F" w:rsidR="00B80E6D" w:rsidRPr="0046196E" w:rsidRDefault="004E23BB" w:rsidP="00B03C68">
      <w:pPr>
        <w:pStyle w:val="affffa"/>
        <w:numPr>
          <w:ilvl w:val="0"/>
          <w:numId w:val="28"/>
        </w:numPr>
        <w:rPr>
          <w:highlight w:val="yellow"/>
        </w:rPr>
      </w:pPr>
      <w:r w:rsidRPr="0046196E">
        <w:rPr>
          <w:highlight w:val="yellow"/>
        </w:rPr>
        <w:t>ж</w:t>
      </w:r>
      <w:r w:rsidR="00B80E6D" w:rsidRPr="0046196E">
        <w:rPr>
          <w:highlight w:val="yellow"/>
        </w:rPr>
        <w:t>урнал пользовательских операций</w:t>
      </w:r>
      <w:r w:rsidR="006155B5" w:rsidRPr="0046196E">
        <w:rPr>
          <w:highlight w:val="yellow"/>
        </w:rPr>
        <w:t xml:space="preserve"> за период</w:t>
      </w:r>
      <w:r w:rsidR="00B80E6D" w:rsidRPr="0046196E">
        <w:rPr>
          <w:highlight w:val="yellow"/>
        </w:rPr>
        <w:t>;</w:t>
      </w:r>
    </w:p>
    <w:p w14:paraId="2C10A791" w14:textId="2C8C9AF4" w:rsidR="006155B5" w:rsidRPr="0046196E" w:rsidRDefault="006155B5" w:rsidP="006155B5">
      <w:pPr>
        <w:pStyle w:val="affffa"/>
        <w:numPr>
          <w:ilvl w:val="0"/>
          <w:numId w:val="28"/>
        </w:numPr>
        <w:rPr>
          <w:highlight w:val="yellow"/>
        </w:rPr>
      </w:pPr>
      <w:r w:rsidRPr="0046196E">
        <w:rPr>
          <w:highlight w:val="yellow"/>
        </w:rPr>
        <w:t>журнал пользовательских операций по гражданину за период;</w:t>
      </w:r>
    </w:p>
    <w:p w14:paraId="03661899" w14:textId="6BF820D8" w:rsidR="006155B5" w:rsidRPr="0046196E" w:rsidRDefault="006155B5" w:rsidP="006155B5">
      <w:pPr>
        <w:pStyle w:val="affffa"/>
        <w:numPr>
          <w:ilvl w:val="0"/>
          <w:numId w:val="28"/>
        </w:numPr>
        <w:rPr>
          <w:highlight w:val="yellow"/>
        </w:rPr>
      </w:pPr>
      <w:r w:rsidRPr="0046196E">
        <w:rPr>
          <w:highlight w:val="yellow"/>
        </w:rPr>
        <w:t>журнал операций пользователя за период;</w:t>
      </w:r>
    </w:p>
    <w:p w14:paraId="4751D75A" w14:textId="45FE8152" w:rsidR="002224A4" w:rsidRPr="0046196E" w:rsidRDefault="004E23BB" w:rsidP="00B03C68">
      <w:pPr>
        <w:pStyle w:val="affffa"/>
        <w:numPr>
          <w:ilvl w:val="0"/>
          <w:numId w:val="28"/>
        </w:numPr>
        <w:rPr>
          <w:highlight w:val="yellow"/>
        </w:rPr>
      </w:pPr>
      <w:r w:rsidRPr="0046196E">
        <w:rPr>
          <w:highlight w:val="yellow"/>
        </w:rPr>
        <w:t>с</w:t>
      </w:r>
      <w:r w:rsidR="00B80E6D" w:rsidRPr="0046196E">
        <w:rPr>
          <w:highlight w:val="yellow"/>
        </w:rPr>
        <w:t>писок граждан, по которым были инциденты данных</w:t>
      </w:r>
      <w:r w:rsidR="005711C5" w:rsidRPr="0046196E">
        <w:rPr>
          <w:highlight w:val="yellow"/>
        </w:rPr>
        <w:t>;</w:t>
      </w:r>
    </w:p>
    <w:p w14:paraId="4E035A65" w14:textId="4C07E0D9" w:rsidR="005711C5" w:rsidRPr="0046196E" w:rsidRDefault="005711C5" w:rsidP="00B03C68">
      <w:pPr>
        <w:pStyle w:val="affffa"/>
        <w:numPr>
          <w:ilvl w:val="0"/>
          <w:numId w:val="28"/>
        </w:numPr>
        <w:rPr>
          <w:highlight w:val="yellow"/>
        </w:rPr>
      </w:pPr>
      <w:r w:rsidRPr="0046196E">
        <w:rPr>
          <w:highlight w:val="yellow"/>
        </w:rPr>
        <w:t>основные сведения по гражда</w:t>
      </w:r>
      <w:r w:rsidR="006155B5" w:rsidRPr="0046196E">
        <w:rPr>
          <w:highlight w:val="yellow"/>
        </w:rPr>
        <w:t>нам.</w:t>
      </w:r>
    </w:p>
    <w:p w14:paraId="1908E982" w14:textId="7D6D0A28" w:rsidR="0085748B" w:rsidRPr="00226FAB" w:rsidRDefault="0085748B" w:rsidP="00895A08">
      <w:pPr>
        <w:pStyle w:val="affffa"/>
      </w:pPr>
      <w:r w:rsidRPr="00226FAB">
        <w:t xml:space="preserve">Выгружаемые </w:t>
      </w:r>
      <w:r w:rsidRPr="00226FAB">
        <w:rPr>
          <w:lang w:val="en-US"/>
        </w:rPr>
        <w:t>CSV</w:t>
      </w:r>
      <w:r w:rsidRPr="00226FAB">
        <w:t xml:space="preserve"> файлы имеют кодировку </w:t>
      </w:r>
      <w:r w:rsidRPr="00226FAB">
        <w:rPr>
          <w:lang w:val="en-US"/>
        </w:rPr>
        <w:t>UTF</w:t>
      </w:r>
      <w:r w:rsidRPr="00226FAB">
        <w:t>-8 с символом разделителя полей – «;». Разделение строк - «\</w:t>
      </w:r>
      <w:r w:rsidRPr="00226FAB">
        <w:rPr>
          <w:lang w:val="en-US"/>
        </w:rPr>
        <w:t>r</w:t>
      </w:r>
      <w:r w:rsidRPr="00226FAB">
        <w:t>\</w:t>
      </w:r>
      <w:r w:rsidRPr="00226FAB">
        <w:rPr>
          <w:lang w:val="en-US"/>
        </w:rPr>
        <w:t>n</w:t>
      </w:r>
      <w:r w:rsidRPr="00226FAB">
        <w:t>». Символ экранирования спецсимволов – «””»</w:t>
      </w:r>
    </w:p>
    <w:p w14:paraId="51D1602F" w14:textId="78D4DC00" w:rsidR="00895A08" w:rsidRPr="00226FAB" w:rsidRDefault="00895A08" w:rsidP="00895A08">
      <w:pPr>
        <w:pStyle w:val="affffa"/>
      </w:pPr>
      <w:r w:rsidRPr="00226FAB">
        <w:t xml:space="preserve">Кроме этого, Оператор ЕКС может использовать прямой доступ к базе данных ЕРВУ с правами администратора для формирования выгрузок в интерфейсе </w:t>
      </w:r>
      <w:proofErr w:type="spellStart"/>
      <w:r w:rsidRPr="00226FAB">
        <w:t>DBeaver</w:t>
      </w:r>
      <w:proofErr w:type="spellEnd"/>
      <w:r w:rsidRPr="00226FAB">
        <w:t>.</w:t>
      </w:r>
    </w:p>
    <w:p w14:paraId="3196082B" w14:textId="0F1FF9EA" w:rsidR="00895A08" w:rsidRPr="00226FAB" w:rsidRDefault="00895A08" w:rsidP="00895A08">
      <w:pPr>
        <w:pStyle w:val="affffa"/>
      </w:pPr>
      <w:r w:rsidRPr="00226FAB">
        <w:t xml:space="preserve">Атрибутный состав выгружаемых </w:t>
      </w:r>
      <w:r w:rsidRPr="00226FAB">
        <w:rPr>
          <w:lang w:val="en-US"/>
        </w:rPr>
        <w:t>CSV</w:t>
      </w:r>
      <w:r w:rsidRPr="00226FAB">
        <w:t xml:space="preserve"> файлов, описан в </w:t>
      </w:r>
      <w:r w:rsidR="00BF678C" w:rsidRPr="00226FAB">
        <w:t>разделе 6.3.</w:t>
      </w:r>
    </w:p>
    <w:p w14:paraId="308F12D0" w14:textId="773C6B52" w:rsidR="00D71817" w:rsidRPr="00226FAB" w:rsidRDefault="00D71817" w:rsidP="00E2182D">
      <w:pPr>
        <w:pStyle w:val="1113"/>
      </w:pPr>
      <w:bookmarkStart w:id="317" w:name="_Toc179981524"/>
      <w:bookmarkStart w:id="318" w:name="_Toc184473937"/>
      <w:bookmarkStart w:id="319" w:name="_Hlk178924482"/>
      <w:r w:rsidRPr="00226FAB">
        <w:t xml:space="preserve">Удаление </w:t>
      </w:r>
      <w:r w:rsidR="00AA07A9" w:rsidRPr="00226FAB">
        <w:t xml:space="preserve">ошибочно сформированных </w:t>
      </w:r>
      <w:r w:rsidRPr="00226FAB">
        <w:t>повесток</w:t>
      </w:r>
      <w:bookmarkEnd w:id="317"/>
      <w:bookmarkEnd w:id="318"/>
    </w:p>
    <w:bookmarkEnd w:id="319"/>
    <w:p w14:paraId="7BD18BBA" w14:textId="4452F161" w:rsidR="00D71817" w:rsidRPr="00226FAB" w:rsidRDefault="00D71817" w:rsidP="002C6D99">
      <w:pPr>
        <w:pStyle w:val="affffa"/>
      </w:pPr>
      <w:r w:rsidRPr="00226FAB">
        <w:t xml:space="preserve">В </w:t>
      </w:r>
      <w:r w:rsidR="00A46396" w:rsidRPr="00226FAB">
        <w:t>ЕКС</w:t>
      </w:r>
      <w:r w:rsidRPr="00226FAB">
        <w:t xml:space="preserve"> </w:t>
      </w:r>
      <w:r w:rsidR="00EA231D" w:rsidRPr="00226FAB">
        <w:t>реализован</w:t>
      </w:r>
      <w:r w:rsidRPr="00226FAB">
        <w:t xml:space="preserve"> функционал удалени</w:t>
      </w:r>
      <w:r w:rsidR="00467949" w:rsidRPr="00226FAB">
        <w:t xml:space="preserve">я </w:t>
      </w:r>
      <w:r w:rsidR="00AA07A9" w:rsidRPr="00226FAB">
        <w:t xml:space="preserve">ошибочно </w:t>
      </w:r>
      <w:r w:rsidR="00467949" w:rsidRPr="00226FAB">
        <w:t>сформированных</w:t>
      </w:r>
      <w:r w:rsidRPr="00226FAB">
        <w:t xml:space="preserve"> повесток. Для </w:t>
      </w:r>
      <w:r w:rsidR="00EA231D" w:rsidRPr="00226FAB">
        <w:t>Операторов ЕКС</w:t>
      </w:r>
      <w:r w:rsidR="00A46396" w:rsidRPr="00226FAB">
        <w:t xml:space="preserve"> </w:t>
      </w:r>
      <w:r w:rsidRPr="00226FAB">
        <w:t>предусмотрена возможность удалять повестки</w:t>
      </w:r>
      <w:r w:rsidR="00A46396" w:rsidRPr="00226FAB">
        <w:t xml:space="preserve"> </w:t>
      </w:r>
      <w:r w:rsidRPr="00226FAB">
        <w:t xml:space="preserve">до того, как по ним начали предприниматься соответствующие процессуальные действия </w:t>
      </w:r>
      <w:r w:rsidR="00A46396" w:rsidRPr="00226FAB">
        <w:t>– подписание</w:t>
      </w:r>
      <w:r w:rsidRPr="00226FAB">
        <w:t xml:space="preserve">, применение ограничительных мер и </w:t>
      </w:r>
      <w:r w:rsidR="00AA07A9" w:rsidRPr="00226FAB">
        <w:t>т.п.</w:t>
      </w:r>
    </w:p>
    <w:p w14:paraId="30EA5A6E" w14:textId="0346DC8B" w:rsidR="00D71817" w:rsidRPr="00226FAB" w:rsidRDefault="00D71817" w:rsidP="002C6D99">
      <w:pPr>
        <w:pStyle w:val="affffa"/>
      </w:pPr>
      <w:r w:rsidRPr="00226FAB">
        <w:t xml:space="preserve">Для решения этой задачи </w:t>
      </w:r>
      <w:r w:rsidR="000765C0" w:rsidRPr="00226FAB">
        <w:t xml:space="preserve">необходимо использовать </w:t>
      </w:r>
      <w:r w:rsidR="00270D4D" w:rsidRPr="00226FAB">
        <w:br/>
      </w:r>
      <w:r w:rsidRPr="00226FAB">
        <w:t>следующий алгоритм:</w:t>
      </w:r>
    </w:p>
    <w:p w14:paraId="299BEB2E" w14:textId="681575FC" w:rsidR="00D71817" w:rsidRPr="00226FAB" w:rsidRDefault="00270D4D" w:rsidP="00B03C68">
      <w:pPr>
        <w:pStyle w:val="11"/>
        <w:numPr>
          <w:ilvl w:val="0"/>
          <w:numId w:val="30"/>
        </w:numPr>
        <w:spacing w:line="360" w:lineRule="auto"/>
        <w:rPr>
          <w:sz w:val="28"/>
          <w:szCs w:val="28"/>
        </w:rPr>
      </w:pPr>
      <w:r w:rsidRPr="00226FAB">
        <w:rPr>
          <w:sz w:val="28"/>
          <w:szCs w:val="28"/>
        </w:rPr>
        <w:lastRenderedPageBreak/>
        <w:t>В</w:t>
      </w:r>
      <w:r w:rsidR="00D71817" w:rsidRPr="00226FAB">
        <w:rPr>
          <w:sz w:val="28"/>
          <w:szCs w:val="28"/>
        </w:rPr>
        <w:t xml:space="preserve">ыписанные повестки </w:t>
      </w:r>
      <w:r w:rsidR="00F50A7C" w:rsidRPr="00226FAB">
        <w:rPr>
          <w:sz w:val="28"/>
          <w:szCs w:val="28"/>
        </w:rPr>
        <w:t xml:space="preserve">в ЕРВУ </w:t>
      </w:r>
      <w:r w:rsidR="00A46396" w:rsidRPr="00226FAB">
        <w:rPr>
          <w:sz w:val="28"/>
          <w:szCs w:val="28"/>
        </w:rPr>
        <w:t>в течении</w:t>
      </w:r>
      <w:r w:rsidR="00D71817" w:rsidRPr="00226FAB">
        <w:rPr>
          <w:sz w:val="28"/>
          <w:szCs w:val="28"/>
        </w:rPr>
        <w:t xml:space="preserve"> </w:t>
      </w:r>
      <w:r w:rsidR="001915E2" w:rsidRPr="00226FAB">
        <w:rPr>
          <w:sz w:val="28"/>
          <w:szCs w:val="28"/>
        </w:rPr>
        <w:t>72 часов</w:t>
      </w:r>
      <w:r w:rsidR="00D71817" w:rsidRPr="00226FAB">
        <w:rPr>
          <w:sz w:val="28"/>
          <w:szCs w:val="28"/>
        </w:rPr>
        <w:t xml:space="preserve">, находятся в </w:t>
      </w:r>
      <w:r w:rsidR="001915E2" w:rsidRPr="00226FAB">
        <w:rPr>
          <w:sz w:val="28"/>
          <w:szCs w:val="28"/>
        </w:rPr>
        <w:t>заблокированном статусе</w:t>
      </w:r>
      <w:r w:rsidR="00D71817" w:rsidRPr="00226FAB">
        <w:rPr>
          <w:sz w:val="28"/>
          <w:szCs w:val="28"/>
        </w:rPr>
        <w:t>, не позволяющем предпринять по ним дальнейшие действия</w:t>
      </w:r>
      <w:r w:rsidRPr="00226FAB">
        <w:rPr>
          <w:sz w:val="28"/>
          <w:szCs w:val="28"/>
        </w:rPr>
        <w:t>.</w:t>
      </w:r>
    </w:p>
    <w:p w14:paraId="07332DCA" w14:textId="0C51DF61" w:rsidR="00F50A7C" w:rsidRPr="00226FAB" w:rsidRDefault="00F50A7C" w:rsidP="00B03C68">
      <w:pPr>
        <w:pStyle w:val="11"/>
        <w:numPr>
          <w:ilvl w:val="0"/>
          <w:numId w:val="30"/>
        </w:numPr>
        <w:spacing w:line="360" w:lineRule="auto"/>
        <w:rPr>
          <w:sz w:val="28"/>
          <w:szCs w:val="28"/>
        </w:rPr>
      </w:pPr>
      <w:r w:rsidRPr="00226FAB">
        <w:rPr>
          <w:sz w:val="28"/>
          <w:szCs w:val="28"/>
        </w:rPr>
        <w:t xml:space="preserve">Выписанные повестки могут быть выгружены в </w:t>
      </w:r>
      <w:r w:rsidR="00BB4D1D" w:rsidRPr="00226FAB">
        <w:rPr>
          <w:sz w:val="28"/>
          <w:szCs w:val="28"/>
        </w:rPr>
        <w:t>составе данных, описанных</w:t>
      </w:r>
      <w:r w:rsidR="001915E2" w:rsidRPr="00226FAB">
        <w:rPr>
          <w:sz w:val="28"/>
          <w:szCs w:val="28"/>
        </w:rPr>
        <w:t xml:space="preserve"> в п.6</w:t>
      </w:r>
      <w:r w:rsidRPr="00226FAB">
        <w:rPr>
          <w:sz w:val="28"/>
          <w:szCs w:val="28"/>
        </w:rPr>
        <w:t>.2.</w:t>
      </w:r>
      <w:r w:rsidR="00DB4823" w:rsidRPr="00226FAB">
        <w:rPr>
          <w:sz w:val="28"/>
          <w:szCs w:val="28"/>
        </w:rPr>
        <w:t>6</w:t>
      </w:r>
      <w:r w:rsidRPr="00226FAB">
        <w:rPr>
          <w:sz w:val="28"/>
          <w:szCs w:val="28"/>
        </w:rPr>
        <w:t>, для отдельной обработки вне ЕКС.</w:t>
      </w:r>
    </w:p>
    <w:p w14:paraId="78FA0398" w14:textId="0BCC80F9" w:rsidR="00D71817" w:rsidRPr="00226FAB" w:rsidRDefault="00270D4D" w:rsidP="00B03C68">
      <w:pPr>
        <w:pStyle w:val="11"/>
        <w:numPr>
          <w:ilvl w:val="0"/>
          <w:numId w:val="30"/>
        </w:numPr>
        <w:spacing w:line="360" w:lineRule="auto"/>
        <w:rPr>
          <w:sz w:val="28"/>
          <w:szCs w:val="28"/>
        </w:rPr>
      </w:pPr>
      <w:r w:rsidRPr="00226FAB">
        <w:rPr>
          <w:sz w:val="28"/>
          <w:szCs w:val="28"/>
        </w:rPr>
        <w:t>П</w:t>
      </w:r>
      <w:r w:rsidR="00B00247" w:rsidRPr="00226FAB">
        <w:rPr>
          <w:sz w:val="28"/>
          <w:szCs w:val="28"/>
        </w:rPr>
        <w:t xml:space="preserve">ри выявлении </w:t>
      </w:r>
      <w:r w:rsidR="00D71817" w:rsidRPr="00226FAB">
        <w:rPr>
          <w:sz w:val="28"/>
          <w:szCs w:val="28"/>
        </w:rPr>
        <w:t xml:space="preserve">на основе выгруженных данных </w:t>
      </w:r>
      <w:r w:rsidR="00AA07A9" w:rsidRPr="00226FAB">
        <w:rPr>
          <w:sz w:val="28"/>
          <w:szCs w:val="28"/>
        </w:rPr>
        <w:t>ошибочно сформированны</w:t>
      </w:r>
      <w:r w:rsidR="00B00247" w:rsidRPr="00226FAB">
        <w:rPr>
          <w:sz w:val="28"/>
          <w:szCs w:val="28"/>
        </w:rPr>
        <w:t>х</w:t>
      </w:r>
      <w:r w:rsidR="00AA07A9" w:rsidRPr="00226FAB">
        <w:rPr>
          <w:sz w:val="28"/>
          <w:szCs w:val="28"/>
        </w:rPr>
        <w:t xml:space="preserve"> </w:t>
      </w:r>
      <w:r w:rsidR="00D71817" w:rsidRPr="00226FAB">
        <w:rPr>
          <w:sz w:val="28"/>
          <w:szCs w:val="28"/>
        </w:rPr>
        <w:t>повест</w:t>
      </w:r>
      <w:r w:rsidR="00B00247" w:rsidRPr="00226FAB">
        <w:rPr>
          <w:sz w:val="28"/>
          <w:szCs w:val="28"/>
        </w:rPr>
        <w:t>ок</w:t>
      </w:r>
      <w:r w:rsidR="00D71817" w:rsidRPr="00226FAB">
        <w:rPr>
          <w:sz w:val="28"/>
          <w:szCs w:val="28"/>
        </w:rPr>
        <w:t>, находящи</w:t>
      </w:r>
      <w:r w:rsidR="00B00247" w:rsidRPr="00226FAB">
        <w:rPr>
          <w:sz w:val="28"/>
          <w:szCs w:val="28"/>
        </w:rPr>
        <w:t>х</w:t>
      </w:r>
      <w:r w:rsidR="00D71817" w:rsidRPr="00226FAB">
        <w:rPr>
          <w:sz w:val="28"/>
          <w:szCs w:val="28"/>
        </w:rPr>
        <w:t>ся в требуемом статусе (</w:t>
      </w:r>
      <w:r w:rsidR="00B00247" w:rsidRPr="00226FAB">
        <w:rPr>
          <w:sz w:val="28"/>
          <w:szCs w:val="28"/>
        </w:rPr>
        <w:t>до их подписания военным комиссаром</w:t>
      </w:r>
      <w:r w:rsidR="00D71817" w:rsidRPr="00226FAB">
        <w:rPr>
          <w:sz w:val="28"/>
          <w:szCs w:val="28"/>
        </w:rPr>
        <w:t xml:space="preserve">), </w:t>
      </w:r>
      <w:r w:rsidR="001915E2" w:rsidRPr="00226FAB">
        <w:rPr>
          <w:sz w:val="28"/>
          <w:szCs w:val="28"/>
        </w:rPr>
        <w:t>Оператор</w:t>
      </w:r>
      <w:r w:rsidR="000B7829" w:rsidRPr="00226FAB">
        <w:rPr>
          <w:sz w:val="28"/>
          <w:szCs w:val="28"/>
        </w:rPr>
        <w:t xml:space="preserve"> ЕКС</w:t>
      </w:r>
      <w:r w:rsidR="001915E2" w:rsidRPr="00226FAB">
        <w:rPr>
          <w:sz w:val="28"/>
          <w:szCs w:val="28"/>
        </w:rPr>
        <w:t xml:space="preserve"> формир</w:t>
      </w:r>
      <w:r w:rsidR="00FD18E9" w:rsidRPr="00226FAB">
        <w:rPr>
          <w:sz w:val="28"/>
          <w:szCs w:val="28"/>
        </w:rPr>
        <w:t>у</w:t>
      </w:r>
      <w:r w:rsidR="001915E2" w:rsidRPr="00226FAB">
        <w:rPr>
          <w:sz w:val="28"/>
          <w:szCs w:val="28"/>
        </w:rPr>
        <w:t>ет</w:t>
      </w:r>
      <w:r w:rsidR="00D71817" w:rsidRPr="00226FAB">
        <w:rPr>
          <w:sz w:val="28"/>
          <w:szCs w:val="28"/>
        </w:rPr>
        <w:t xml:space="preserve"> списки </w:t>
      </w:r>
      <w:r w:rsidR="00AA07A9" w:rsidRPr="00226FAB">
        <w:rPr>
          <w:sz w:val="28"/>
          <w:szCs w:val="28"/>
        </w:rPr>
        <w:t xml:space="preserve">ИД ЕРН </w:t>
      </w:r>
      <w:r w:rsidR="00D71817" w:rsidRPr="00226FAB">
        <w:rPr>
          <w:sz w:val="28"/>
          <w:szCs w:val="28"/>
        </w:rPr>
        <w:t>граждан, для которых должен быть предотвращен вызов по повесткам и применение ограничительных мер</w:t>
      </w:r>
      <w:r w:rsidRPr="00226FAB">
        <w:rPr>
          <w:sz w:val="28"/>
          <w:szCs w:val="28"/>
        </w:rPr>
        <w:t>.</w:t>
      </w:r>
    </w:p>
    <w:p w14:paraId="2A2D75AF" w14:textId="66B938B9" w:rsidR="00AA07A9" w:rsidRPr="00226FAB" w:rsidRDefault="001915E2" w:rsidP="00B03C68">
      <w:pPr>
        <w:pStyle w:val="11"/>
        <w:numPr>
          <w:ilvl w:val="0"/>
          <w:numId w:val="30"/>
        </w:numPr>
        <w:spacing w:line="360" w:lineRule="auto"/>
        <w:rPr>
          <w:sz w:val="28"/>
          <w:szCs w:val="28"/>
        </w:rPr>
      </w:pPr>
      <w:r w:rsidRPr="00226FAB">
        <w:rPr>
          <w:sz w:val="28"/>
          <w:szCs w:val="28"/>
        </w:rPr>
        <w:t>Оператор</w:t>
      </w:r>
      <w:r w:rsidR="00AA07A9" w:rsidRPr="00226FAB">
        <w:rPr>
          <w:sz w:val="28"/>
          <w:szCs w:val="28"/>
        </w:rPr>
        <w:t xml:space="preserve"> ЕКС с </w:t>
      </w:r>
      <w:r w:rsidR="00FF51DE" w:rsidRPr="00226FAB">
        <w:rPr>
          <w:sz w:val="28"/>
          <w:szCs w:val="28"/>
        </w:rPr>
        <w:t xml:space="preserve">использованием </w:t>
      </w:r>
      <w:r w:rsidR="00E47B36" w:rsidRPr="00226FAB">
        <w:rPr>
          <w:sz w:val="28"/>
          <w:szCs w:val="28"/>
        </w:rPr>
        <w:t>модуля</w:t>
      </w:r>
      <w:r w:rsidRPr="00226FAB">
        <w:rPr>
          <w:sz w:val="28"/>
          <w:szCs w:val="28"/>
        </w:rPr>
        <w:t xml:space="preserve"> «</w:t>
      </w:r>
      <w:r w:rsidR="00E47B36" w:rsidRPr="00226FAB">
        <w:rPr>
          <w:sz w:val="28"/>
          <w:szCs w:val="28"/>
        </w:rPr>
        <w:t>Управление скриптами</w:t>
      </w:r>
      <w:r w:rsidRPr="00226FAB">
        <w:rPr>
          <w:sz w:val="28"/>
          <w:szCs w:val="28"/>
        </w:rPr>
        <w:t>»</w:t>
      </w:r>
      <w:r w:rsidR="00FF51DE" w:rsidRPr="00226FAB">
        <w:rPr>
          <w:sz w:val="28"/>
          <w:szCs w:val="28"/>
        </w:rPr>
        <w:t xml:space="preserve"> </w:t>
      </w:r>
      <w:r w:rsidR="00E47B36" w:rsidRPr="00226FAB">
        <w:rPr>
          <w:sz w:val="28"/>
          <w:szCs w:val="28"/>
        </w:rPr>
        <w:t>запускает</w:t>
      </w:r>
      <w:r w:rsidR="00AA07A9" w:rsidRPr="00226FAB">
        <w:rPr>
          <w:sz w:val="28"/>
          <w:szCs w:val="28"/>
        </w:rPr>
        <w:t xml:space="preserve"> функцию удаления сформированной повестки, передавая ей ИД ЕРН гражданина в качестве параметра. Функция удаления повестки также поддерживает перечень ИД ЕРН для массового удаления повесток из списков.</w:t>
      </w:r>
    </w:p>
    <w:p w14:paraId="13F8C942" w14:textId="04C6FD97" w:rsidR="00D71817" w:rsidRPr="00226FAB" w:rsidRDefault="00DF1A2E" w:rsidP="00E2182D">
      <w:pPr>
        <w:pStyle w:val="1113"/>
      </w:pPr>
      <w:bookmarkStart w:id="320" w:name="_Toc179981525"/>
      <w:bookmarkStart w:id="321" w:name="_Toc184473938"/>
      <w:r w:rsidRPr="00226FAB">
        <w:t>Отмена о</w:t>
      </w:r>
      <w:r w:rsidR="00D71817" w:rsidRPr="00226FAB">
        <w:t>граничительны</w:t>
      </w:r>
      <w:r w:rsidRPr="00226FAB">
        <w:t>х</w:t>
      </w:r>
      <w:r w:rsidR="00D71817" w:rsidRPr="00226FAB">
        <w:t xml:space="preserve"> мер</w:t>
      </w:r>
      <w:bookmarkEnd w:id="320"/>
      <w:bookmarkEnd w:id="321"/>
    </w:p>
    <w:p w14:paraId="4A4DA345" w14:textId="5B2212A5" w:rsidR="00D71817" w:rsidRPr="00226FAB" w:rsidRDefault="00D71817" w:rsidP="002C6D99">
      <w:pPr>
        <w:pStyle w:val="affffa"/>
      </w:pPr>
      <w:r w:rsidRPr="00226FAB">
        <w:t xml:space="preserve">В ЕКС предусмотрена возможность </w:t>
      </w:r>
      <w:r w:rsidR="00A8083A" w:rsidRPr="00226FAB">
        <w:t>отмены ограничительных мер, ошибочно или неправомерно наложенных на граждан</w:t>
      </w:r>
      <w:r w:rsidRPr="00226FAB">
        <w:t xml:space="preserve">. </w:t>
      </w:r>
    </w:p>
    <w:p w14:paraId="0B9DBE7E" w14:textId="67CF8689" w:rsidR="00A62E9B" w:rsidRPr="00226FAB" w:rsidRDefault="00D71817" w:rsidP="002C6D99">
      <w:pPr>
        <w:pStyle w:val="affffa"/>
      </w:pPr>
      <w:r w:rsidRPr="00226FAB">
        <w:t xml:space="preserve">Для этой цели в составе ЕКС предусмотрена возможность отправки </w:t>
      </w:r>
      <w:r w:rsidR="001D3054" w:rsidRPr="00226FAB">
        <w:t>решений</w:t>
      </w:r>
      <w:r w:rsidR="00EC737F" w:rsidRPr="00226FAB">
        <w:t xml:space="preserve"> </w:t>
      </w:r>
      <w:r w:rsidRPr="00226FAB">
        <w:t xml:space="preserve">о снятии ограничительных мер в соответствующие </w:t>
      </w:r>
      <w:r w:rsidR="00AA07A9" w:rsidRPr="00226FAB">
        <w:t>ведомства-ограничители</w:t>
      </w:r>
      <w:r w:rsidRPr="00226FAB">
        <w:t xml:space="preserve">. </w:t>
      </w:r>
      <w:r w:rsidR="00121F06" w:rsidRPr="00226FAB">
        <w:t>Данная</w:t>
      </w:r>
      <w:r w:rsidRPr="00226FAB">
        <w:t xml:space="preserve"> возможность </w:t>
      </w:r>
      <w:r w:rsidR="00121F06" w:rsidRPr="00226FAB">
        <w:t xml:space="preserve">реализуется </w:t>
      </w:r>
      <w:r w:rsidRPr="00226FAB">
        <w:t xml:space="preserve">путем </w:t>
      </w:r>
      <w:r w:rsidR="00B61D4A" w:rsidRPr="00226FAB">
        <w:t>перевода соответствующей повестки в статус</w:t>
      </w:r>
      <w:r w:rsidRPr="00226FAB">
        <w:t xml:space="preserve"> «</w:t>
      </w:r>
      <w:r w:rsidR="006D3A14" w:rsidRPr="00226FAB">
        <w:t>Явился</w:t>
      </w:r>
      <w:r w:rsidRPr="00226FAB">
        <w:t xml:space="preserve">», после чего штатный функционал </w:t>
      </w:r>
      <w:r w:rsidR="00121F06" w:rsidRPr="00226FAB">
        <w:t>ГИС ЕРВУ формирует</w:t>
      </w:r>
      <w:r w:rsidR="00A62E9B" w:rsidRPr="00226FAB">
        <w:t xml:space="preserve"> решение об отмене ограничительных мер.</w:t>
      </w:r>
    </w:p>
    <w:p w14:paraId="478A0D0F" w14:textId="6DD78B68" w:rsidR="00D71817" w:rsidRPr="00226FAB" w:rsidRDefault="00A62E9B" w:rsidP="00A850DF">
      <w:pPr>
        <w:pStyle w:val="affffa"/>
      </w:pPr>
      <w:r w:rsidRPr="00226FAB">
        <w:t>Решение об отмене ограничительных мер подписывается электронной подписью Министерства обороны</w:t>
      </w:r>
      <w:r w:rsidR="00A46396" w:rsidRPr="00226FAB">
        <w:t xml:space="preserve"> </w:t>
      </w:r>
      <w:r w:rsidR="00B61D4A" w:rsidRPr="00226FAB">
        <w:t>Российской Федерации</w:t>
      </w:r>
      <w:r w:rsidRPr="00226FAB">
        <w:t xml:space="preserve"> без указания ФИО </w:t>
      </w:r>
      <w:r w:rsidR="004E43E4" w:rsidRPr="00226FAB">
        <w:t>военного комиссара</w:t>
      </w:r>
      <w:r w:rsidRPr="00226FAB">
        <w:t>.</w:t>
      </w:r>
      <w:r w:rsidR="00EC737F" w:rsidRPr="00226FAB">
        <w:t xml:space="preserve"> При этом сообщение в СМЭВ </w:t>
      </w:r>
      <w:r w:rsidR="004E43E4" w:rsidRPr="00226FAB">
        <w:t>автоматически формируется</w:t>
      </w:r>
      <w:r w:rsidR="00EC737F" w:rsidRPr="00226FAB">
        <w:t xml:space="preserve"> </w:t>
      </w:r>
      <w:r w:rsidR="004E43E4" w:rsidRPr="00226FAB">
        <w:t xml:space="preserve">с </w:t>
      </w:r>
      <w:r w:rsidR="00EC737F" w:rsidRPr="00226FAB">
        <w:t xml:space="preserve">ФИО </w:t>
      </w:r>
      <w:r w:rsidR="00BB4D1D" w:rsidRPr="00226FAB">
        <w:t>текущего военного комиссара,</w:t>
      </w:r>
      <w:r w:rsidR="00EC737F" w:rsidRPr="00226FAB">
        <w:t xml:space="preserve"> соответствующего ВК</w:t>
      </w:r>
      <w:r w:rsidR="004E43E4" w:rsidRPr="00226FAB">
        <w:t xml:space="preserve">, </w:t>
      </w:r>
      <w:r w:rsidR="00EC737F" w:rsidRPr="00226FAB">
        <w:t xml:space="preserve">в котором </w:t>
      </w:r>
      <w:r w:rsidR="004E43E4" w:rsidRPr="00226FAB">
        <w:t>создано</w:t>
      </w:r>
      <w:r w:rsidR="00EC737F" w:rsidRPr="00226FAB">
        <w:t xml:space="preserve"> решение.</w:t>
      </w:r>
    </w:p>
    <w:p w14:paraId="6549582C" w14:textId="77777777" w:rsidR="00BB4D1D" w:rsidRPr="00226FAB" w:rsidRDefault="00BB4D1D" w:rsidP="00BB4D1D">
      <w:pPr>
        <w:pStyle w:val="affffa"/>
        <w:jc w:val="center"/>
        <w:rPr>
          <w:b/>
        </w:rPr>
      </w:pPr>
    </w:p>
    <w:p w14:paraId="18D70986" w14:textId="7B6CA99C" w:rsidR="00895A08" w:rsidRPr="00226FAB" w:rsidRDefault="00BF678C" w:rsidP="00181DA5">
      <w:pPr>
        <w:pStyle w:val="112"/>
      </w:pPr>
      <w:bookmarkStart w:id="322" w:name="_Toc184473939"/>
      <w:r w:rsidRPr="00226FAB">
        <w:lastRenderedPageBreak/>
        <w:t>Типы и а</w:t>
      </w:r>
      <w:r w:rsidR="00895A08" w:rsidRPr="00226FAB">
        <w:t>трибутный состав</w:t>
      </w:r>
      <w:r w:rsidR="00181DA5" w:rsidRPr="00226FAB">
        <w:t xml:space="preserve"> </w:t>
      </w:r>
      <w:r w:rsidR="00BB4D1D" w:rsidRPr="00226FAB">
        <w:t>выгружаемых CSV файлов</w:t>
      </w:r>
      <w:bookmarkEnd w:id="322"/>
    </w:p>
    <w:p w14:paraId="67E4C235" w14:textId="2F70B9EA" w:rsidR="00BB4D1D" w:rsidRPr="00226FAB" w:rsidRDefault="00181DA5" w:rsidP="00E2182D">
      <w:pPr>
        <w:pStyle w:val="1113"/>
      </w:pPr>
      <w:bookmarkStart w:id="323" w:name="_Toc184473940"/>
      <w:r w:rsidRPr="00226FAB">
        <w:t>С</w:t>
      </w:r>
      <w:r w:rsidR="00BB4D1D" w:rsidRPr="00226FAB">
        <w:t>писки на вызов (оповещения) за период</w:t>
      </w:r>
      <w:bookmarkEnd w:id="323"/>
    </w:p>
    <w:p w14:paraId="63841768" w14:textId="098494EC" w:rsidR="00181DA5" w:rsidRPr="00226FAB" w:rsidRDefault="00181DA5" w:rsidP="00AC4AB2">
      <w:pPr>
        <w:pStyle w:val="affff7"/>
        <w:numPr>
          <w:ilvl w:val="0"/>
          <w:numId w:val="35"/>
        </w:numPr>
        <w:ind w:left="2835" w:hanging="643"/>
      </w:pPr>
      <w:r w:rsidRPr="00226FAB">
        <w:t>ИД списка</w:t>
      </w:r>
    </w:p>
    <w:p w14:paraId="5D82DCC0" w14:textId="49FC2DBB" w:rsidR="00181DA5" w:rsidRPr="00226FAB" w:rsidRDefault="00181DA5" w:rsidP="00AC4AB2">
      <w:pPr>
        <w:pStyle w:val="affff7"/>
        <w:numPr>
          <w:ilvl w:val="0"/>
          <w:numId w:val="35"/>
        </w:numPr>
        <w:ind w:left="2835" w:hanging="643"/>
      </w:pPr>
      <w:r w:rsidRPr="00226FAB">
        <w:t>Номер списка</w:t>
      </w:r>
    </w:p>
    <w:p w14:paraId="005BA824" w14:textId="6A732BE2" w:rsidR="00181DA5" w:rsidRPr="00226FAB" w:rsidRDefault="00181DA5" w:rsidP="00AC4AB2">
      <w:pPr>
        <w:pStyle w:val="affff7"/>
        <w:numPr>
          <w:ilvl w:val="0"/>
          <w:numId w:val="35"/>
        </w:numPr>
        <w:ind w:left="2835" w:hanging="643"/>
      </w:pPr>
      <w:r w:rsidRPr="00226FAB">
        <w:t>Наименование списка</w:t>
      </w:r>
    </w:p>
    <w:p w14:paraId="574E2041" w14:textId="5F676BD8" w:rsidR="00181DA5" w:rsidRPr="00226FAB" w:rsidRDefault="00181DA5" w:rsidP="00AC4AB2">
      <w:pPr>
        <w:pStyle w:val="affff7"/>
        <w:numPr>
          <w:ilvl w:val="0"/>
          <w:numId w:val="35"/>
        </w:numPr>
        <w:ind w:left="2835" w:hanging="643"/>
      </w:pPr>
      <w:r w:rsidRPr="00226FAB">
        <w:t>Дата создания списка</w:t>
      </w:r>
    </w:p>
    <w:p w14:paraId="6B3839C6" w14:textId="1DA12925" w:rsidR="00181DA5" w:rsidRPr="00226FAB" w:rsidRDefault="00181DA5" w:rsidP="00AC4AB2">
      <w:pPr>
        <w:pStyle w:val="affff7"/>
        <w:numPr>
          <w:ilvl w:val="0"/>
          <w:numId w:val="35"/>
        </w:numPr>
        <w:ind w:left="2835" w:hanging="643"/>
      </w:pPr>
      <w:r w:rsidRPr="00226FAB">
        <w:t>Дата обновления списка</w:t>
      </w:r>
    </w:p>
    <w:p w14:paraId="670D5930" w14:textId="4AB42497" w:rsidR="00181DA5" w:rsidRPr="00226FAB" w:rsidRDefault="00181DA5" w:rsidP="00AC4AB2">
      <w:pPr>
        <w:pStyle w:val="affff7"/>
        <w:numPr>
          <w:ilvl w:val="0"/>
          <w:numId w:val="35"/>
        </w:numPr>
        <w:ind w:left="2835" w:hanging="643"/>
      </w:pPr>
      <w:r w:rsidRPr="00226FAB">
        <w:t>Статус списка</w:t>
      </w:r>
    </w:p>
    <w:p w14:paraId="062374D0" w14:textId="78D4D261" w:rsidR="00181DA5" w:rsidRPr="00226FAB" w:rsidRDefault="00B905AB" w:rsidP="00AC4AB2">
      <w:pPr>
        <w:pStyle w:val="affff7"/>
        <w:numPr>
          <w:ilvl w:val="0"/>
          <w:numId w:val="35"/>
        </w:numPr>
        <w:ind w:left="2835" w:hanging="643"/>
      </w:pPr>
      <w:r w:rsidRPr="00226FAB">
        <w:t>Наименование военкомата</w:t>
      </w:r>
    </w:p>
    <w:p w14:paraId="1944F208" w14:textId="3F97F867" w:rsidR="00181DA5" w:rsidRPr="00226FAB" w:rsidRDefault="00181DA5" w:rsidP="00AC4AB2">
      <w:pPr>
        <w:pStyle w:val="affff7"/>
        <w:numPr>
          <w:ilvl w:val="0"/>
          <w:numId w:val="35"/>
        </w:numPr>
        <w:ind w:left="2835" w:hanging="643"/>
      </w:pPr>
      <w:r w:rsidRPr="00226FAB">
        <w:t xml:space="preserve">ФИО гражданина </w:t>
      </w:r>
    </w:p>
    <w:p w14:paraId="0505E5AA" w14:textId="4421592A" w:rsidR="00181DA5" w:rsidRPr="00226FAB" w:rsidRDefault="00181DA5" w:rsidP="00AC4AB2">
      <w:pPr>
        <w:pStyle w:val="affff7"/>
        <w:numPr>
          <w:ilvl w:val="0"/>
          <w:numId w:val="35"/>
        </w:numPr>
        <w:ind w:left="2835" w:hanging="643"/>
      </w:pPr>
      <w:r w:rsidRPr="00226FAB">
        <w:t>Пол гражданина</w:t>
      </w:r>
    </w:p>
    <w:p w14:paraId="4E486C8B" w14:textId="4E66809D" w:rsidR="00181DA5" w:rsidRPr="00226FAB" w:rsidRDefault="00181DA5" w:rsidP="00AC4AB2">
      <w:pPr>
        <w:pStyle w:val="affff7"/>
        <w:numPr>
          <w:ilvl w:val="0"/>
          <w:numId w:val="35"/>
        </w:numPr>
        <w:ind w:left="2835" w:hanging="643"/>
      </w:pPr>
      <w:r w:rsidRPr="00226FAB">
        <w:t>Дата рождения гражданина</w:t>
      </w:r>
    </w:p>
    <w:p w14:paraId="4B78FCC4" w14:textId="4D60F781" w:rsidR="00181DA5" w:rsidRPr="00226FAB" w:rsidRDefault="00181DA5" w:rsidP="00AC4AB2">
      <w:pPr>
        <w:pStyle w:val="affff7"/>
        <w:numPr>
          <w:ilvl w:val="0"/>
          <w:numId w:val="35"/>
        </w:numPr>
        <w:ind w:left="2835" w:hanging="643"/>
      </w:pPr>
      <w:r w:rsidRPr="00226FAB">
        <w:t>СНИЛС гражданина</w:t>
      </w:r>
    </w:p>
    <w:p w14:paraId="7B85D719" w14:textId="1C03DBFE" w:rsidR="00181DA5" w:rsidRPr="00226FAB" w:rsidRDefault="00181DA5" w:rsidP="00AC4AB2">
      <w:pPr>
        <w:pStyle w:val="affff7"/>
        <w:numPr>
          <w:ilvl w:val="0"/>
          <w:numId w:val="35"/>
        </w:numPr>
        <w:ind w:left="2835" w:hanging="643"/>
      </w:pPr>
      <w:r w:rsidRPr="00226FAB">
        <w:t xml:space="preserve">ИНН гражданина, </w:t>
      </w:r>
    </w:p>
    <w:p w14:paraId="5899C980" w14:textId="5B1B67BA" w:rsidR="00181DA5" w:rsidRPr="00226FAB" w:rsidRDefault="00181DA5" w:rsidP="00AC4AB2">
      <w:pPr>
        <w:pStyle w:val="affff7"/>
        <w:numPr>
          <w:ilvl w:val="0"/>
          <w:numId w:val="35"/>
        </w:numPr>
        <w:ind w:left="2835" w:hanging="643"/>
      </w:pPr>
      <w:r w:rsidRPr="00226FAB">
        <w:t>ИД ЕРН гражданина</w:t>
      </w:r>
    </w:p>
    <w:p w14:paraId="5FFE827B" w14:textId="1B1536BC" w:rsidR="00181DA5" w:rsidRPr="00226FAB" w:rsidRDefault="00181DA5" w:rsidP="00AC4AB2">
      <w:pPr>
        <w:pStyle w:val="affff7"/>
        <w:numPr>
          <w:ilvl w:val="0"/>
          <w:numId w:val="35"/>
        </w:numPr>
        <w:ind w:left="2835" w:hanging="643"/>
      </w:pPr>
      <w:r w:rsidRPr="00226FAB">
        <w:t>Адрес регистрации гражданина</w:t>
      </w:r>
    </w:p>
    <w:p w14:paraId="17E1977A" w14:textId="77777777" w:rsidR="00BF678C" w:rsidRPr="00226FAB" w:rsidRDefault="00BF678C" w:rsidP="00BF678C">
      <w:pPr>
        <w:pStyle w:val="affff7"/>
      </w:pPr>
    </w:p>
    <w:p w14:paraId="4DFB51AE" w14:textId="6C19D6E4" w:rsidR="00BB4D1D" w:rsidRPr="00226FAB" w:rsidRDefault="00181DA5" w:rsidP="00E2182D">
      <w:pPr>
        <w:pStyle w:val="1113"/>
      </w:pPr>
      <w:bookmarkStart w:id="324" w:name="_Toc184473941"/>
      <w:r w:rsidRPr="00226FAB">
        <w:t>С</w:t>
      </w:r>
      <w:r w:rsidR="00BB4D1D" w:rsidRPr="00226FAB">
        <w:t>формированные повестки с типом повестки и текущим статусом за период</w:t>
      </w:r>
      <w:bookmarkEnd w:id="324"/>
    </w:p>
    <w:p w14:paraId="11433F82" w14:textId="756D521D" w:rsidR="00BF678C" w:rsidRPr="00226FAB" w:rsidRDefault="00BF678C" w:rsidP="00AC4AB2">
      <w:pPr>
        <w:pStyle w:val="affff7"/>
        <w:numPr>
          <w:ilvl w:val="0"/>
          <w:numId w:val="36"/>
        </w:numPr>
        <w:ind w:left="2835" w:hanging="643"/>
      </w:pPr>
      <w:r w:rsidRPr="00226FAB">
        <w:t>ИД ЕРН гражданина</w:t>
      </w:r>
    </w:p>
    <w:p w14:paraId="5BE8172C" w14:textId="11DD085D" w:rsidR="00BF678C" w:rsidRPr="00226FAB" w:rsidRDefault="00BF678C" w:rsidP="00AC4AB2">
      <w:pPr>
        <w:pStyle w:val="affff7"/>
        <w:numPr>
          <w:ilvl w:val="0"/>
          <w:numId w:val="36"/>
        </w:numPr>
        <w:ind w:left="2835" w:hanging="643"/>
      </w:pPr>
      <w:r w:rsidRPr="00226FAB">
        <w:t>Серия повестки</w:t>
      </w:r>
    </w:p>
    <w:p w14:paraId="71CDCE9E" w14:textId="1BA5EAC9" w:rsidR="00BF678C" w:rsidRPr="00226FAB" w:rsidRDefault="00BF678C" w:rsidP="00AC4AB2">
      <w:pPr>
        <w:pStyle w:val="affff7"/>
        <w:numPr>
          <w:ilvl w:val="0"/>
          <w:numId w:val="36"/>
        </w:numPr>
        <w:ind w:left="2835" w:hanging="643"/>
      </w:pPr>
      <w:r w:rsidRPr="00226FAB">
        <w:t>Номер повестки</w:t>
      </w:r>
    </w:p>
    <w:p w14:paraId="7F7C8938" w14:textId="7076C38D" w:rsidR="00BF678C" w:rsidRPr="00226FAB" w:rsidRDefault="00BF678C" w:rsidP="00AC4AB2">
      <w:pPr>
        <w:pStyle w:val="affff7"/>
        <w:numPr>
          <w:ilvl w:val="0"/>
          <w:numId w:val="36"/>
        </w:numPr>
        <w:ind w:left="2835" w:hanging="643"/>
      </w:pPr>
      <w:r w:rsidRPr="00226FAB">
        <w:t>Причина вызова</w:t>
      </w:r>
    </w:p>
    <w:p w14:paraId="67A91311" w14:textId="38B658EE" w:rsidR="00BF678C" w:rsidRPr="00226FAB" w:rsidRDefault="00BF678C" w:rsidP="00AC4AB2">
      <w:pPr>
        <w:pStyle w:val="affff7"/>
        <w:numPr>
          <w:ilvl w:val="0"/>
          <w:numId w:val="36"/>
        </w:numPr>
        <w:ind w:left="2835" w:hanging="643"/>
      </w:pPr>
      <w:r w:rsidRPr="00226FAB">
        <w:t xml:space="preserve">Статус повестки </w:t>
      </w:r>
    </w:p>
    <w:p w14:paraId="5C4D5867" w14:textId="690DCF8E" w:rsidR="00BF678C" w:rsidRPr="00226FAB" w:rsidRDefault="00BF678C" w:rsidP="00AC4AB2">
      <w:pPr>
        <w:pStyle w:val="affff7"/>
        <w:numPr>
          <w:ilvl w:val="0"/>
          <w:numId w:val="36"/>
        </w:numPr>
        <w:ind w:left="2835" w:hanging="643"/>
      </w:pPr>
      <w:r w:rsidRPr="00226FAB">
        <w:t>Дата создания</w:t>
      </w:r>
    </w:p>
    <w:p w14:paraId="1E455078" w14:textId="58517B70" w:rsidR="00BF678C" w:rsidRPr="00226FAB" w:rsidRDefault="00BF678C" w:rsidP="00AC4AB2">
      <w:pPr>
        <w:pStyle w:val="affff7"/>
        <w:numPr>
          <w:ilvl w:val="0"/>
          <w:numId w:val="36"/>
        </w:numPr>
        <w:ind w:left="2835" w:hanging="643"/>
      </w:pPr>
      <w:r w:rsidRPr="00226FAB">
        <w:t>Дата прибытия по повестке</w:t>
      </w:r>
    </w:p>
    <w:p w14:paraId="642CD865" w14:textId="74058669" w:rsidR="00BF678C" w:rsidRPr="00226FAB" w:rsidRDefault="00BF678C" w:rsidP="00AC4AB2">
      <w:pPr>
        <w:pStyle w:val="affff7"/>
        <w:numPr>
          <w:ilvl w:val="0"/>
          <w:numId w:val="36"/>
        </w:numPr>
        <w:ind w:left="2835" w:hanging="643"/>
      </w:pPr>
      <w:r w:rsidRPr="00226FAB">
        <w:t>Дата направления повестки</w:t>
      </w:r>
    </w:p>
    <w:p w14:paraId="27767B80" w14:textId="06E0FC90" w:rsidR="00BF678C" w:rsidRPr="00226FAB" w:rsidRDefault="00BF678C" w:rsidP="00AC4AB2">
      <w:pPr>
        <w:pStyle w:val="affff7"/>
        <w:numPr>
          <w:ilvl w:val="0"/>
          <w:numId w:val="36"/>
        </w:numPr>
        <w:ind w:left="2835" w:hanging="643"/>
      </w:pPr>
      <w:r w:rsidRPr="00226FAB">
        <w:t xml:space="preserve">Причина отмены повестки </w:t>
      </w:r>
    </w:p>
    <w:p w14:paraId="076CAB0E" w14:textId="0E9EBB79" w:rsidR="00BF678C" w:rsidRPr="00226FAB" w:rsidRDefault="00BF678C" w:rsidP="00AC4AB2">
      <w:pPr>
        <w:pStyle w:val="affff7"/>
        <w:numPr>
          <w:ilvl w:val="0"/>
          <w:numId w:val="36"/>
        </w:numPr>
        <w:ind w:left="2835" w:hanging="643"/>
      </w:pPr>
      <w:r w:rsidRPr="00226FAB">
        <w:t>Код военкомата</w:t>
      </w:r>
    </w:p>
    <w:p w14:paraId="6EEAEB7C" w14:textId="318A409B" w:rsidR="00BF678C" w:rsidRPr="00226FAB" w:rsidRDefault="00BF678C" w:rsidP="00AC4AB2">
      <w:pPr>
        <w:pStyle w:val="affff7"/>
        <w:numPr>
          <w:ilvl w:val="0"/>
          <w:numId w:val="36"/>
        </w:numPr>
        <w:ind w:left="2835" w:hanging="643"/>
      </w:pPr>
      <w:r w:rsidRPr="00226FAB">
        <w:lastRenderedPageBreak/>
        <w:t xml:space="preserve">Наименование военкомата </w:t>
      </w:r>
    </w:p>
    <w:p w14:paraId="4558E51D" w14:textId="72310693" w:rsidR="00BF678C" w:rsidRPr="00226FAB" w:rsidRDefault="00BF678C" w:rsidP="00AC4AB2">
      <w:pPr>
        <w:pStyle w:val="affff7"/>
        <w:numPr>
          <w:ilvl w:val="0"/>
          <w:numId w:val="36"/>
        </w:numPr>
        <w:ind w:left="2835" w:hanging="643"/>
      </w:pPr>
      <w:r w:rsidRPr="00226FAB">
        <w:t>ФИО гражданина</w:t>
      </w:r>
    </w:p>
    <w:p w14:paraId="7E5A671E" w14:textId="6AD87520" w:rsidR="00BF678C" w:rsidRPr="00226FAB" w:rsidRDefault="00BF678C" w:rsidP="00AC4AB2">
      <w:pPr>
        <w:pStyle w:val="affff7"/>
        <w:numPr>
          <w:ilvl w:val="0"/>
          <w:numId w:val="36"/>
        </w:numPr>
        <w:ind w:left="2835" w:hanging="643"/>
      </w:pPr>
      <w:r w:rsidRPr="00226FAB">
        <w:t>Дата рождения гражданина</w:t>
      </w:r>
    </w:p>
    <w:p w14:paraId="6D32E514" w14:textId="6D2DC7CF" w:rsidR="00BF678C" w:rsidRPr="00226FAB" w:rsidRDefault="00BF678C" w:rsidP="00AC4AB2">
      <w:pPr>
        <w:pStyle w:val="affff7"/>
        <w:numPr>
          <w:ilvl w:val="0"/>
          <w:numId w:val="36"/>
        </w:numPr>
        <w:ind w:left="2835" w:hanging="643"/>
      </w:pPr>
      <w:r w:rsidRPr="00226FAB">
        <w:t>СНИЛС</w:t>
      </w:r>
    </w:p>
    <w:p w14:paraId="548B21C8" w14:textId="026ED24A" w:rsidR="00BF678C" w:rsidRPr="00226FAB" w:rsidRDefault="00BF678C" w:rsidP="00AC4AB2">
      <w:pPr>
        <w:pStyle w:val="affff7"/>
        <w:numPr>
          <w:ilvl w:val="0"/>
          <w:numId w:val="36"/>
        </w:numPr>
        <w:ind w:left="2835" w:hanging="643"/>
      </w:pPr>
      <w:r w:rsidRPr="00226FAB">
        <w:t>Адрес проживания гражданина</w:t>
      </w:r>
    </w:p>
    <w:p w14:paraId="789BD6AF" w14:textId="3E8112D4" w:rsidR="00BF678C" w:rsidRPr="00226FAB" w:rsidRDefault="00BF678C" w:rsidP="00AC4AB2">
      <w:pPr>
        <w:pStyle w:val="affff7"/>
        <w:numPr>
          <w:ilvl w:val="0"/>
          <w:numId w:val="36"/>
        </w:numPr>
        <w:ind w:left="2835" w:hanging="643"/>
      </w:pPr>
      <w:r w:rsidRPr="00226FAB">
        <w:t xml:space="preserve">Адрес регистрации гражданина </w:t>
      </w:r>
    </w:p>
    <w:p w14:paraId="0D880066" w14:textId="18DB70A5" w:rsidR="00BF678C" w:rsidRPr="00226FAB" w:rsidRDefault="00BF678C" w:rsidP="00AC4AB2">
      <w:pPr>
        <w:pStyle w:val="affff7"/>
        <w:numPr>
          <w:ilvl w:val="0"/>
          <w:numId w:val="36"/>
        </w:numPr>
        <w:ind w:left="2835" w:hanging="643"/>
      </w:pPr>
      <w:r w:rsidRPr="00226FAB">
        <w:t xml:space="preserve">Текущий адрес гражданина </w:t>
      </w:r>
    </w:p>
    <w:p w14:paraId="3583F03E" w14:textId="211440A0" w:rsidR="00BF678C" w:rsidRPr="00226FAB" w:rsidRDefault="00BF678C" w:rsidP="00AC4AB2">
      <w:pPr>
        <w:pStyle w:val="affff7"/>
        <w:numPr>
          <w:ilvl w:val="0"/>
          <w:numId w:val="36"/>
        </w:numPr>
        <w:ind w:left="2835" w:hanging="643"/>
      </w:pPr>
      <w:r w:rsidRPr="00226FAB">
        <w:t>Тип документа, удостоверяющего личность</w:t>
      </w:r>
    </w:p>
    <w:p w14:paraId="21A4544A" w14:textId="73040CEE" w:rsidR="00BF678C" w:rsidRPr="00226FAB" w:rsidRDefault="00BF678C" w:rsidP="00AC4AB2">
      <w:pPr>
        <w:pStyle w:val="affff7"/>
        <w:numPr>
          <w:ilvl w:val="0"/>
          <w:numId w:val="36"/>
        </w:numPr>
        <w:ind w:left="2835" w:hanging="643"/>
      </w:pPr>
      <w:r w:rsidRPr="00226FAB">
        <w:t>Серия документа, удостоверяющего личность</w:t>
      </w:r>
    </w:p>
    <w:p w14:paraId="38426596" w14:textId="64746817" w:rsidR="00BF678C" w:rsidRPr="00226FAB" w:rsidRDefault="00BF678C" w:rsidP="00AC4AB2">
      <w:pPr>
        <w:pStyle w:val="affff7"/>
        <w:numPr>
          <w:ilvl w:val="0"/>
          <w:numId w:val="36"/>
        </w:numPr>
        <w:ind w:left="2835" w:hanging="643"/>
      </w:pPr>
      <w:r w:rsidRPr="00226FAB">
        <w:t>Номер документа, удостоверяющего личность</w:t>
      </w:r>
    </w:p>
    <w:p w14:paraId="66400900" w14:textId="460D7A29" w:rsidR="00BF678C" w:rsidRPr="00226FAB" w:rsidRDefault="00BF678C" w:rsidP="00AC4AB2">
      <w:pPr>
        <w:pStyle w:val="affff7"/>
        <w:numPr>
          <w:ilvl w:val="0"/>
          <w:numId w:val="36"/>
        </w:numPr>
        <w:ind w:left="2835" w:hanging="643"/>
      </w:pPr>
      <w:r w:rsidRPr="00226FAB">
        <w:t>Код организации, выдавшей документ, удостоверяющий личность</w:t>
      </w:r>
    </w:p>
    <w:p w14:paraId="41A63937" w14:textId="4F6D4948" w:rsidR="00BF678C" w:rsidRPr="00226FAB" w:rsidRDefault="00BF678C" w:rsidP="00AC4AB2">
      <w:pPr>
        <w:pStyle w:val="affff7"/>
        <w:numPr>
          <w:ilvl w:val="0"/>
          <w:numId w:val="36"/>
        </w:numPr>
        <w:ind w:left="2835" w:hanging="643"/>
      </w:pPr>
      <w:r w:rsidRPr="00226FAB">
        <w:t>Дата выдачи документа, удостоверяющего личность</w:t>
      </w:r>
    </w:p>
    <w:p w14:paraId="20EDC242" w14:textId="7DD2A56C" w:rsidR="00BF678C" w:rsidRPr="00226FAB" w:rsidRDefault="00BF678C" w:rsidP="00AC4AB2">
      <w:pPr>
        <w:pStyle w:val="affff7"/>
        <w:numPr>
          <w:ilvl w:val="0"/>
          <w:numId w:val="36"/>
        </w:numPr>
        <w:ind w:left="2835" w:hanging="643"/>
      </w:pPr>
      <w:r w:rsidRPr="00226FAB">
        <w:t>Дата автоматического вручения повестки</w:t>
      </w:r>
    </w:p>
    <w:p w14:paraId="5C421832" w14:textId="26CB9015" w:rsidR="00BF678C" w:rsidRPr="00226FAB" w:rsidRDefault="00BF678C" w:rsidP="00AC4AB2">
      <w:pPr>
        <w:pStyle w:val="affff7"/>
        <w:numPr>
          <w:ilvl w:val="0"/>
          <w:numId w:val="36"/>
        </w:numPr>
        <w:ind w:left="2835" w:hanging="643"/>
      </w:pPr>
      <w:r w:rsidRPr="00226FAB">
        <w:t>Дата автоматического применения мер</w:t>
      </w:r>
    </w:p>
    <w:p w14:paraId="3655CFC8" w14:textId="6EB3CBCB" w:rsidR="00BF678C" w:rsidRPr="00226FAB" w:rsidRDefault="00BF678C" w:rsidP="00AC4AB2">
      <w:pPr>
        <w:pStyle w:val="affff7"/>
        <w:numPr>
          <w:ilvl w:val="0"/>
          <w:numId w:val="36"/>
        </w:numPr>
        <w:ind w:left="2835" w:hanging="643"/>
      </w:pPr>
      <w:r w:rsidRPr="00226FAB">
        <w:t>Дата закрытия повестки</w:t>
      </w:r>
    </w:p>
    <w:p w14:paraId="029E1E11" w14:textId="77777777" w:rsidR="00BF678C" w:rsidRPr="00226FAB" w:rsidRDefault="00BF678C" w:rsidP="00BF678C">
      <w:pPr>
        <w:pStyle w:val="affff7"/>
      </w:pPr>
    </w:p>
    <w:p w14:paraId="3D7965AA" w14:textId="62EA136D" w:rsidR="00BB4D1D" w:rsidRPr="00226FAB" w:rsidRDefault="00181DA5" w:rsidP="00E2182D">
      <w:pPr>
        <w:pStyle w:val="1113"/>
      </w:pPr>
      <w:bookmarkStart w:id="325" w:name="_Toc184473942"/>
      <w:r w:rsidRPr="00226FAB">
        <w:t>С</w:t>
      </w:r>
      <w:r w:rsidR="00BB4D1D" w:rsidRPr="00226FAB">
        <w:t>формированные повестки с типом повестки и текущим статусом по гражданам</w:t>
      </w:r>
      <w:bookmarkEnd w:id="325"/>
    </w:p>
    <w:p w14:paraId="6BE4FA56" w14:textId="77777777" w:rsidR="00BF678C" w:rsidRPr="00226FAB" w:rsidRDefault="00BF678C" w:rsidP="00AC4AB2">
      <w:pPr>
        <w:pStyle w:val="affff7"/>
        <w:numPr>
          <w:ilvl w:val="0"/>
          <w:numId w:val="37"/>
        </w:numPr>
        <w:ind w:left="2694" w:hanging="490"/>
      </w:pPr>
      <w:r w:rsidRPr="00226FAB">
        <w:t>ИД ЕРН гражданина</w:t>
      </w:r>
    </w:p>
    <w:p w14:paraId="4A64AD0D" w14:textId="77777777" w:rsidR="00BF678C" w:rsidRPr="00226FAB" w:rsidRDefault="00BF678C" w:rsidP="00AC4AB2">
      <w:pPr>
        <w:pStyle w:val="affff7"/>
        <w:numPr>
          <w:ilvl w:val="0"/>
          <w:numId w:val="37"/>
        </w:numPr>
        <w:ind w:left="2694" w:hanging="490"/>
      </w:pPr>
      <w:r w:rsidRPr="00226FAB">
        <w:t>Серия повестки</w:t>
      </w:r>
    </w:p>
    <w:p w14:paraId="134FB6A6" w14:textId="77777777" w:rsidR="00BF678C" w:rsidRPr="00226FAB" w:rsidRDefault="00BF678C" w:rsidP="00AC4AB2">
      <w:pPr>
        <w:pStyle w:val="affff7"/>
        <w:numPr>
          <w:ilvl w:val="0"/>
          <w:numId w:val="37"/>
        </w:numPr>
        <w:ind w:left="2694" w:hanging="490"/>
      </w:pPr>
      <w:r w:rsidRPr="00226FAB">
        <w:t>Номер повестки</w:t>
      </w:r>
    </w:p>
    <w:p w14:paraId="741EB97F" w14:textId="77777777" w:rsidR="00BF678C" w:rsidRPr="00226FAB" w:rsidRDefault="00BF678C" w:rsidP="00AC4AB2">
      <w:pPr>
        <w:pStyle w:val="affff7"/>
        <w:numPr>
          <w:ilvl w:val="0"/>
          <w:numId w:val="37"/>
        </w:numPr>
        <w:ind w:left="2694" w:hanging="490"/>
      </w:pPr>
      <w:r w:rsidRPr="00226FAB">
        <w:t>Причина вызова</w:t>
      </w:r>
    </w:p>
    <w:p w14:paraId="59BF2A02" w14:textId="77777777" w:rsidR="00BF678C" w:rsidRPr="00226FAB" w:rsidRDefault="00BF678C" w:rsidP="00AC4AB2">
      <w:pPr>
        <w:pStyle w:val="affff7"/>
        <w:numPr>
          <w:ilvl w:val="0"/>
          <w:numId w:val="37"/>
        </w:numPr>
        <w:ind w:left="2694" w:hanging="490"/>
      </w:pPr>
      <w:r w:rsidRPr="00226FAB">
        <w:t xml:space="preserve">Статус повестки </w:t>
      </w:r>
    </w:p>
    <w:p w14:paraId="15BB65B9" w14:textId="77777777" w:rsidR="00BF678C" w:rsidRPr="00226FAB" w:rsidRDefault="00BF678C" w:rsidP="00AC4AB2">
      <w:pPr>
        <w:pStyle w:val="affff7"/>
        <w:numPr>
          <w:ilvl w:val="0"/>
          <w:numId w:val="37"/>
        </w:numPr>
        <w:ind w:left="2694" w:hanging="490"/>
      </w:pPr>
      <w:r w:rsidRPr="00226FAB">
        <w:t>Дата создания</w:t>
      </w:r>
    </w:p>
    <w:p w14:paraId="513A1943" w14:textId="77777777" w:rsidR="00BF678C" w:rsidRPr="00226FAB" w:rsidRDefault="00BF678C" w:rsidP="00AC4AB2">
      <w:pPr>
        <w:pStyle w:val="affff7"/>
        <w:numPr>
          <w:ilvl w:val="0"/>
          <w:numId w:val="37"/>
        </w:numPr>
        <w:ind w:left="2694" w:hanging="490"/>
      </w:pPr>
      <w:r w:rsidRPr="00226FAB">
        <w:t>Дата прибытия по повестке</w:t>
      </w:r>
    </w:p>
    <w:p w14:paraId="3CE7FBE0" w14:textId="77777777" w:rsidR="00BF678C" w:rsidRPr="00226FAB" w:rsidRDefault="00BF678C" w:rsidP="00AC4AB2">
      <w:pPr>
        <w:pStyle w:val="affff7"/>
        <w:numPr>
          <w:ilvl w:val="0"/>
          <w:numId w:val="37"/>
        </w:numPr>
        <w:ind w:left="2694" w:hanging="490"/>
      </w:pPr>
      <w:r w:rsidRPr="00226FAB">
        <w:t>Дата направления повестки</w:t>
      </w:r>
    </w:p>
    <w:p w14:paraId="2AB6A6BB" w14:textId="77777777" w:rsidR="00BF678C" w:rsidRPr="00226FAB" w:rsidRDefault="00BF678C" w:rsidP="00AC4AB2">
      <w:pPr>
        <w:pStyle w:val="affff7"/>
        <w:numPr>
          <w:ilvl w:val="0"/>
          <w:numId w:val="37"/>
        </w:numPr>
        <w:ind w:left="2694" w:hanging="490"/>
      </w:pPr>
      <w:r w:rsidRPr="00226FAB">
        <w:t xml:space="preserve">Причина отмены повестки </w:t>
      </w:r>
    </w:p>
    <w:p w14:paraId="3C270C0E" w14:textId="77777777" w:rsidR="00BF678C" w:rsidRPr="00226FAB" w:rsidRDefault="00BF678C" w:rsidP="00AC4AB2">
      <w:pPr>
        <w:pStyle w:val="affff7"/>
        <w:numPr>
          <w:ilvl w:val="0"/>
          <w:numId w:val="37"/>
        </w:numPr>
        <w:ind w:left="2694" w:hanging="490"/>
      </w:pPr>
      <w:r w:rsidRPr="00226FAB">
        <w:t>Код военкомата</w:t>
      </w:r>
    </w:p>
    <w:p w14:paraId="410650CC" w14:textId="77777777" w:rsidR="00BF678C" w:rsidRPr="00226FAB" w:rsidRDefault="00BF678C" w:rsidP="00AC4AB2">
      <w:pPr>
        <w:pStyle w:val="affff7"/>
        <w:numPr>
          <w:ilvl w:val="0"/>
          <w:numId w:val="37"/>
        </w:numPr>
        <w:ind w:left="2694" w:hanging="490"/>
      </w:pPr>
      <w:r w:rsidRPr="00226FAB">
        <w:lastRenderedPageBreak/>
        <w:t xml:space="preserve">Наименование военкомата </w:t>
      </w:r>
    </w:p>
    <w:p w14:paraId="2A56888A" w14:textId="77777777" w:rsidR="00BF678C" w:rsidRPr="00226FAB" w:rsidRDefault="00BF678C" w:rsidP="00AC4AB2">
      <w:pPr>
        <w:pStyle w:val="affff7"/>
        <w:numPr>
          <w:ilvl w:val="0"/>
          <w:numId w:val="37"/>
        </w:numPr>
        <w:ind w:left="2694" w:hanging="490"/>
      </w:pPr>
      <w:r w:rsidRPr="00226FAB">
        <w:t>ФИО гражданина</w:t>
      </w:r>
    </w:p>
    <w:p w14:paraId="54C0D539" w14:textId="77777777" w:rsidR="00BF678C" w:rsidRPr="00226FAB" w:rsidRDefault="00BF678C" w:rsidP="00AC4AB2">
      <w:pPr>
        <w:pStyle w:val="affff7"/>
        <w:numPr>
          <w:ilvl w:val="0"/>
          <w:numId w:val="37"/>
        </w:numPr>
        <w:ind w:left="2694" w:hanging="490"/>
      </w:pPr>
      <w:r w:rsidRPr="00226FAB">
        <w:t>Дата рождения гражданина</w:t>
      </w:r>
    </w:p>
    <w:p w14:paraId="04C0C34D" w14:textId="77777777" w:rsidR="00BF678C" w:rsidRPr="00226FAB" w:rsidRDefault="00BF678C" w:rsidP="00AC4AB2">
      <w:pPr>
        <w:pStyle w:val="affff7"/>
        <w:numPr>
          <w:ilvl w:val="0"/>
          <w:numId w:val="37"/>
        </w:numPr>
        <w:ind w:left="2694" w:hanging="490"/>
      </w:pPr>
      <w:r w:rsidRPr="00226FAB">
        <w:t>СНИЛС</w:t>
      </w:r>
    </w:p>
    <w:p w14:paraId="72112169" w14:textId="77777777" w:rsidR="00BF678C" w:rsidRPr="00226FAB" w:rsidRDefault="00BF678C" w:rsidP="00AC4AB2">
      <w:pPr>
        <w:pStyle w:val="affff7"/>
        <w:numPr>
          <w:ilvl w:val="0"/>
          <w:numId w:val="37"/>
        </w:numPr>
        <w:ind w:left="2694" w:hanging="490"/>
      </w:pPr>
      <w:r w:rsidRPr="00226FAB">
        <w:t>Адрес проживания гражданина</w:t>
      </w:r>
    </w:p>
    <w:p w14:paraId="163B9B14" w14:textId="77777777" w:rsidR="00BF678C" w:rsidRPr="00226FAB" w:rsidRDefault="00BF678C" w:rsidP="00AC4AB2">
      <w:pPr>
        <w:pStyle w:val="affff7"/>
        <w:numPr>
          <w:ilvl w:val="0"/>
          <w:numId w:val="37"/>
        </w:numPr>
        <w:ind w:left="2694" w:hanging="490"/>
      </w:pPr>
      <w:r w:rsidRPr="00226FAB">
        <w:t xml:space="preserve">Адрес регистрации гражданина </w:t>
      </w:r>
    </w:p>
    <w:p w14:paraId="07B91155" w14:textId="77777777" w:rsidR="00BF678C" w:rsidRPr="00226FAB" w:rsidRDefault="00BF678C" w:rsidP="00AC4AB2">
      <w:pPr>
        <w:pStyle w:val="affff7"/>
        <w:numPr>
          <w:ilvl w:val="0"/>
          <w:numId w:val="37"/>
        </w:numPr>
        <w:ind w:left="2694" w:hanging="490"/>
      </w:pPr>
      <w:r w:rsidRPr="00226FAB">
        <w:t xml:space="preserve">Текущий адрес гражданина </w:t>
      </w:r>
    </w:p>
    <w:p w14:paraId="61DA8CCB" w14:textId="77777777" w:rsidR="00BF678C" w:rsidRPr="00226FAB" w:rsidRDefault="00BF678C" w:rsidP="00AC4AB2">
      <w:pPr>
        <w:pStyle w:val="affff7"/>
        <w:numPr>
          <w:ilvl w:val="0"/>
          <w:numId w:val="37"/>
        </w:numPr>
        <w:ind w:left="2694" w:hanging="490"/>
      </w:pPr>
      <w:r w:rsidRPr="00226FAB">
        <w:t>Тип документа, удостоверяющего личность</w:t>
      </w:r>
    </w:p>
    <w:p w14:paraId="18583A50" w14:textId="77777777" w:rsidR="00BF678C" w:rsidRPr="00226FAB" w:rsidRDefault="00BF678C" w:rsidP="00AC4AB2">
      <w:pPr>
        <w:pStyle w:val="affff7"/>
        <w:numPr>
          <w:ilvl w:val="0"/>
          <w:numId w:val="37"/>
        </w:numPr>
        <w:ind w:left="2694" w:hanging="490"/>
      </w:pPr>
      <w:r w:rsidRPr="00226FAB">
        <w:t>Серия документа, удостоверяющего личность</w:t>
      </w:r>
    </w:p>
    <w:p w14:paraId="0BC1DE7D" w14:textId="77777777" w:rsidR="00BF678C" w:rsidRPr="00226FAB" w:rsidRDefault="00BF678C" w:rsidP="00AC4AB2">
      <w:pPr>
        <w:pStyle w:val="affff7"/>
        <w:numPr>
          <w:ilvl w:val="0"/>
          <w:numId w:val="37"/>
        </w:numPr>
        <w:ind w:left="2694" w:hanging="490"/>
      </w:pPr>
      <w:r w:rsidRPr="00226FAB">
        <w:t>Номер документа, удостоверяющего личность</w:t>
      </w:r>
    </w:p>
    <w:p w14:paraId="27812991" w14:textId="77777777" w:rsidR="00BF678C" w:rsidRPr="00226FAB" w:rsidRDefault="00BF678C" w:rsidP="00AC4AB2">
      <w:pPr>
        <w:pStyle w:val="affff7"/>
        <w:numPr>
          <w:ilvl w:val="0"/>
          <w:numId w:val="37"/>
        </w:numPr>
        <w:ind w:left="2694" w:hanging="490"/>
      </w:pPr>
      <w:r w:rsidRPr="00226FAB">
        <w:t>Код организации, выдавшей документ, удостоверяющий личность</w:t>
      </w:r>
    </w:p>
    <w:p w14:paraId="21247672" w14:textId="77777777" w:rsidR="00BF678C" w:rsidRPr="00226FAB" w:rsidRDefault="00BF678C" w:rsidP="00AC4AB2">
      <w:pPr>
        <w:pStyle w:val="affff7"/>
        <w:numPr>
          <w:ilvl w:val="0"/>
          <w:numId w:val="37"/>
        </w:numPr>
        <w:ind w:left="2694" w:hanging="490"/>
      </w:pPr>
      <w:r w:rsidRPr="00226FAB">
        <w:t>Дата выдачи документа, удостоверяющего личность</w:t>
      </w:r>
    </w:p>
    <w:p w14:paraId="0EE0B3EE" w14:textId="77777777" w:rsidR="00BF678C" w:rsidRPr="00226FAB" w:rsidRDefault="00BF678C" w:rsidP="00AC4AB2">
      <w:pPr>
        <w:pStyle w:val="affff7"/>
        <w:numPr>
          <w:ilvl w:val="0"/>
          <w:numId w:val="37"/>
        </w:numPr>
        <w:ind w:left="2694" w:hanging="490"/>
      </w:pPr>
      <w:r w:rsidRPr="00226FAB">
        <w:t>Дата автоматического вручения повестки</w:t>
      </w:r>
    </w:p>
    <w:p w14:paraId="5D6373FF" w14:textId="77777777" w:rsidR="00BF678C" w:rsidRPr="00226FAB" w:rsidRDefault="00BF678C" w:rsidP="00AC4AB2">
      <w:pPr>
        <w:pStyle w:val="affff7"/>
        <w:numPr>
          <w:ilvl w:val="0"/>
          <w:numId w:val="37"/>
        </w:numPr>
        <w:ind w:left="2694" w:hanging="490"/>
      </w:pPr>
      <w:r w:rsidRPr="00226FAB">
        <w:t>Дата автоматического применения мер</w:t>
      </w:r>
    </w:p>
    <w:p w14:paraId="48F83203" w14:textId="3C058E75" w:rsidR="00BF678C" w:rsidRPr="00226FAB" w:rsidRDefault="00BF678C" w:rsidP="00AC4AB2">
      <w:pPr>
        <w:pStyle w:val="affff7"/>
        <w:numPr>
          <w:ilvl w:val="0"/>
          <w:numId w:val="37"/>
        </w:numPr>
        <w:ind w:left="2694" w:hanging="490"/>
      </w:pPr>
      <w:r w:rsidRPr="00226FAB">
        <w:t>Дата закрытия повестки</w:t>
      </w:r>
    </w:p>
    <w:p w14:paraId="3C36F4BF" w14:textId="77777777" w:rsidR="00BF678C" w:rsidRPr="00226FAB" w:rsidRDefault="00BF678C" w:rsidP="00BF678C">
      <w:pPr>
        <w:pStyle w:val="affff7"/>
      </w:pPr>
    </w:p>
    <w:p w14:paraId="753E0259" w14:textId="1C21D07A" w:rsidR="00BB4D1D" w:rsidRPr="00226FAB" w:rsidRDefault="00181DA5" w:rsidP="00E2182D">
      <w:pPr>
        <w:pStyle w:val="1113"/>
      </w:pPr>
      <w:bookmarkStart w:id="326" w:name="_Toc184473943"/>
      <w:r w:rsidRPr="00226FAB">
        <w:t>С</w:t>
      </w:r>
      <w:r w:rsidR="00BB4D1D" w:rsidRPr="00226FAB">
        <w:t>писки на наложение ограничений за период</w:t>
      </w:r>
      <w:bookmarkEnd w:id="326"/>
    </w:p>
    <w:p w14:paraId="5F82E991" w14:textId="77777777" w:rsidR="00BF678C" w:rsidRPr="00226FAB" w:rsidRDefault="00BF678C" w:rsidP="00AC4AB2">
      <w:pPr>
        <w:pStyle w:val="affff7"/>
        <w:numPr>
          <w:ilvl w:val="0"/>
          <w:numId w:val="38"/>
        </w:numPr>
        <w:ind w:left="2694" w:hanging="502"/>
      </w:pPr>
      <w:r w:rsidRPr="00226FAB">
        <w:t>Серия повестки</w:t>
      </w:r>
    </w:p>
    <w:p w14:paraId="3C474B0C" w14:textId="77777777" w:rsidR="00BF678C" w:rsidRPr="00226FAB" w:rsidRDefault="00BF678C" w:rsidP="00AC4AB2">
      <w:pPr>
        <w:pStyle w:val="affff7"/>
        <w:numPr>
          <w:ilvl w:val="0"/>
          <w:numId w:val="38"/>
        </w:numPr>
        <w:ind w:left="2694" w:hanging="502"/>
      </w:pPr>
      <w:r w:rsidRPr="00226FAB">
        <w:t>Номер повестки</w:t>
      </w:r>
    </w:p>
    <w:p w14:paraId="1616F05E" w14:textId="77777777" w:rsidR="00BF678C" w:rsidRPr="00226FAB" w:rsidRDefault="00BF678C" w:rsidP="00AC4AB2">
      <w:pPr>
        <w:pStyle w:val="affff7"/>
        <w:numPr>
          <w:ilvl w:val="0"/>
          <w:numId w:val="38"/>
        </w:numPr>
        <w:ind w:left="2694" w:hanging="502"/>
      </w:pPr>
      <w:r w:rsidRPr="00226FAB">
        <w:t>Ограничения</w:t>
      </w:r>
    </w:p>
    <w:p w14:paraId="090FF3EF" w14:textId="77777777" w:rsidR="00BF678C" w:rsidRPr="00226FAB" w:rsidRDefault="00BF678C" w:rsidP="00AC4AB2">
      <w:pPr>
        <w:pStyle w:val="affff7"/>
        <w:numPr>
          <w:ilvl w:val="0"/>
          <w:numId w:val="38"/>
        </w:numPr>
        <w:ind w:left="2694" w:hanging="502"/>
      </w:pPr>
      <w:r w:rsidRPr="00226FAB">
        <w:t>ФИО гражданина</w:t>
      </w:r>
    </w:p>
    <w:p w14:paraId="440DCAA0" w14:textId="77777777" w:rsidR="00BF678C" w:rsidRPr="00226FAB" w:rsidRDefault="00BF678C" w:rsidP="00AC4AB2">
      <w:pPr>
        <w:pStyle w:val="affff7"/>
        <w:numPr>
          <w:ilvl w:val="0"/>
          <w:numId w:val="38"/>
        </w:numPr>
        <w:ind w:left="2694" w:hanging="502"/>
      </w:pPr>
      <w:r w:rsidRPr="00226FAB">
        <w:t>Дата рождения гражданина</w:t>
      </w:r>
    </w:p>
    <w:p w14:paraId="60233BCF" w14:textId="77777777" w:rsidR="00BF678C" w:rsidRPr="00226FAB" w:rsidRDefault="00BF678C" w:rsidP="00AC4AB2">
      <w:pPr>
        <w:pStyle w:val="affff7"/>
        <w:numPr>
          <w:ilvl w:val="0"/>
          <w:numId w:val="38"/>
        </w:numPr>
        <w:ind w:left="2694" w:hanging="502"/>
      </w:pPr>
      <w:r w:rsidRPr="00226FAB">
        <w:t>Пол гражданина</w:t>
      </w:r>
    </w:p>
    <w:p w14:paraId="42BA4C51" w14:textId="77777777" w:rsidR="00BF678C" w:rsidRPr="00226FAB" w:rsidRDefault="00BF678C" w:rsidP="00AC4AB2">
      <w:pPr>
        <w:pStyle w:val="affff7"/>
        <w:numPr>
          <w:ilvl w:val="0"/>
          <w:numId w:val="38"/>
        </w:numPr>
        <w:ind w:left="2694" w:hanging="502"/>
      </w:pPr>
      <w:r w:rsidRPr="00226FAB">
        <w:t>Адрес регистрации гражданина</w:t>
      </w:r>
    </w:p>
    <w:p w14:paraId="000E8A49" w14:textId="77777777" w:rsidR="00BF678C" w:rsidRPr="00226FAB" w:rsidRDefault="00BF678C" w:rsidP="00AC4AB2">
      <w:pPr>
        <w:pStyle w:val="affff7"/>
        <w:numPr>
          <w:ilvl w:val="0"/>
          <w:numId w:val="38"/>
        </w:numPr>
        <w:ind w:left="2694" w:hanging="502"/>
      </w:pPr>
      <w:r w:rsidRPr="00226FAB">
        <w:t>ИНН гражданина</w:t>
      </w:r>
    </w:p>
    <w:p w14:paraId="48DBB13D" w14:textId="77777777" w:rsidR="00BF678C" w:rsidRPr="00226FAB" w:rsidRDefault="00BF678C" w:rsidP="00AC4AB2">
      <w:pPr>
        <w:pStyle w:val="affff7"/>
        <w:numPr>
          <w:ilvl w:val="0"/>
          <w:numId w:val="38"/>
        </w:numPr>
        <w:ind w:left="2694" w:hanging="502"/>
      </w:pPr>
      <w:r w:rsidRPr="00226FAB">
        <w:t>СНИЛС гражданина</w:t>
      </w:r>
    </w:p>
    <w:p w14:paraId="2F2B5D22" w14:textId="77777777" w:rsidR="00BF678C" w:rsidRPr="00226FAB" w:rsidRDefault="00BF678C" w:rsidP="00AC4AB2">
      <w:pPr>
        <w:pStyle w:val="affff7"/>
        <w:numPr>
          <w:ilvl w:val="0"/>
          <w:numId w:val="38"/>
        </w:numPr>
        <w:ind w:left="2694" w:hanging="502"/>
      </w:pPr>
      <w:r w:rsidRPr="00226FAB">
        <w:t>ИД ЕРН Гражданина</w:t>
      </w:r>
    </w:p>
    <w:p w14:paraId="2DA0BF03" w14:textId="77777777" w:rsidR="00BF678C" w:rsidRPr="00226FAB" w:rsidRDefault="00BF678C" w:rsidP="00AC4AB2">
      <w:pPr>
        <w:pStyle w:val="affff7"/>
        <w:numPr>
          <w:ilvl w:val="0"/>
          <w:numId w:val="38"/>
        </w:numPr>
        <w:ind w:left="2694" w:hanging="502"/>
      </w:pPr>
      <w:r w:rsidRPr="00226FAB">
        <w:t>Статус гражданина</w:t>
      </w:r>
    </w:p>
    <w:p w14:paraId="0ACCB1E1" w14:textId="77777777" w:rsidR="00BF678C" w:rsidRPr="00226FAB" w:rsidRDefault="00BF678C" w:rsidP="00AC4AB2">
      <w:pPr>
        <w:pStyle w:val="affff7"/>
        <w:numPr>
          <w:ilvl w:val="0"/>
          <w:numId w:val="38"/>
        </w:numPr>
        <w:ind w:left="2694" w:hanging="502"/>
      </w:pPr>
      <w:r w:rsidRPr="00226FAB">
        <w:lastRenderedPageBreak/>
        <w:t>Наименование военкомата</w:t>
      </w:r>
    </w:p>
    <w:p w14:paraId="69D0CBC5" w14:textId="77777777" w:rsidR="00BF678C" w:rsidRPr="00226FAB" w:rsidRDefault="00BF678C" w:rsidP="00AC4AB2">
      <w:pPr>
        <w:pStyle w:val="affff7"/>
        <w:numPr>
          <w:ilvl w:val="0"/>
          <w:numId w:val="38"/>
        </w:numPr>
        <w:ind w:left="2694" w:hanging="502"/>
      </w:pPr>
      <w:r w:rsidRPr="00226FAB">
        <w:t>Дополнительная информация по ограничению</w:t>
      </w:r>
    </w:p>
    <w:p w14:paraId="36E4E095" w14:textId="0A2625E7" w:rsidR="00BF678C" w:rsidRPr="00226FAB" w:rsidRDefault="00BF678C" w:rsidP="00AC4AB2">
      <w:pPr>
        <w:pStyle w:val="affff7"/>
        <w:numPr>
          <w:ilvl w:val="0"/>
          <w:numId w:val="38"/>
        </w:numPr>
        <w:ind w:left="2694" w:hanging="502"/>
      </w:pPr>
      <w:r w:rsidRPr="00226FAB">
        <w:t>ФОИВ, ответственный за применение ограничительной меры</w:t>
      </w:r>
    </w:p>
    <w:p w14:paraId="5847A8A4" w14:textId="77777777" w:rsidR="00BF678C" w:rsidRPr="00226FAB" w:rsidRDefault="00BF678C" w:rsidP="00BF678C">
      <w:pPr>
        <w:pStyle w:val="affff7"/>
      </w:pPr>
    </w:p>
    <w:p w14:paraId="66ECF722" w14:textId="2BA96E31" w:rsidR="00BB4D1D" w:rsidRPr="00226FAB" w:rsidRDefault="00181DA5" w:rsidP="00E2182D">
      <w:pPr>
        <w:pStyle w:val="1113"/>
      </w:pPr>
      <w:bookmarkStart w:id="327" w:name="_Toc184473944"/>
      <w:r w:rsidRPr="00226FAB">
        <w:t>С</w:t>
      </w:r>
      <w:r w:rsidR="00BB4D1D" w:rsidRPr="00226FAB">
        <w:t>писки с нало</w:t>
      </w:r>
      <w:r w:rsidR="00AC5592" w:rsidRPr="00226FAB">
        <w:t>женными ограничениями за период</w:t>
      </w:r>
      <w:bookmarkEnd w:id="327"/>
    </w:p>
    <w:p w14:paraId="4240ECB0" w14:textId="77777777" w:rsidR="00BF678C" w:rsidRPr="00226FAB" w:rsidRDefault="00BF678C" w:rsidP="00AC4AB2">
      <w:pPr>
        <w:pStyle w:val="affff7"/>
        <w:numPr>
          <w:ilvl w:val="0"/>
          <w:numId w:val="39"/>
        </w:numPr>
        <w:ind w:left="2694" w:hanging="502"/>
      </w:pPr>
      <w:r w:rsidRPr="00226FAB">
        <w:t>Серия повестки</w:t>
      </w:r>
    </w:p>
    <w:p w14:paraId="4FC4ED4F" w14:textId="77777777" w:rsidR="00BF678C" w:rsidRPr="00226FAB" w:rsidRDefault="00BF678C" w:rsidP="00AC4AB2">
      <w:pPr>
        <w:pStyle w:val="affff7"/>
        <w:numPr>
          <w:ilvl w:val="0"/>
          <w:numId w:val="39"/>
        </w:numPr>
        <w:ind w:left="2694" w:hanging="502"/>
      </w:pPr>
      <w:r w:rsidRPr="00226FAB">
        <w:t>Номер повестки</w:t>
      </w:r>
    </w:p>
    <w:p w14:paraId="50D0D394" w14:textId="77777777" w:rsidR="00BF678C" w:rsidRPr="00226FAB" w:rsidRDefault="00BF678C" w:rsidP="00AC4AB2">
      <w:pPr>
        <w:pStyle w:val="affff7"/>
        <w:numPr>
          <w:ilvl w:val="0"/>
          <w:numId w:val="39"/>
        </w:numPr>
        <w:ind w:left="2694" w:hanging="502"/>
      </w:pPr>
      <w:r w:rsidRPr="00226FAB">
        <w:t>Ограничения</w:t>
      </w:r>
    </w:p>
    <w:p w14:paraId="7651B379" w14:textId="77777777" w:rsidR="00BF678C" w:rsidRPr="00226FAB" w:rsidRDefault="00BF678C" w:rsidP="00AC4AB2">
      <w:pPr>
        <w:pStyle w:val="affff7"/>
        <w:numPr>
          <w:ilvl w:val="0"/>
          <w:numId w:val="39"/>
        </w:numPr>
        <w:ind w:left="2694" w:hanging="502"/>
      </w:pPr>
      <w:r w:rsidRPr="00226FAB">
        <w:t>ФИО гражданина</w:t>
      </w:r>
    </w:p>
    <w:p w14:paraId="375F1993" w14:textId="77777777" w:rsidR="00BF678C" w:rsidRPr="00226FAB" w:rsidRDefault="00BF678C" w:rsidP="00AC4AB2">
      <w:pPr>
        <w:pStyle w:val="affff7"/>
        <w:numPr>
          <w:ilvl w:val="0"/>
          <w:numId w:val="39"/>
        </w:numPr>
        <w:ind w:left="2694" w:hanging="502"/>
      </w:pPr>
      <w:r w:rsidRPr="00226FAB">
        <w:t>Дата рождения гражданина</w:t>
      </w:r>
    </w:p>
    <w:p w14:paraId="5664F68A" w14:textId="77777777" w:rsidR="00BF678C" w:rsidRPr="00226FAB" w:rsidRDefault="00BF678C" w:rsidP="00AC4AB2">
      <w:pPr>
        <w:pStyle w:val="affff7"/>
        <w:numPr>
          <w:ilvl w:val="0"/>
          <w:numId w:val="39"/>
        </w:numPr>
        <w:ind w:left="2694" w:hanging="502"/>
      </w:pPr>
      <w:r w:rsidRPr="00226FAB">
        <w:t>Пол гражданина</w:t>
      </w:r>
    </w:p>
    <w:p w14:paraId="7A52F9AD" w14:textId="77777777" w:rsidR="00BF678C" w:rsidRPr="00226FAB" w:rsidRDefault="00BF678C" w:rsidP="00AC4AB2">
      <w:pPr>
        <w:pStyle w:val="affff7"/>
        <w:numPr>
          <w:ilvl w:val="0"/>
          <w:numId w:val="39"/>
        </w:numPr>
        <w:ind w:left="2694" w:hanging="502"/>
      </w:pPr>
      <w:r w:rsidRPr="00226FAB">
        <w:t>Адрес регистрации гражданина</w:t>
      </w:r>
    </w:p>
    <w:p w14:paraId="5C41511D" w14:textId="77777777" w:rsidR="00BF678C" w:rsidRPr="00226FAB" w:rsidRDefault="00BF678C" w:rsidP="00AC4AB2">
      <w:pPr>
        <w:pStyle w:val="affff7"/>
        <w:numPr>
          <w:ilvl w:val="0"/>
          <w:numId w:val="39"/>
        </w:numPr>
        <w:ind w:left="2694" w:hanging="502"/>
      </w:pPr>
      <w:r w:rsidRPr="00226FAB">
        <w:t>ИНН гражданина</w:t>
      </w:r>
    </w:p>
    <w:p w14:paraId="50D1BBB2" w14:textId="77777777" w:rsidR="00BF678C" w:rsidRPr="00226FAB" w:rsidRDefault="00BF678C" w:rsidP="00AC4AB2">
      <w:pPr>
        <w:pStyle w:val="affff7"/>
        <w:numPr>
          <w:ilvl w:val="0"/>
          <w:numId w:val="39"/>
        </w:numPr>
        <w:ind w:left="2694" w:hanging="502"/>
      </w:pPr>
      <w:r w:rsidRPr="00226FAB">
        <w:t>СНИЛС гражданина</w:t>
      </w:r>
    </w:p>
    <w:p w14:paraId="191A86AA" w14:textId="77777777" w:rsidR="00BF678C" w:rsidRPr="00226FAB" w:rsidRDefault="00BF678C" w:rsidP="00AC4AB2">
      <w:pPr>
        <w:pStyle w:val="affff7"/>
        <w:numPr>
          <w:ilvl w:val="0"/>
          <w:numId w:val="39"/>
        </w:numPr>
        <w:ind w:left="2694" w:hanging="502"/>
      </w:pPr>
      <w:r w:rsidRPr="00226FAB">
        <w:t>ИД ЕРН Гражданина</w:t>
      </w:r>
    </w:p>
    <w:p w14:paraId="29ACE9EC" w14:textId="77777777" w:rsidR="00BF678C" w:rsidRPr="00226FAB" w:rsidRDefault="00BF678C" w:rsidP="00AC4AB2">
      <w:pPr>
        <w:pStyle w:val="affff7"/>
        <w:numPr>
          <w:ilvl w:val="0"/>
          <w:numId w:val="39"/>
        </w:numPr>
        <w:ind w:left="2694" w:hanging="502"/>
      </w:pPr>
      <w:r w:rsidRPr="00226FAB">
        <w:t>Статус гражданина</w:t>
      </w:r>
    </w:p>
    <w:p w14:paraId="6996C51E" w14:textId="77777777" w:rsidR="00BF678C" w:rsidRPr="00226FAB" w:rsidRDefault="00BF678C" w:rsidP="00AC4AB2">
      <w:pPr>
        <w:pStyle w:val="affff7"/>
        <w:numPr>
          <w:ilvl w:val="0"/>
          <w:numId w:val="39"/>
        </w:numPr>
        <w:ind w:left="2694" w:hanging="502"/>
      </w:pPr>
      <w:r w:rsidRPr="00226FAB">
        <w:t>Наименование военкомата</w:t>
      </w:r>
    </w:p>
    <w:p w14:paraId="58150D8D" w14:textId="77777777" w:rsidR="00BF678C" w:rsidRPr="00226FAB" w:rsidRDefault="00BF678C" w:rsidP="00AC4AB2">
      <w:pPr>
        <w:pStyle w:val="affff7"/>
        <w:numPr>
          <w:ilvl w:val="0"/>
          <w:numId w:val="39"/>
        </w:numPr>
        <w:ind w:left="2694" w:hanging="502"/>
      </w:pPr>
      <w:r w:rsidRPr="00226FAB">
        <w:t>Дата создания меры ограничения</w:t>
      </w:r>
    </w:p>
    <w:p w14:paraId="3AB5CB84" w14:textId="77777777" w:rsidR="00BF678C" w:rsidRPr="00226FAB" w:rsidRDefault="00BF678C" w:rsidP="00AC4AB2">
      <w:pPr>
        <w:pStyle w:val="affff7"/>
        <w:numPr>
          <w:ilvl w:val="0"/>
          <w:numId w:val="39"/>
        </w:numPr>
        <w:ind w:left="2694" w:hanging="502"/>
      </w:pPr>
      <w:r w:rsidRPr="00226FAB">
        <w:t>Факт введения меры ограничения</w:t>
      </w:r>
    </w:p>
    <w:p w14:paraId="6B4D5301" w14:textId="77777777" w:rsidR="00BF678C" w:rsidRPr="00226FAB" w:rsidRDefault="00BF678C" w:rsidP="00AC4AB2">
      <w:pPr>
        <w:pStyle w:val="affff7"/>
        <w:numPr>
          <w:ilvl w:val="0"/>
          <w:numId w:val="39"/>
        </w:numPr>
        <w:ind w:left="2694" w:hanging="502"/>
      </w:pPr>
      <w:r w:rsidRPr="00226FAB">
        <w:t>Статус отмены меры ограничения</w:t>
      </w:r>
    </w:p>
    <w:p w14:paraId="10763538" w14:textId="77777777" w:rsidR="00BF678C" w:rsidRPr="00226FAB" w:rsidRDefault="00BF678C" w:rsidP="00AC4AB2">
      <w:pPr>
        <w:pStyle w:val="affff7"/>
        <w:numPr>
          <w:ilvl w:val="0"/>
          <w:numId w:val="39"/>
        </w:numPr>
        <w:ind w:left="2694" w:hanging="502"/>
      </w:pPr>
      <w:r w:rsidRPr="00226FAB">
        <w:t>Дополнительная информация по ограничению</w:t>
      </w:r>
    </w:p>
    <w:p w14:paraId="1DF51DE7" w14:textId="70133E26" w:rsidR="00BF678C" w:rsidRPr="00226FAB" w:rsidRDefault="00BF678C" w:rsidP="00AC4AB2">
      <w:pPr>
        <w:pStyle w:val="affff7"/>
        <w:numPr>
          <w:ilvl w:val="0"/>
          <w:numId w:val="39"/>
        </w:numPr>
        <w:ind w:left="2694" w:hanging="502"/>
      </w:pPr>
      <w:r w:rsidRPr="00226FAB">
        <w:t>ФОИВ, ответственный за применение ограничительной меры</w:t>
      </w:r>
    </w:p>
    <w:p w14:paraId="2D4423A1" w14:textId="77777777" w:rsidR="00BF678C" w:rsidRPr="00226FAB" w:rsidRDefault="00BF678C" w:rsidP="00BF678C">
      <w:pPr>
        <w:pStyle w:val="affff7"/>
      </w:pPr>
    </w:p>
    <w:p w14:paraId="2BD1B549" w14:textId="0E79A1A2" w:rsidR="00BB4D1D" w:rsidRPr="00226FAB" w:rsidRDefault="00181DA5" w:rsidP="00E2182D">
      <w:pPr>
        <w:pStyle w:val="1113"/>
      </w:pPr>
      <w:bookmarkStart w:id="328" w:name="_Toc184473945"/>
      <w:r w:rsidRPr="00226FAB">
        <w:t>С</w:t>
      </w:r>
      <w:r w:rsidR="00BB4D1D" w:rsidRPr="00226FAB">
        <w:t>писки с наложен</w:t>
      </w:r>
      <w:r w:rsidR="00AC5592" w:rsidRPr="00226FAB">
        <w:t>ными ограничениями по гражданам</w:t>
      </w:r>
      <w:bookmarkEnd w:id="328"/>
    </w:p>
    <w:p w14:paraId="5F140637" w14:textId="77777777" w:rsidR="00BF678C" w:rsidRPr="00226FAB" w:rsidRDefault="00BF678C" w:rsidP="00AC4AB2">
      <w:pPr>
        <w:pStyle w:val="affff7"/>
        <w:numPr>
          <w:ilvl w:val="0"/>
          <w:numId w:val="40"/>
        </w:numPr>
        <w:ind w:left="2694" w:hanging="502"/>
      </w:pPr>
      <w:r w:rsidRPr="00226FAB">
        <w:t>Серия повестки</w:t>
      </w:r>
    </w:p>
    <w:p w14:paraId="1E3F515C" w14:textId="77777777" w:rsidR="00BF678C" w:rsidRPr="00226FAB" w:rsidRDefault="00BF678C" w:rsidP="00AC4AB2">
      <w:pPr>
        <w:pStyle w:val="affff7"/>
        <w:numPr>
          <w:ilvl w:val="0"/>
          <w:numId w:val="40"/>
        </w:numPr>
        <w:ind w:left="2694" w:hanging="502"/>
      </w:pPr>
      <w:r w:rsidRPr="00226FAB">
        <w:t>Номер повестки</w:t>
      </w:r>
    </w:p>
    <w:p w14:paraId="7E21070B" w14:textId="77777777" w:rsidR="00BF678C" w:rsidRPr="00226FAB" w:rsidRDefault="00BF678C" w:rsidP="00AC4AB2">
      <w:pPr>
        <w:pStyle w:val="affff7"/>
        <w:numPr>
          <w:ilvl w:val="0"/>
          <w:numId w:val="40"/>
        </w:numPr>
        <w:ind w:left="2694" w:hanging="502"/>
      </w:pPr>
      <w:r w:rsidRPr="00226FAB">
        <w:t>Ограничения</w:t>
      </w:r>
    </w:p>
    <w:p w14:paraId="54181BEB" w14:textId="77777777" w:rsidR="00BF678C" w:rsidRPr="00226FAB" w:rsidRDefault="00BF678C" w:rsidP="00AC4AB2">
      <w:pPr>
        <w:pStyle w:val="affff7"/>
        <w:numPr>
          <w:ilvl w:val="0"/>
          <w:numId w:val="40"/>
        </w:numPr>
        <w:ind w:left="2694" w:hanging="502"/>
      </w:pPr>
      <w:r w:rsidRPr="00226FAB">
        <w:lastRenderedPageBreak/>
        <w:t>ФИО гражданина</w:t>
      </w:r>
    </w:p>
    <w:p w14:paraId="3BF3E801" w14:textId="77777777" w:rsidR="00BF678C" w:rsidRPr="00226FAB" w:rsidRDefault="00BF678C" w:rsidP="00AC4AB2">
      <w:pPr>
        <w:pStyle w:val="affff7"/>
        <w:numPr>
          <w:ilvl w:val="0"/>
          <w:numId w:val="40"/>
        </w:numPr>
        <w:ind w:left="2694" w:hanging="502"/>
      </w:pPr>
      <w:r w:rsidRPr="00226FAB">
        <w:t>Дата рождения гражданина</w:t>
      </w:r>
    </w:p>
    <w:p w14:paraId="17183BD8" w14:textId="77777777" w:rsidR="00BF678C" w:rsidRPr="00226FAB" w:rsidRDefault="00BF678C" w:rsidP="00AC4AB2">
      <w:pPr>
        <w:pStyle w:val="affff7"/>
        <w:numPr>
          <w:ilvl w:val="0"/>
          <w:numId w:val="40"/>
        </w:numPr>
        <w:ind w:left="2694" w:hanging="502"/>
      </w:pPr>
      <w:r w:rsidRPr="00226FAB">
        <w:t>Пол гражданина</w:t>
      </w:r>
    </w:p>
    <w:p w14:paraId="17BC79E7" w14:textId="77777777" w:rsidR="00BF678C" w:rsidRPr="00226FAB" w:rsidRDefault="00BF678C" w:rsidP="00AC4AB2">
      <w:pPr>
        <w:pStyle w:val="affff7"/>
        <w:numPr>
          <w:ilvl w:val="0"/>
          <w:numId w:val="40"/>
        </w:numPr>
        <w:ind w:left="2694" w:hanging="502"/>
      </w:pPr>
      <w:r w:rsidRPr="00226FAB">
        <w:t>Адрес регистрации гражданина</w:t>
      </w:r>
    </w:p>
    <w:p w14:paraId="349D61BE" w14:textId="77777777" w:rsidR="00BF678C" w:rsidRPr="00226FAB" w:rsidRDefault="00BF678C" w:rsidP="00AC4AB2">
      <w:pPr>
        <w:pStyle w:val="affff7"/>
        <w:numPr>
          <w:ilvl w:val="0"/>
          <w:numId w:val="40"/>
        </w:numPr>
        <w:ind w:left="2694" w:hanging="502"/>
      </w:pPr>
      <w:r w:rsidRPr="00226FAB">
        <w:t>ИНН гражданина</w:t>
      </w:r>
    </w:p>
    <w:p w14:paraId="14BB932A" w14:textId="77777777" w:rsidR="00BF678C" w:rsidRPr="00226FAB" w:rsidRDefault="00BF678C" w:rsidP="00AC4AB2">
      <w:pPr>
        <w:pStyle w:val="affff7"/>
        <w:numPr>
          <w:ilvl w:val="0"/>
          <w:numId w:val="40"/>
        </w:numPr>
        <w:ind w:left="2694" w:hanging="502"/>
      </w:pPr>
      <w:r w:rsidRPr="00226FAB">
        <w:t>СНИЛС гражданина</w:t>
      </w:r>
    </w:p>
    <w:p w14:paraId="7B095D43" w14:textId="77777777" w:rsidR="00BF678C" w:rsidRPr="00226FAB" w:rsidRDefault="00BF678C" w:rsidP="00AC4AB2">
      <w:pPr>
        <w:pStyle w:val="affff7"/>
        <w:numPr>
          <w:ilvl w:val="0"/>
          <w:numId w:val="40"/>
        </w:numPr>
        <w:ind w:left="2694" w:hanging="502"/>
      </w:pPr>
      <w:r w:rsidRPr="00226FAB">
        <w:t>ИД ЕРН Гражданина</w:t>
      </w:r>
    </w:p>
    <w:p w14:paraId="314BDD95" w14:textId="77777777" w:rsidR="00BF678C" w:rsidRPr="00226FAB" w:rsidRDefault="00BF678C" w:rsidP="00AC4AB2">
      <w:pPr>
        <w:pStyle w:val="affff7"/>
        <w:numPr>
          <w:ilvl w:val="0"/>
          <w:numId w:val="40"/>
        </w:numPr>
        <w:ind w:left="2694" w:hanging="502"/>
      </w:pPr>
      <w:r w:rsidRPr="00226FAB">
        <w:t>Статус гражданина</w:t>
      </w:r>
    </w:p>
    <w:p w14:paraId="46807BEA" w14:textId="77777777" w:rsidR="00BF678C" w:rsidRPr="00226FAB" w:rsidRDefault="00BF678C" w:rsidP="00AC4AB2">
      <w:pPr>
        <w:pStyle w:val="affff7"/>
        <w:numPr>
          <w:ilvl w:val="0"/>
          <w:numId w:val="40"/>
        </w:numPr>
        <w:ind w:left="2694" w:hanging="502"/>
      </w:pPr>
      <w:r w:rsidRPr="00226FAB">
        <w:t>Наименование военкомата</w:t>
      </w:r>
    </w:p>
    <w:p w14:paraId="4A1E913B" w14:textId="77777777" w:rsidR="00BF678C" w:rsidRPr="00226FAB" w:rsidRDefault="00BF678C" w:rsidP="00AC4AB2">
      <w:pPr>
        <w:pStyle w:val="affff7"/>
        <w:numPr>
          <w:ilvl w:val="0"/>
          <w:numId w:val="40"/>
        </w:numPr>
        <w:ind w:left="2694" w:hanging="502"/>
      </w:pPr>
      <w:r w:rsidRPr="00226FAB">
        <w:t>Дата создания меры ограничения</w:t>
      </w:r>
    </w:p>
    <w:p w14:paraId="11B65A61" w14:textId="77777777" w:rsidR="00BF678C" w:rsidRPr="00226FAB" w:rsidRDefault="00BF678C" w:rsidP="00AC4AB2">
      <w:pPr>
        <w:pStyle w:val="affff7"/>
        <w:numPr>
          <w:ilvl w:val="0"/>
          <w:numId w:val="40"/>
        </w:numPr>
        <w:ind w:left="2694" w:hanging="502"/>
      </w:pPr>
      <w:r w:rsidRPr="00226FAB">
        <w:t>Факт введения меры ограничения</w:t>
      </w:r>
    </w:p>
    <w:p w14:paraId="1BB5FBD4" w14:textId="77777777" w:rsidR="00BF678C" w:rsidRPr="00226FAB" w:rsidRDefault="00BF678C" w:rsidP="00AC4AB2">
      <w:pPr>
        <w:pStyle w:val="affff7"/>
        <w:numPr>
          <w:ilvl w:val="0"/>
          <w:numId w:val="40"/>
        </w:numPr>
        <w:ind w:left="2694" w:hanging="502"/>
      </w:pPr>
      <w:r w:rsidRPr="00226FAB">
        <w:t>Статус отмены меры ограничения</w:t>
      </w:r>
    </w:p>
    <w:p w14:paraId="2F8ABD86" w14:textId="77777777" w:rsidR="00BF678C" w:rsidRPr="00226FAB" w:rsidRDefault="00BF678C" w:rsidP="00AC4AB2">
      <w:pPr>
        <w:pStyle w:val="affff7"/>
        <w:numPr>
          <w:ilvl w:val="0"/>
          <w:numId w:val="40"/>
        </w:numPr>
        <w:ind w:left="2694" w:hanging="502"/>
      </w:pPr>
      <w:r w:rsidRPr="00226FAB">
        <w:t>Дополнительная информация по ограничению</w:t>
      </w:r>
    </w:p>
    <w:p w14:paraId="6B3A8C01" w14:textId="34A0B621" w:rsidR="00BF678C" w:rsidRPr="00226FAB" w:rsidRDefault="00BF678C" w:rsidP="00AC4AB2">
      <w:pPr>
        <w:pStyle w:val="affff7"/>
        <w:numPr>
          <w:ilvl w:val="0"/>
          <w:numId w:val="40"/>
        </w:numPr>
        <w:ind w:left="2694" w:hanging="502"/>
      </w:pPr>
      <w:r w:rsidRPr="00226FAB">
        <w:t>ФОИВ, ответственный за применение ограничительной меры</w:t>
      </w:r>
    </w:p>
    <w:p w14:paraId="1477D9F2" w14:textId="77777777" w:rsidR="00AC4AB2" w:rsidRPr="00226FAB" w:rsidRDefault="00AC4AB2" w:rsidP="00AC4AB2">
      <w:pPr>
        <w:pStyle w:val="affff7"/>
      </w:pPr>
    </w:p>
    <w:p w14:paraId="27247482" w14:textId="2C606E65" w:rsidR="00BB4D1D" w:rsidRPr="00226FAB" w:rsidRDefault="00181DA5" w:rsidP="00E2182D">
      <w:pPr>
        <w:pStyle w:val="1113"/>
      </w:pPr>
      <w:bookmarkStart w:id="329" w:name="_Toc184473946"/>
      <w:r w:rsidRPr="00226FAB">
        <w:t>С</w:t>
      </w:r>
      <w:r w:rsidR="00BB4D1D" w:rsidRPr="00226FAB">
        <w:t>писки граждан, подавших заявления через ЛК ЕПГУ</w:t>
      </w:r>
      <w:r w:rsidR="00AC5592" w:rsidRPr="00226FAB">
        <w:t xml:space="preserve"> за период</w:t>
      </w:r>
      <w:bookmarkEnd w:id="329"/>
    </w:p>
    <w:p w14:paraId="63A81B32" w14:textId="77777777" w:rsidR="00BF678C" w:rsidRPr="00226FAB" w:rsidRDefault="00BF678C" w:rsidP="00AC4AB2">
      <w:pPr>
        <w:pStyle w:val="affff7"/>
        <w:numPr>
          <w:ilvl w:val="0"/>
          <w:numId w:val="41"/>
        </w:numPr>
        <w:ind w:left="2694" w:hanging="502"/>
      </w:pPr>
      <w:r w:rsidRPr="00226FAB">
        <w:t>ИД ЕРВУ гражданина</w:t>
      </w:r>
    </w:p>
    <w:p w14:paraId="43282A9A" w14:textId="77777777" w:rsidR="00BF678C" w:rsidRPr="00226FAB" w:rsidRDefault="00BF678C" w:rsidP="00AC4AB2">
      <w:pPr>
        <w:pStyle w:val="affff7"/>
        <w:numPr>
          <w:ilvl w:val="0"/>
          <w:numId w:val="41"/>
        </w:numPr>
        <w:ind w:left="2694" w:hanging="502"/>
      </w:pPr>
      <w:r w:rsidRPr="00226FAB">
        <w:t>ФИО гражданина</w:t>
      </w:r>
    </w:p>
    <w:p w14:paraId="76F71CD3" w14:textId="77777777" w:rsidR="00BF678C" w:rsidRPr="00226FAB" w:rsidRDefault="00BF678C" w:rsidP="00AC4AB2">
      <w:pPr>
        <w:pStyle w:val="affff7"/>
        <w:numPr>
          <w:ilvl w:val="0"/>
          <w:numId w:val="41"/>
        </w:numPr>
        <w:ind w:left="2694" w:hanging="502"/>
      </w:pPr>
      <w:r w:rsidRPr="00226FAB">
        <w:t>Пол гражданина</w:t>
      </w:r>
    </w:p>
    <w:p w14:paraId="0119C46A" w14:textId="77777777" w:rsidR="00BF678C" w:rsidRPr="00226FAB" w:rsidRDefault="00BF678C" w:rsidP="00AC4AB2">
      <w:pPr>
        <w:pStyle w:val="affff7"/>
        <w:numPr>
          <w:ilvl w:val="0"/>
          <w:numId w:val="41"/>
        </w:numPr>
        <w:ind w:left="2694" w:hanging="502"/>
      </w:pPr>
      <w:r w:rsidRPr="00226FAB">
        <w:t>Дата рождения гражданина</w:t>
      </w:r>
    </w:p>
    <w:p w14:paraId="5490D06D" w14:textId="77777777" w:rsidR="00BF678C" w:rsidRPr="00226FAB" w:rsidRDefault="00BF678C" w:rsidP="00AC4AB2">
      <w:pPr>
        <w:pStyle w:val="affff7"/>
        <w:numPr>
          <w:ilvl w:val="0"/>
          <w:numId w:val="41"/>
        </w:numPr>
        <w:ind w:left="2694" w:hanging="502"/>
      </w:pPr>
      <w:r w:rsidRPr="00226FAB">
        <w:t>Место рождения гражданина</w:t>
      </w:r>
    </w:p>
    <w:p w14:paraId="5298CF19" w14:textId="77777777" w:rsidR="00BF678C" w:rsidRPr="00226FAB" w:rsidRDefault="00BF678C" w:rsidP="00AC4AB2">
      <w:pPr>
        <w:pStyle w:val="affff7"/>
        <w:numPr>
          <w:ilvl w:val="0"/>
          <w:numId w:val="41"/>
        </w:numPr>
        <w:ind w:left="2694" w:hanging="502"/>
      </w:pPr>
      <w:r w:rsidRPr="00226FAB">
        <w:t>СНИЛС гражданина</w:t>
      </w:r>
    </w:p>
    <w:p w14:paraId="4B4DCDCB" w14:textId="77777777" w:rsidR="00BF678C" w:rsidRPr="00226FAB" w:rsidRDefault="00BF678C" w:rsidP="00AC4AB2">
      <w:pPr>
        <w:pStyle w:val="affff7"/>
        <w:numPr>
          <w:ilvl w:val="0"/>
          <w:numId w:val="41"/>
        </w:numPr>
        <w:ind w:left="2694" w:hanging="502"/>
      </w:pPr>
      <w:r w:rsidRPr="00226FAB">
        <w:t>ИНН гражданина</w:t>
      </w:r>
    </w:p>
    <w:p w14:paraId="02DCCB2D" w14:textId="77777777" w:rsidR="00BF678C" w:rsidRPr="00226FAB" w:rsidRDefault="00BF678C" w:rsidP="00AC4AB2">
      <w:pPr>
        <w:pStyle w:val="affff7"/>
        <w:numPr>
          <w:ilvl w:val="0"/>
          <w:numId w:val="41"/>
        </w:numPr>
        <w:ind w:left="2694" w:hanging="502"/>
      </w:pPr>
      <w:r w:rsidRPr="00226FAB">
        <w:t>Телефон гражданина</w:t>
      </w:r>
    </w:p>
    <w:p w14:paraId="6B6B3C6F" w14:textId="77777777" w:rsidR="00BF678C" w:rsidRPr="00226FAB" w:rsidRDefault="00BF678C" w:rsidP="00AC4AB2">
      <w:pPr>
        <w:pStyle w:val="affff7"/>
        <w:numPr>
          <w:ilvl w:val="0"/>
          <w:numId w:val="41"/>
        </w:numPr>
        <w:ind w:left="2694" w:hanging="502"/>
      </w:pPr>
      <w:proofErr w:type="spellStart"/>
      <w:r w:rsidRPr="00226FAB">
        <w:t>Email</w:t>
      </w:r>
      <w:proofErr w:type="spellEnd"/>
      <w:r w:rsidRPr="00226FAB">
        <w:t xml:space="preserve"> гражданина,</w:t>
      </w:r>
    </w:p>
    <w:p w14:paraId="0BFA6C49" w14:textId="77777777" w:rsidR="00BF678C" w:rsidRPr="00226FAB" w:rsidRDefault="00BF678C" w:rsidP="00AC4AB2">
      <w:pPr>
        <w:pStyle w:val="affff7"/>
        <w:numPr>
          <w:ilvl w:val="0"/>
          <w:numId w:val="41"/>
        </w:numPr>
        <w:ind w:left="2694" w:hanging="502"/>
      </w:pPr>
      <w:r w:rsidRPr="00226FAB">
        <w:t>Адрес регистрации гражданина</w:t>
      </w:r>
    </w:p>
    <w:p w14:paraId="2118DD9A" w14:textId="77777777" w:rsidR="00BF678C" w:rsidRPr="00226FAB" w:rsidRDefault="00BF678C" w:rsidP="00AC4AB2">
      <w:pPr>
        <w:pStyle w:val="affff7"/>
        <w:numPr>
          <w:ilvl w:val="0"/>
          <w:numId w:val="41"/>
        </w:numPr>
        <w:ind w:left="2694" w:hanging="502"/>
      </w:pPr>
      <w:r w:rsidRPr="00226FAB">
        <w:t xml:space="preserve">ИД ЕРН гражданина </w:t>
      </w:r>
    </w:p>
    <w:p w14:paraId="51FA0F72" w14:textId="77777777" w:rsidR="00BF678C" w:rsidRPr="00226FAB" w:rsidRDefault="00BF678C" w:rsidP="00AC4AB2">
      <w:pPr>
        <w:pStyle w:val="affff7"/>
        <w:numPr>
          <w:ilvl w:val="0"/>
          <w:numId w:val="41"/>
        </w:numPr>
        <w:ind w:left="2694" w:hanging="502"/>
      </w:pPr>
      <w:r w:rsidRPr="00226FAB">
        <w:lastRenderedPageBreak/>
        <w:t>ИД ЕСИА гражданина</w:t>
      </w:r>
    </w:p>
    <w:p w14:paraId="012F7297" w14:textId="77777777" w:rsidR="00BF678C" w:rsidRPr="00226FAB" w:rsidRDefault="00BF678C" w:rsidP="00AC4AB2">
      <w:pPr>
        <w:pStyle w:val="affff7"/>
        <w:numPr>
          <w:ilvl w:val="0"/>
          <w:numId w:val="41"/>
        </w:numPr>
        <w:ind w:left="2694" w:hanging="502"/>
      </w:pPr>
      <w:r w:rsidRPr="00226FAB">
        <w:t>Дата смерти гражданина</w:t>
      </w:r>
    </w:p>
    <w:p w14:paraId="144BCD18" w14:textId="77777777" w:rsidR="00BF678C" w:rsidRPr="00226FAB" w:rsidRDefault="00BF678C" w:rsidP="00AC4AB2">
      <w:pPr>
        <w:pStyle w:val="affff7"/>
        <w:numPr>
          <w:ilvl w:val="0"/>
          <w:numId w:val="41"/>
        </w:numPr>
        <w:ind w:left="2694" w:hanging="502"/>
      </w:pPr>
      <w:r w:rsidRPr="00226FAB">
        <w:t>Дата создания записи о гражданине</w:t>
      </w:r>
    </w:p>
    <w:p w14:paraId="0A77F455" w14:textId="7808D176" w:rsidR="00BF678C" w:rsidRPr="00226FAB" w:rsidRDefault="00BF678C" w:rsidP="00AC4AB2">
      <w:pPr>
        <w:pStyle w:val="affff7"/>
        <w:numPr>
          <w:ilvl w:val="0"/>
          <w:numId w:val="41"/>
        </w:numPr>
        <w:ind w:left="2694" w:hanging="502"/>
      </w:pPr>
      <w:r w:rsidRPr="00226FAB">
        <w:t>Дополнительная информация по гражданину</w:t>
      </w:r>
    </w:p>
    <w:p w14:paraId="39EE54B2" w14:textId="2A511B28" w:rsidR="00666E37" w:rsidRPr="00226FAB" w:rsidRDefault="00666E37" w:rsidP="00E2182D">
      <w:pPr>
        <w:pStyle w:val="1113"/>
      </w:pPr>
      <w:bookmarkStart w:id="330" w:name="_Toc184473947"/>
      <w:r w:rsidRPr="00226FAB">
        <w:t>Списки граждан, по которым отправлены уведомления на ЕПГУ(ГЭПС) за период</w:t>
      </w:r>
      <w:bookmarkEnd w:id="330"/>
    </w:p>
    <w:p w14:paraId="07340736" w14:textId="77777777" w:rsidR="00666E37" w:rsidRPr="00226FAB" w:rsidRDefault="00666E37" w:rsidP="00666E37">
      <w:pPr>
        <w:pStyle w:val="affff7"/>
        <w:numPr>
          <w:ilvl w:val="0"/>
          <w:numId w:val="54"/>
        </w:numPr>
        <w:ind w:left="2694" w:hanging="502"/>
      </w:pPr>
      <w:r w:rsidRPr="00226FAB">
        <w:t>ИД ЕРВУ гражданина</w:t>
      </w:r>
    </w:p>
    <w:p w14:paraId="72054E39" w14:textId="77777777" w:rsidR="00666E37" w:rsidRPr="00226FAB" w:rsidRDefault="00666E37" w:rsidP="00666E37">
      <w:pPr>
        <w:pStyle w:val="affff7"/>
        <w:numPr>
          <w:ilvl w:val="0"/>
          <w:numId w:val="54"/>
        </w:numPr>
        <w:ind w:left="2694" w:hanging="502"/>
      </w:pPr>
      <w:r w:rsidRPr="00226FAB">
        <w:t>ФИО гражданина</w:t>
      </w:r>
    </w:p>
    <w:p w14:paraId="5096D5F8" w14:textId="77777777" w:rsidR="00666E37" w:rsidRPr="00226FAB" w:rsidRDefault="00666E37" w:rsidP="00666E37">
      <w:pPr>
        <w:pStyle w:val="affff7"/>
        <w:numPr>
          <w:ilvl w:val="0"/>
          <w:numId w:val="54"/>
        </w:numPr>
        <w:ind w:left="2694" w:hanging="502"/>
      </w:pPr>
      <w:r w:rsidRPr="00226FAB">
        <w:t>Пол гражданина</w:t>
      </w:r>
    </w:p>
    <w:p w14:paraId="459B6F46" w14:textId="77777777" w:rsidR="00666E37" w:rsidRPr="00226FAB" w:rsidRDefault="00666E37" w:rsidP="00666E37">
      <w:pPr>
        <w:pStyle w:val="affff7"/>
        <w:numPr>
          <w:ilvl w:val="0"/>
          <w:numId w:val="54"/>
        </w:numPr>
        <w:ind w:left="2694" w:hanging="502"/>
      </w:pPr>
      <w:r w:rsidRPr="00226FAB">
        <w:t>Дата рождения гражданина</w:t>
      </w:r>
    </w:p>
    <w:p w14:paraId="7708A4A5" w14:textId="77777777" w:rsidR="00666E37" w:rsidRPr="00226FAB" w:rsidRDefault="00666E37" w:rsidP="00666E37">
      <w:pPr>
        <w:pStyle w:val="affff7"/>
        <w:numPr>
          <w:ilvl w:val="0"/>
          <w:numId w:val="54"/>
        </w:numPr>
        <w:ind w:left="2694" w:hanging="502"/>
      </w:pPr>
      <w:r w:rsidRPr="00226FAB">
        <w:t>Место рождения гражданина</w:t>
      </w:r>
    </w:p>
    <w:p w14:paraId="21A15471" w14:textId="77777777" w:rsidR="00666E37" w:rsidRPr="00226FAB" w:rsidRDefault="00666E37" w:rsidP="00666E37">
      <w:pPr>
        <w:pStyle w:val="affff7"/>
        <w:numPr>
          <w:ilvl w:val="0"/>
          <w:numId w:val="54"/>
        </w:numPr>
        <w:ind w:left="2694" w:hanging="502"/>
      </w:pPr>
      <w:r w:rsidRPr="00226FAB">
        <w:t>СНИЛС гражданина</w:t>
      </w:r>
    </w:p>
    <w:p w14:paraId="45312853" w14:textId="77777777" w:rsidR="00666E37" w:rsidRPr="00226FAB" w:rsidRDefault="00666E37" w:rsidP="00666E37">
      <w:pPr>
        <w:pStyle w:val="affff7"/>
        <w:numPr>
          <w:ilvl w:val="0"/>
          <w:numId w:val="54"/>
        </w:numPr>
        <w:ind w:left="2694" w:hanging="502"/>
      </w:pPr>
      <w:r w:rsidRPr="00226FAB">
        <w:t>ИНН гражданина</w:t>
      </w:r>
    </w:p>
    <w:p w14:paraId="3F6944C5" w14:textId="77777777" w:rsidR="00666E37" w:rsidRPr="00226FAB" w:rsidRDefault="00666E37" w:rsidP="00666E37">
      <w:pPr>
        <w:pStyle w:val="affff7"/>
        <w:numPr>
          <w:ilvl w:val="0"/>
          <w:numId w:val="54"/>
        </w:numPr>
        <w:ind w:left="2694" w:hanging="502"/>
      </w:pPr>
      <w:r w:rsidRPr="00226FAB">
        <w:t xml:space="preserve">ИД ЕРН гражданина </w:t>
      </w:r>
    </w:p>
    <w:p w14:paraId="0558A6CA" w14:textId="7CE8EF70" w:rsidR="00666E37" w:rsidRPr="00226FAB" w:rsidRDefault="00666E37" w:rsidP="00666E37">
      <w:pPr>
        <w:pStyle w:val="affff7"/>
        <w:numPr>
          <w:ilvl w:val="0"/>
          <w:numId w:val="54"/>
        </w:numPr>
        <w:ind w:left="2694" w:hanging="502"/>
      </w:pPr>
      <w:r w:rsidRPr="00226FAB">
        <w:t>ИД ЕСИА гражданина</w:t>
      </w:r>
    </w:p>
    <w:p w14:paraId="3C96618A" w14:textId="50091E9D" w:rsidR="00BB4D1D" w:rsidRPr="00226FAB" w:rsidRDefault="00181DA5" w:rsidP="00E2182D">
      <w:pPr>
        <w:pStyle w:val="1113"/>
      </w:pPr>
      <w:bookmarkStart w:id="331" w:name="_Toc184473948"/>
      <w:r w:rsidRPr="00226FAB">
        <w:t>С</w:t>
      </w:r>
      <w:r w:rsidR="00BB4D1D" w:rsidRPr="00226FAB">
        <w:t>писки граждан, введенных ч</w:t>
      </w:r>
      <w:r w:rsidR="00BF678C" w:rsidRPr="00226FAB">
        <w:t>ерез ручной ввод в ВК за период</w:t>
      </w:r>
      <w:bookmarkEnd w:id="331"/>
    </w:p>
    <w:p w14:paraId="51867B06" w14:textId="77777777" w:rsidR="00BF678C" w:rsidRPr="00226FAB" w:rsidRDefault="00BF678C" w:rsidP="00AC4AB2">
      <w:pPr>
        <w:pStyle w:val="affff7"/>
        <w:numPr>
          <w:ilvl w:val="0"/>
          <w:numId w:val="42"/>
        </w:numPr>
        <w:ind w:left="2694" w:hanging="502"/>
      </w:pPr>
      <w:r w:rsidRPr="00226FAB">
        <w:t>ИД ЕРВУ гражданина</w:t>
      </w:r>
    </w:p>
    <w:p w14:paraId="2F2A6E45" w14:textId="77777777" w:rsidR="00BF678C" w:rsidRPr="00226FAB" w:rsidRDefault="00BF678C" w:rsidP="00AC4AB2">
      <w:pPr>
        <w:pStyle w:val="affff7"/>
        <w:numPr>
          <w:ilvl w:val="0"/>
          <w:numId w:val="42"/>
        </w:numPr>
        <w:ind w:left="2694" w:hanging="502"/>
      </w:pPr>
      <w:r w:rsidRPr="00226FAB">
        <w:t>ФИО гражданина</w:t>
      </w:r>
    </w:p>
    <w:p w14:paraId="09D525C9" w14:textId="77777777" w:rsidR="00BF678C" w:rsidRPr="00226FAB" w:rsidRDefault="00BF678C" w:rsidP="00AC4AB2">
      <w:pPr>
        <w:pStyle w:val="affff7"/>
        <w:numPr>
          <w:ilvl w:val="0"/>
          <w:numId w:val="42"/>
        </w:numPr>
        <w:ind w:left="2694" w:hanging="502"/>
      </w:pPr>
      <w:r w:rsidRPr="00226FAB">
        <w:t>Пол гражданина</w:t>
      </w:r>
    </w:p>
    <w:p w14:paraId="511745E4" w14:textId="77777777" w:rsidR="00BF678C" w:rsidRPr="00226FAB" w:rsidRDefault="00BF678C" w:rsidP="00AC4AB2">
      <w:pPr>
        <w:pStyle w:val="affff7"/>
        <w:numPr>
          <w:ilvl w:val="0"/>
          <w:numId w:val="42"/>
        </w:numPr>
        <w:ind w:left="2694" w:hanging="502"/>
      </w:pPr>
      <w:r w:rsidRPr="00226FAB">
        <w:t>Дата рождения гражданина</w:t>
      </w:r>
    </w:p>
    <w:p w14:paraId="04E12CAD" w14:textId="77777777" w:rsidR="00BF678C" w:rsidRPr="00226FAB" w:rsidRDefault="00BF678C" w:rsidP="00AC4AB2">
      <w:pPr>
        <w:pStyle w:val="affff7"/>
        <w:numPr>
          <w:ilvl w:val="0"/>
          <w:numId w:val="42"/>
        </w:numPr>
        <w:ind w:left="2694" w:hanging="502"/>
      </w:pPr>
      <w:r w:rsidRPr="00226FAB">
        <w:t>Место рождения гражданина</w:t>
      </w:r>
    </w:p>
    <w:p w14:paraId="4D7B8B17" w14:textId="77777777" w:rsidR="00BF678C" w:rsidRPr="00226FAB" w:rsidRDefault="00BF678C" w:rsidP="00AC4AB2">
      <w:pPr>
        <w:pStyle w:val="affff7"/>
        <w:numPr>
          <w:ilvl w:val="0"/>
          <w:numId w:val="42"/>
        </w:numPr>
        <w:ind w:left="2694" w:hanging="502"/>
      </w:pPr>
      <w:r w:rsidRPr="00226FAB">
        <w:t>СНИЛС гражданина</w:t>
      </w:r>
    </w:p>
    <w:p w14:paraId="1793CB92" w14:textId="77777777" w:rsidR="00BF678C" w:rsidRPr="00226FAB" w:rsidRDefault="00BF678C" w:rsidP="00AC4AB2">
      <w:pPr>
        <w:pStyle w:val="affff7"/>
        <w:numPr>
          <w:ilvl w:val="0"/>
          <w:numId w:val="42"/>
        </w:numPr>
        <w:ind w:left="2694" w:hanging="502"/>
      </w:pPr>
      <w:r w:rsidRPr="00226FAB">
        <w:t>ИНН гражданина</w:t>
      </w:r>
    </w:p>
    <w:p w14:paraId="1BF56E31" w14:textId="77777777" w:rsidR="00BF678C" w:rsidRPr="00226FAB" w:rsidRDefault="00BF678C" w:rsidP="00AC4AB2">
      <w:pPr>
        <w:pStyle w:val="affff7"/>
        <w:numPr>
          <w:ilvl w:val="0"/>
          <w:numId w:val="42"/>
        </w:numPr>
        <w:ind w:left="2694" w:hanging="502"/>
      </w:pPr>
      <w:r w:rsidRPr="00226FAB">
        <w:t>Телефон гражданина</w:t>
      </w:r>
    </w:p>
    <w:p w14:paraId="31911296" w14:textId="77777777" w:rsidR="00BF678C" w:rsidRPr="00226FAB" w:rsidRDefault="00BF678C" w:rsidP="00AC4AB2">
      <w:pPr>
        <w:pStyle w:val="affff7"/>
        <w:numPr>
          <w:ilvl w:val="0"/>
          <w:numId w:val="42"/>
        </w:numPr>
        <w:ind w:left="2694" w:hanging="502"/>
      </w:pPr>
      <w:proofErr w:type="spellStart"/>
      <w:r w:rsidRPr="00226FAB">
        <w:t>Email</w:t>
      </w:r>
      <w:proofErr w:type="spellEnd"/>
      <w:r w:rsidRPr="00226FAB">
        <w:t xml:space="preserve"> гражданина</w:t>
      </w:r>
    </w:p>
    <w:p w14:paraId="2582D498" w14:textId="77777777" w:rsidR="00BF678C" w:rsidRPr="00226FAB" w:rsidRDefault="00BF678C" w:rsidP="00AC4AB2">
      <w:pPr>
        <w:pStyle w:val="affff7"/>
        <w:numPr>
          <w:ilvl w:val="0"/>
          <w:numId w:val="42"/>
        </w:numPr>
        <w:ind w:left="2694" w:hanging="502"/>
      </w:pPr>
      <w:r w:rsidRPr="00226FAB">
        <w:t>Адрес регистрации гражданина</w:t>
      </w:r>
    </w:p>
    <w:p w14:paraId="2722855D" w14:textId="77777777" w:rsidR="00BF678C" w:rsidRPr="00226FAB" w:rsidRDefault="00BF678C" w:rsidP="00AC4AB2">
      <w:pPr>
        <w:pStyle w:val="affff7"/>
        <w:numPr>
          <w:ilvl w:val="0"/>
          <w:numId w:val="42"/>
        </w:numPr>
        <w:ind w:left="2694" w:hanging="502"/>
      </w:pPr>
      <w:r w:rsidRPr="00226FAB">
        <w:t xml:space="preserve">ИД ЕРН гражданина </w:t>
      </w:r>
    </w:p>
    <w:p w14:paraId="726318D3" w14:textId="77777777" w:rsidR="00BF678C" w:rsidRPr="00226FAB" w:rsidRDefault="00BF678C" w:rsidP="00AC4AB2">
      <w:pPr>
        <w:pStyle w:val="affff7"/>
        <w:numPr>
          <w:ilvl w:val="0"/>
          <w:numId w:val="42"/>
        </w:numPr>
        <w:ind w:left="2694" w:hanging="502"/>
      </w:pPr>
      <w:r w:rsidRPr="00226FAB">
        <w:t>ИД ЕСИА гражданина</w:t>
      </w:r>
    </w:p>
    <w:p w14:paraId="5EBC40E6" w14:textId="77777777" w:rsidR="00BF678C" w:rsidRPr="00226FAB" w:rsidRDefault="00BF678C" w:rsidP="00AC4AB2">
      <w:pPr>
        <w:pStyle w:val="affff7"/>
        <w:numPr>
          <w:ilvl w:val="0"/>
          <w:numId w:val="42"/>
        </w:numPr>
        <w:ind w:left="2694" w:hanging="502"/>
      </w:pPr>
      <w:r w:rsidRPr="00226FAB">
        <w:lastRenderedPageBreak/>
        <w:t>Дата смерти гражданина</w:t>
      </w:r>
    </w:p>
    <w:p w14:paraId="7712A745" w14:textId="77777777" w:rsidR="00BF678C" w:rsidRPr="00226FAB" w:rsidRDefault="00BF678C" w:rsidP="00AC4AB2">
      <w:pPr>
        <w:pStyle w:val="affff7"/>
        <w:numPr>
          <w:ilvl w:val="0"/>
          <w:numId w:val="42"/>
        </w:numPr>
        <w:ind w:left="2694" w:hanging="502"/>
      </w:pPr>
      <w:r w:rsidRPr="00226FAB">
        <w:t>Дата создания записи о гражданине</w:t>
      </w:r>
    </w:p>
    <w:p w14:paraId="3CDCEC92" w14:textId="6F72FCC8" w:rsidR="00BF678C" w:rsidRPr="00226FAB" w:rsidRDefault="00BF678C" w:rsidP="00AC4AB2">
      <w:pPr>
        <w:pStyle w:val="affff7"/>
        <w:numPr>
          <w:ilvl w:val="0"/>
          <w:numId w:val="42"/>
        </w:numPr>
        <w:ind w:left="2694" w:hanging="502"/>
      </w:pPr>
      <w:r w:rsidRPr="00226FAB">
        <w:t>Дополнительная информация по гражданину</w:t>
      </w:r>
    </w:p>
    <w:p w14:paraId="295873B4" w14:textId="77777777" w:rsidR="00AC4AB2" w:rsidRPr="00226FAB" w:rsidRDefault="00AC4AB2" w:rsidP="00AC4AB2">
      <w:pPr>
        <w:pStyle w:val="affff7"/>
      </w:pPr>
    </w:p>
    <w:p w14:paraId="7028BB74" w14:textId="77F5C410" w:rsidR="00BB4D1D" w:rsidRPr="00226FAB" w:rsidRDefault="00181DA5" w:rsidP="00E2182D">
      <w:pPr>
        <w:pStyle w:val="1113"/>
      </w:pPr>
      <w:bookmarkStart w:id="332" w:name="_Toc184473949"/>
      <w:r w:rsidRPr="00226FAB">
        <w:t>С</w:t>
      </w:r>
      <w:r w:rsidR="00BB4D1D" w:rsidRPr="00226FAB">
        <w:t>писки граждан, загру</w:t>
      </w:r>
      <w:r w:rsidR="00BF678C" w:rsidRPr="00226FAB">
        <w:t>женных через ЛК РП ЮЛ за период</w:t>
      </w:r>
      <w:bookmarkEnd w:id="332"/>
    </w:p>
    <w:p w14:paraId="47F764C8" w14:textId="77777777" w:rsidR="00AC4AB2" w:rsidRPr="00226FAB" w:rsidRDefault="00AC4AB2" w:rsidP="00AC4AB2">
      <w:pPr>
        <w:pStyle w:val="affff7"/>
        <w:numPr>
          <w:ilvl w:val="0"/>
          <w:numId w:val="43"/>
        </w:numPr>
        <w:ind w:left="2694" w:hanging="502"/>
      </w:pPr>
      <w:r w:rsidRPr="00226FAB">
        <w:t>ИД ЕРВУ гражданина</w:t>
      </w:r>
    </w:p>
    <w:p w14:paraId="78E23A7F" w14:textId="77777777" w:rsidR="00AC4AB2" w:rsidRPr="00226FAB" w:rsidRDefault="00AC4AB2" w:rsidP="00AC4AB2">
      <w:pPr>
        <w:pStyle w:val="affff7"/>
        <w:numPr>
          <w:ilvl w:val="0"/>
          <w:numId w:val="43"/>
        </w:numPr>
        <w:ind w:left="2694" w:hanging="502"/>
      </w:pPr>
      <w:r w:rsidRPr="00226FAB">
        <w:t>ФИО гражданина</w:t>
      </w:r>
    </w:p>
    <w:p w14:paraId="19EB2548" w14:textId="77777777" w:rsidR="00AC4AB2" w:rsidRPr="00226FAB" w:rsidRDefault="00AC4AB2" w:rsidP="00AC4AB2">
      <w:pPr>
        <w:pStyle w:val="affff7"/>
        <w:numPr>
          <w:ilvl w:val="0"/>
          <w:numId w:val="43"/>
        </w:numPr>
        <w:ind w:left="2694" w:hanging="502"/>
      </w:pPr>
      <w:r w:rsidRPr="00226FAB">
        <w:t>Пол гражданина</w:t>
      </w:r>
    </w:p>
    <w:p w14:paraId="6D01FA78" w14:textId="77777777" w:rsidR="00AC4AB2" w:rsidRPr="00226FAB" w:rsidRDefault="00AC4AB2" w:rsidP="00AC4AB2">
      <w:pPr>
        <w:pStyle w:val="affff7"/>
        <w:numPr>
          <w:ilvl w:val="0"/>
          <w:numId w:val="43"/>
        </w:numPr>
        <w:ind w:left="2694" w:hanging="502"/>
      </w:pPr>
      <w:r w:rsidRPr="00226FAB">
        <w:t>Дата рождения гражданина</w:t>
      </w:r>
    </w:p>
    <w:p w14:paraId="7FF2BA16" w14:textId="77777777" w:rsidR="00AC4AB2" w:rsidRPr="00226FAB" w:rsidRDefault="00AC4AB2" w:rsidP="00AC4AB2">
      <w:pPr>
        <w:pStyle w:val="affff7"/>
        <w:numPr>
          <w:ilvl w:val="0"/>
          <w:numId w:val="43"/>
        </w:numPr>
        <w:ind w:left="2694" w:hanging="502"/>
      </w:pPr>
      <w:r w:rsidRPr="00226FAB">
        <w:t>Место рождения гражданина</w:t>
      </w:r>
    </w:p>
    <w:p w14:paraId="1DD9DECC" w14:textId="77777777" w:rsidR="00AC4AB2" w:rsidRPr="00226FAB" w:rsidRDefault="00AC4AB2" w:rsidP="00AC4AB2">
      <w:pPr>
        <w:pStyle w:val="affff7"/>
        <w:numPr>
          <w:ilvl w:val="0"/>
          <w:numId w:val="43"/>
        </w:numPr>
        <w:ind w:left="2694" w:hanging="502"/>
      </w:pPr>
      <w:r w:rsidRPr="00226FAB">
        <w:t>СНИЛС гражданина</w:t>
      </w:r>
    </w:p>
    <w:p w14:paraId="4A44F4E0" w14:textId="77777777" w:rsidR="00AC4AB2" w:rsidRPr="00226FAB" w:rsidRDefault="00AC4AB2" w:rsidP="00AC4AB2">
      <w:pPr>
        <w:pStyle w:val="affff7"/>
        <w:numPr>
          <w:ilvl w:val="0"/>
          <w:numId w:val="43"/>
        </w:numPr>
        <w:ind w:left="2694" w:hanging="502"/>
      </w:pPr>
      <w:r w:rsidRPr="00226FAB">
        <w:t>ИНН гражданина</w:t>
      </w:r>
    </w:p>
    <w:p w14:paraId="52731B20" w14:textId="77777777" w:rsidR="00AC4AB2" w:rsidRPr="00226FAB" w:rsidRDefault="00AC4AB2" w:rsidP="00AC4AB2">
      <w:pPr>
        <w:pStyle w:val="affff7"/>
        <w:numPr>
          <w:ilvl w:val="0"/>
          <w:numId w:val="43"/>
        </w:numPr>
        <w:ind w:left="2694" w:hanging="502"/>
      </w:pPr>
      <w:r w:rsidRPr="00226FAB">
        <w:t>Телефон гражданина</w:t>
      </w:r>
    </w:p>
    <w:p w14:paraId="24E48E17" w14:textId="77777777" w:rsidR="00AC4AB2" w:rsidRPr="00226FAB" w:rsidRDefault="00AC4AB2" w:rsidP="00AC4AB2">
      <w:pPr>
        <w:pStyle w:val="affff7"/>
        <w:numPr>
          <w:ilvl w:val="0"/>
          <w:numId w:val="43"/>
        </w:numPr>
        <w:ind w:left="2694" w:hanging="502"/>
      </w:pPr>
      <w:proofErr w:type="spellStart"/>
      <w:r w:rsidRPr="00226FAB">
        <w:t>Email</w:t>
      </w:r>
      <w:proofErr w:type="spellEnd"/>
      <w:r w:rsidRPr="00226FAB">
        <w:t xml:space="preserve"> гражданина</w:t>
      </w:r>
    </w:p>
    <w:p w14:paraId="6F2BDEAC" w14:textId="77777777" w:rsidR="00AC4AB2" w:rsidRPr="00226FAB" w:rsidRDefault="00AC4AB2" w:rsidP="00AC4AB2">
      <w:pPr>
        <w:pStyle w:val="affff7"/>
        <w:numPr>
          <w:ilvl w:val="0"/>
          <w:numId w:val="43"/>
        </w:numPr>
        <w:ind w:left="2694" w:hanging="502"/>
      </w:pPr>
      <w:r w:rsidRPr="00226FAB">
        <w:t>Адрес регистрации гражданина</w:t>
      </w:r>
    </w:p>
    <w:p w14:paraId="010A4FEB" w14:textId="77777777" w:rsidR="00AC4AB2" w:rsidRPr="00226FAB" w:rsidRDefault="00AC4AB2" w:rsidP="00AC4AB2">
      <w:pPr>
        <w:pStyle w:val="affff7"/>
        <w:numPr>
          <w:ilvl w:val="0"/>
          <w:numId w:val="43"/>
        </w:numPr>
        <w:ind w:left="2694" w:hanging="502"/>
      </w:pPr>
      <w:r w:rsidRPr="00226FAB">
        <w:t xml:space="preserve">ИД ЕРН гражданина </w:t>
      </w:r>
    </w:p>
    <w:p w14:paraId="03A89F59" w14:textId="77777777" w:rsidR="00AC4AB2" w:rsidRPr="00226FAB" w:rsidRDefault="00AC4AB2" w:rsidP="00AC4AB2">
      <w:pPr>
        <w:pStyle w:val="affff7"/>
        <w:numPr>
          <w:ilvl w:val="0"/>
          <w:numId w:val="43"/>
        </w:numPr>
        <w:ind w:left="2694" w:hanging="502"/>
      </w:pPr>
      <w:r w:rsidRPr="00226FAB">
        <w:t>ИД ЕСИА гражданина</w:t>
      </w:r>
    </w:p>
    <w:p w14:paraId="76F5DCEA" w14:textId="77777777" w:rsidR="00AC4AB2" w:rsidRPr="00226FAB" w:rsidRDefault="00AC4AB2" w:rsidP="00AC4AB2">
      <w:pPr>
        <w:pStyle w:val="affff7"/>
        <w:numPr>
          <w:ilvl w:val="0"/>
          <w:numId w:val="43"/>
        </w:numPr>
        <w:ind w:left="2694" w:hanging="502"/>
      </w:pPr>
      <w:r w:rsidRPr="00226FAB">
        <w:t>Дата смерти гражданина</w:t>
      </w:r>
    </w:p>
    <w:p w14:paraId="51290290" w14:textId="77777777" w:rsidR="00AC4AB2" w:rsidRPr="00226FAB" w:rsidRDefault="00AC4AB2" w:rsidP="00AC4AB2">
      <w:pPr>
        <w:pStyle w:val="affff7"/>
        <w:numPr>
          <w:ilvl w:val="0"/>
          <w:numId w:val="43"/>
        </w:numPr>
        <w:ind w:left="2694" w:hanging="502"/>
      </w:pPr>
      <w:r w:rsidRPr="00226FAB">
        <w:t>Дата создания записи о гражданине</w:t>
      </w:r>
    </w:p>
    <w:p w14:paraId="2A6F8DCE" w14:textId="2809501C" w:rsidR="00BF678C" w:rsidRPr="00226FAB" w:rsidRDefault="00AC4AB2" w:rsidP="00AC4AB2">
      <w:pPr>
        <w:pStyle w:val="affff7"/>
        <w:numPr>
          <w:ilvl w:val="0"/>
          <w:numId w:val="43"/>
        </w:numPr>
        <w:ind w:left="2694" w:hanging="502"/>
      </w:pPr>
      <w:r w:rsidRPr="00226FAB">
        <w:t>Дополнительная информация по гражданину</w:t>
      </w:r>
    </w:p>
    <w:p w14:paraId="08530D54" w14:textId="77777777" w:rsidR="00AC4AB2" w:rsidRPr="00226FAB" w:rsidRDefault="00AC4AB2" w:rsidP="00AC4AB2">
      <w:pPr>
        <w:pStyle w:val="affff7"/>
      </w:pPr>
    </w:p>
    <w:p w14:paraId="65AC468D" w14:textId="6B45AADA" w:rsidR="00BB4D1D" w:rsidRPr="00226FAB" w:rsidRDefault="00181DA5" w:rsidP="00E2182D">
      <w:pPr>
        <w:pStyle w:val="1113"/>
      </w:pPr>
      <w:bookmarkStart w:id="333" w:name="_Toc184473950"/>
      <w:r w:rsidRPr="00226FAB">
        <w:t>Ж</w:t>
      </w:r>
      <w:r w:rsidR="00BB4D1D" w:rsidRPr="00226FAB">
        <w:t>урнал поль</w:t>
      </w:r>
      <w:r w:rsidR="00BF678C" w:rsidRPr="00226FAB">
        <w:t>зовательских операций за период</w:t>
      </w:r>
      <w:bookmarkEnd w:id="333"/>
    </w:p>
    <w:p w14:paraId="2A1AFBBB" w14:textId="77777777" w:rsidR="00AC4AB2" w:rsidRPr="00226FAB" w:rsidRDefault="00AC4AB2" w:rsidP="00AC4AB2">
      <w:pPr>
        <w:pStyle w:val="affff7"/>
        <w:numPr>
          <w:ilvl w:val="0"/>
          <w:numId w:val="44"/>
        </w:numPr>
        <w:ind w:left="2694" w:hanging="502"/>
      </w:pPr>
      <w:r w:rsidRPr="00226FAB">
        <w:t>ИД записи</w:t>
      </w:r>
    </w:p>
    <w:p w14:paraId="6837F166" w14:textId="77777777" w:rsidR="00AC4AB2" w:rsidRPr="00226FAB" w:rsidRDefault="00AC4AB2" w:rsidP="00AC4AB2">
      <w:pPr>
        <w:pStyle w:val="affff7"/>
        <w:numPr>
          <w:ilvl w:val="0"/>
          <w:numId w:val="44"/>
        </w:numPr>
        <w:ind w:left="2694" w:hanging="502"/>
      </w:pPr>
      <w:r w:rsidRPr="00226FAB">
        <w:t>ИД ЕРВУ гражданина</w:t>
      </w:r>
    </w:p>
    <w:p w14:paraId="4534C64C" w14:textId="77777777" w:rsidR="00AC4AB2" w:rsidRPr="00226FAB" w:rsidRDefault="00AC4AB2" w:rsidP="00AC4AB2">
      <w:pPr>
        <w:pStyle w:val="affff7"/>
        <w:numPr>
          <w:ilvl w:val="0"/>
          <w:numId w:val="44"/>
        </w:numPr>
        <w:ind w:left="2694" w:hanging="502"/>
      </w:pPr>
      <w:r w:rsidRPr="00226FAB">
        <w:t>ИД военкомата</w:t>
      </w:r>
    </w:p>
    <w:p w14:paraId="14A82F33" w14:textId="77777777" w:rsidR="00AC4AB2" w:rsidRPr="00226FAB" w:rsidRDefault="00AC4AB2" w:rsidP="00AC4AB2">
      <w:pPr>
        <w:pStyle w:val="affff7"/>
        <w:numPr>
          <w:ilvl w:val="0"/>
          <w:numId w:val="44"/>
        </w:numPr>
        <w:ind w:left="2694" w:hanging="502"/>
      </w:pPr>
      <w:proofErr w:type="spellStart"/>
      <w:r w:rsidRPr="00226FAB">
        <w:t>Логируемое</w:t>
      </w:r>
      <w:proofErr w:type="spellEnd"/>
      <w:r w:rsidRPr="00226FAB">
        <w:t xml:space="preserve"> событие</w:t>
      </w:r>
    </w:p>
    <w:p w14:paraId="132765FC" w14:textId="77777777" w:rsidR="00AC4AB2" w:rsidRPr="00226FAB" w:rsidRDefault="00AC4AB2" w:rsidP="00AC4AB2">
      <w:pPr>
        <w:pStyle w:val="affff7"/>
        <w:numPr>
          <w:ilvl w:val="0"/>
          <w:numId w:val="44"/>
        </w:numPr>
        <w:ind w:left="2694" w:hanging="502"/>
      </w:pPr>
      <w:r w:rsidRPr="00226FAB">
        <w:t>Имя пользователя, выполнившего действие</w:t>
      </w:r>
    </w:p>
    <w:p w14:paraId="69803FB3" w14:textId="77777777" w:rsidR="00AC4AB2" w:rsidRPr="00226FAB" w:rsidRDefault="00AC4AB2" w:rsidP="00AC4AB2">
      <w:pPr>
        <w:pStyle w:val="affff7"/>
        <w:numPr>
          <w:ilvl w:val="0"/>
          <w:numId w:val="44"/>
        </w:numPr>
        <w:ind w:left="2694" w:hanging="502"/>
      </w:pPr>
      <w:r w:rsidRPr="00226FAB">
        <w:t>Должность пользователя, выполнившего действие</w:t>
      </w:r>
    </w:p>
    <w:p w14:paraId="781896FB" w14:textId="77777777" w:rsidR="00AC4AB2" w:rsidRPr="00226FAB" w:rsidRDefault="00AC4AB2" w:rsidP="00AC4AB2">
      <w:pPr>
        <w:pStyle w:val="affff7"/>
        <w:numPr>
          <w:ilvl w:val="0"/>
          <w:numId w:val="44"/>
        </w:numPr>
        <w:ind w:left="2694" w:hanging="502"/>
      </w:pPr>
      <w:r w:rsidRPr="00226FAB">
        <w:t>Время события</w:t>
      </w:r>
    </w:p>
    <w:p w14:paraId="62651D08" w14:textId="77777777" w:rsidR="00AC4AB2" w:rsidRPr="00226FAB" w:rsidRDefault="00AC4AB2" w:rsidP="00AC4AB2">
      <w:pPr>
        <w:pStyle w:val="affff7"/>
        <w:numPr>
          <w:ilvl w:val="0"/>
          <w:numId w:val="44"/>
        </w:numPr>
        <w:ind w:left="2694" w:hanging="502"/>
      </w:pPr>
      <w:r w:rsidRPr="00226FAB">
        <w:lastRenderedPageBreak/>
        <w:t>Код кнопки</w:t>
      </w:r>
    </w:p>
    <w:p w14:paraId="5C17B3DD" w14:textId="77777777" w:rsidR="00AC4AB2" w:rsidRPr="00226FAB" w:rsidRDefault="00AC4AB2" w:rsidP="00AC4AB2">
      <w:pPr>
        <w:pStyle w:val="affff7"/>
        <w:numPr>
          <w:ilvl w:val="0"/>
          <w:numId w:val="44"/>
        </w:numPr>
        <w:ind w:left="2694" w:hanging="502"/>
      </w:pPr>
      <w:r w:rsidRPr="00226FAB">
        <w:t>URL запроса, совершающего действия</w:t>
      </w:r>
    </w:p>
    <w:p w14:paraId="145C1E13" w14:textId="77777777" w:rsidR="00AC4AB2" w:rsidRPr="00226FAB" w:rsidRDefault="00AC4AB2" w:rsidP="00AC4AB2">
      <w:pPr>
        <w:pStyle w:val="affff7"/>
        <w:numPr>
          <w:ilvl w:val="0"/>
          <w:numId w:val="44"/>
        </w:numPr>
        <w:ind w:left="2694" w:hanging="502"/>
      </w:pPr>
      <w:r w:rsidRPr="00226FAB">
        <w:t>ИД АРМ</w:t>
      </w:r>
    </w:p>
    <w:p w14:paraId="2CFA6AE3" w14:textId="77777777" w:rsidR="00AC4AB2" w:rsidRPr="00226FAB" w:rsidRDefault="00AC4AB2" w:rsidP="00AC4AB2">
      <w:pPr>
        <w:pStyle w:val="affff7"/>
        <w:numPr>
          <w:ilvl w:val="0"/>
          <w:numId w:val="44"/>
        </w:numPr>
        <w:ind w:left="2694" w:hanging="502"/>
      </w:pPr>
      <w:r w:rsidRPr="00226FAB">
        <w:t>Токен авторизации</w:t>
      </w:r>
    </w:p>
    <w:p w14:paraId="1DE351D8" w14:textId="77777777" w:rsidR="00AC4AB2" w:rsidRPr="00226FAB" w:rsidRDefault="00AC4AB2" w:rsidP="00AC4AB2">
      <w:pPr>
        <w:pStyle w:val="affff7"/>
        <w:numPr>
          <w:ilvl w:val="0"/>
          <w:numId w:val="44"/>
        </w:numPr>
        <w:ind w:left="2694" w:hanging="502"/>
      </w:pPr>
      <w:r w:rsidRPr="00226FAB">
        <w:t>Описание действия</w:t>
      </w:r>
    </w:p>
    <w:p w14:paraId="34C79AF8" w14:textId="77777777" w:rsidR="00AC4AB2" w:rsidRPr="00226FAB" w:rsidRDefault="00AC4AB2" w:rsidP="00AC4AB2">
      <w:pPr>
        <w:pStyle w:val="affff7"/>
        <w:numPr>
          <w:ilvl w:val="0"/>
          <w:numId w:val="44"/>
        </w:numPr>
        <w:ind w:left="2694" w:hanging="502"/>
      </w:pPr>
      <w:r w:rsidRPr="00226FAB">
        <w:t>IP адрес</w:t>
      </w:r>
    </w:p>
    <w:p w14:paraId="6890EB37" w14:textId="77777777" w:rsidR="00AC4AB2" w:rsidRPr="00226FAB" w:rsidRDefault="00AC4AB2" w:rsidP="00AC4AB2">
      <w:pPr>
        <w:pStyle w:val="affff7"/>
        <w:numPr>
          <w:ilvl w:val="0"/>
          <w:numId w:val="44"/>
        </w:numPr>
        <w:ind w:left="2694" w:hanging="502"/>
      </w:pPr>
      <w:r w:rsidRPr="00226FAB">
        <w:t>Роли пользователя</w:t>
      </w:r>
    </w:p>
    <w:p w14:paraId="6AB86D3F" w14:textId="31794BB1" w:rsidR="00BF678C" w:rsidRPr="00226FAB" w:rsidRDefault="00AC4AB2" w:rsidP="00AC4AB2">
      <w:pPr>
        <w:pStyle w:val="affff7"/>
        <w:numPr>
          <w:ilvl w:val="0"/>
          <w:numId w:val="44"/>
        </w:numPr>
        <w:ind w:left="2694" w:hanging="502"/>
      </w:pPr>
      <w:r w:rsidRPr="00226FAB">
        <w:t>ИД ЕРВУ гражданина за период</w:t>
      </w:r>
    </w:p>
    <w:p w14:paraId="1559909B" w14:textId="77777777" w:rsidR="00AC4AB2" w:rsidRPr="00226FAB" w:rsidRDefault="00AC4AB2" w:rsidP="00AC4AB2">
      <w:pPr>
        <w:pStyle w:val="affff7"/>
      </w:pPr>
    </w:p>
    <w:p w14:paraId="1D1B8157" w14:textId="218A5D78" w:rsidR="00BB4D1D" w:rsidRPr="00226FAB" w:rsidRDefault="00181DA5" w:rsidP="00E2182D">
      <w:pPr>
        <w:pStyle w:val="1113"/>
      </w:pPr>
      <w:bookmarkStart w:id="334" w:name="_Toc184473951"/>
      <w:r w:rsidRPr="00226FAB">
        <w:t>Ж</w:t>
      </w:r>
      <w:r w:rsidR="00BB4D1D" w:rsidRPr="00226FAB">
        <w:t>урнал пользовательских о</w:t>
      </w:r>
      <w:r w:rsidR="00BF678C" w:rsidRPr="00226FAB">
        <w:t>пераций по гражданину за период</w:t>
      </w:r>
      <w:bookmarkEnd w:id="334"/>
    </w:p>
    <w:p w14:paraId="6209E8B5" w14:textId="77777777" w:rsidR="00AC4AB2" w:rsidRPr="00226FAB" w:rsidRDefault="00AC4AB2" w:rsidP="00AC4AB2">
      <w:pPr>
        <w:pStyle w:val="affff7"/>
        <w:numPr>
          <w:ilvl w:val="0"/>
          <w:numId w:val="45"/>
        </w:numPr>
        <w:ind w:left="2694" w:hanging="502"/>
      </w:pPr>
      <w:r w:rsidRPr="00226FAB">
        <w:t>ИД записи</w:t>
      </w:r>
    </w:p>
    <w:p w14:paraId="313145F1" w14:textId="77777777" w:rsidR="00AC4AB2" w:rsidRPr="00226FAB" w:rsidRDefault="00AC4AB2" w:rsidP="00AC4AB2">
      <w:pPr>
        <w:pStyle w:val="affff7"/>
        <w:numPr>
          <w:ilvl w:val="0"/>
          <w:numId w:val="45"/>
        </w:numPr>
        <w:ind w:left="2694" w:hanging="502"/>
      </w:pPr>
      <w:r w:rsidRPr="00226FAB">
        <w:t>ИД ЕРВУ гражданина</w:t>
      </w:r>
    </w:p>
    <w:p w14:paraId="4A54EE64" w14:textId="77777777" w:rsidR="00AC4AB2" w:rsidRPr="00226FAB" w:rsidRDefault="00AC4AB2" w:rsidP="00AC4AB2">
      <w:pPr>
        <w:pStyle w:val="affff7"/>
        <w:numPr>
          <w:ilvl w:val="0"/>
          <w:numId w:val="45"/>
        </w:numPr>
        <w:ind w:left="2694" w:hanging="502"/>
      </w:pPr>
      <w:r w:rsidRPr="00226FAB">
        <w:t>ИД военкомата</w:t>
      </w:r>
    </w:p>
    <w:p w14:paraId="374A42E0" w14:textId="77777777" w:rsidR="00AC4AB2" w:rsidRPr="00226FAB" w:rsidRDefault="00AC4AB2" w:rsidP="00AC4AB2">
      <w:pPr>
        <w:pStyle w:val="affff7"/>
        <w:numPr>
          <w:ilvl w:val="0"/>
          <w:numId w:val="45"/>
        </w:numPr>
        <w:ind w:left="2694" w:hanging="502"/>
      </w:pPr>
      <w:proofErr w:type="spellStart"/>
      <w:r w:rsidRPr="00226FAB">
        <w:t>Логируемое</w:t>
      </w:r>
      <w:proofErr w:type="spellEnd"/>
      <w:r w:rsidRPr="00226FAB">
        <w:t xml:space="preserve"> событие</w:t>
      </w:r>
    </w:p>
    <w:p w14:paraId="36F46F55" w14:textId="77777777" w:rsidR="00AC4AB2" w:rsidRPr="00226FAB" w:rsidRDefault="00AC4AB2" w:rsidP="00AC4AB2">
      <w:pPr>
        <w:pStyle w:val="affff7"/>
        <w:numPr>
          <w:ilvl w:val="0"/>
          <w:numId w:val="45"/>
        </w:numPr>
        <w:ind w:left="2694" w:hanging="502"/>
      </w:pPr>
      <w:r w:rsidRPr="00226FAB">
        <w:t>Имя пользователя, выполнившего действие</w:t>
      </w:r>
    </w:p>
    <w:p w14:paraId="5A5FCF31" w14:textId="77777777" w:rsidR="00AC4AB2" w:rsidRPr="00226FAB" w:rsidRDefault="00AC4AB2" w:rsidP="00AC4AB2">
      <w:pPr>
        <w:pStyle w:val="affff7"/>
        <w:numPr>
          <w:ilvl w:val="0"/>
          <w:numId w:val="45"/>
        </w:numPr>
        <w:ind w:left="2694" w:hanging="502"/>
      </w:pPr>
      <w:r w:rsidRPr="00226FAB">
        <w:t>Должность пользователя, выполнившего действие</w:t>
      </w:r>
    </w:p>
    <w:p w14:paraId="289C774C" w14:textId="77777777" w:rsidR="00AC4AB2" w:rsidRPr="00226FAB" w:rsidRDefault="00AC4AB2" w:rsidP="00AC4AB2">
      <w:pPr>
        <w:pStyle w:val="affff7"/>
        <w:numPr>
          <w:ilvl w:val="0"/>
          <w:numId w:val="45"/>
        </w:numPr>
        <w:ind w:left="2694" w:hanging="502"/>
      </w:pPr>
      <w:r w:rsidRPr="00226FAB">
        <w:t>Время события</w:t>
      </w:r>
    </w:p>
    <w:p w14:paraId="1599790D" w14:textId="77777777" w:rsidR="00AC4AB2" w:rsidRPr="00226FAB" w:rsidRDefault="00AC4AB2" w:rsidP="00AC4AB2">
      <w:pPr>
        <w:pStyle w:val="affff7"/>
        <w:numPr>
          <w:ilvl w:val="0"/>
          <w:numId w:val="45"/>
        </w:numPr>
        <w:ind w:left="2694" w:hanging="502"/>
      </w:pPr>
      <w:r w:rsidRPr="00226FAB">
        <w:t>Код кнопки</w:t>
      </w:r>
    </w:p>
    <w:p w14:paraId="3BC5A46A" w14:textId="77777777" w:rsidR="00AC4AB2" w:rsidRPr="00226FAB" w:rsidRDefault="00AC4AB2" w:rsidP="00AC4AB2">
      <w:pPr>
        <w:pStyle w:val="affff7"/>
        <w:numPr>
          <w:ilvl w:val="0"/>
          <w:numId w:val="45"/>
        </w:numPr>
        <w:ind w:left="2694" w:hanging="502"/>
      </w:pPr>
      <w:r w:rsidRPr="00226FAB">
        <w:t>URL запроса, совершающего действия</w:t>
      </w:r>
    </w:p>
    <w:p w14:paraId="2841554B" w14:textId="77777777" w:rsidR="00AC4AB2" w:rsidRPr="00226FAB" w:rsidRDefault="00AC4AB2" w:rsidP="00AC4AB2">
      <w:pPr>
        <w:pStyle w:val="affff7"/>
        <w:numPr>
          <w:ilvl w:val="0"/>
          <w:numId w:val="45"/>
        </w:numPr>
        <w:ind w:left="2694" w:hanging="502"/>
      </w:pPr>
      <w:r w:rsidRPr="00226FAB">
        <w:t>ИД АРМ</w:t>
      </w:r>
    </w:p>
    <w:p w14:paraId="6D71EF77" w14:textId="77777777" w:rsidR="00AC4AB2" w:rsidRPr="00226FAB" w:rsidRDefault="00AC4AB2" w:rsidP="00AC4AB2">
      <w:pPr>
        <w:pStyle w:val="affff7"/>
        <w:numPr>
          <w:ilvl w:val="0"/>
          <w:numId w:val="45"/>
        </w:numPr>
        <w:ind w:left="2694" w:hanging="502"/>
      </w:pPr>
      <w:r w:rsidRPr="00226FAB">
        <w:t>Токен авторизации</w:t>
      </w:r>
    </w:p>
    <w:p w14:paraId="46FCA489" w14:textId="77777777" w:rsidR="00AC4AB2" w:rsidRPr="00226FAB" w:rsidRDefault="00AC4AB2" w:rsidP="00AC4AB2">
      <w:pPr>
        <w:pStyle w:val="affff7"/>
        <w:numPr>
          <w:ilvl w:val="0"/>
          <w:numId w:val="45"/>
        </w:numPr>
        <w:ind w:left="2694" w:hanging="502"/>
      </w:pPr>
      <w:r w:rsidRPr="00226FAB">
        <w:t>Описание действия</w:t>
      </w:r>
    </w:p>
    <w:p w14:paraId="654102CB" w14:textId="77777777" w:rsidR="00AC4AB2" w:rsidRPr="00226FAB" w:rsidRDefault="00AC4AB2" w:rsidP="00AC4AB2">
      <w:pPr>
        <w:pStyle w:val="affff7"/>
        <w:numPr>
          <w:ilvl w:val="0"/>
          <w:numId w:val="45"/>
        </w:numPr>
        <w:ind w:left="2694" w:hanging="502"/>
      </w:pPr>
      <w:r w:rsidRPr="00226FAB">
        <w:t>IP адрес</w:t>
      </w:r>
    </w:p>
    <w:p w14:paraId="0A151C96" w14:textId="77777777" w:rsidR="00AC4AB2" w:rsidRPr="00226FAB" w:rsidRDefault="00AC4AB2" w:rsidP="00AC4AB2">
      <w:pPr>
        <w:pStyle w:val="affff7"/>
        <w:numPr>
          <w:ilvl w:val="0"/>
          <w:numId w:val="45"/>
        </w:numPr>
        <w:ind w:left="2694" w:hanging="502"/>
      </w:pPr>
      <w:r w:rsidRPr="00226FAB">
        <w:t>Роли пользователя</w:t>
      </w:r>
    </w:p>
    <w:p w14:paraId="54308555" w14:textId="3AC191AB" w:rsidR="00BF678C" w:rsidRPr="00226FAB" w:rsidRDefault="00AC4AB2" w:rsidP="00AC4AB2">
      <w:pPr>
        <w:pStyle w:val="affff7"/>
        <w:numPr>
          <w:ilvl w:val="0"/>
          <w:numId w:val="45"/>
        </w:numPr>
        <w:ind w:left="2694" w:hanging="502"/>
      </w:pPr>
      <w:r w:rsidRPr="00226FAB">
        <w:t>ИД ЕРВУ гражданина за период</w:t>
      </w:r>
    </w:p>
    <w:p w14:paraId="2EFE32BA" w14:textId="77777777" w:rsidR="00AC4AB2" w:rsidRPr="00226FAB" w:rsidRDefault="00AC4AB2" w:rsidP="00AC4AB2">
      <w:pPr>
        <w:pStyle w:val="affff7"/>
      </w:pPr>
    </w:p>
    <w:p w14:paraId="433DB295" w14:textId="01F69D87" w:rsidR="00BB4D1D" w:rsidRPr="00226FAB" w:rsidRDefault="00181DA5" w:rsidP="00E2182D">
      <w:pPr>
        <w:pStyle w:val="1113"/>
      </w:pPr>
      <w:bookmarkStart w:id="335" w:name="_Toc184473952"/>
      <w:r w:rsidRPr="00226FAB">
        <w:t>Ж</w:t>
      </w:r>
      <w:r w:rsidR="00BB4D1D" w:rsidRPr="00226FAB">
        <w:t>урнал операций пользователя</w:t>
      </w:r>
      <w:r w:rsidR="00BF678C" w:rsidRPr="00226FAB">
        <w:t xml:space="preserve"> за период</w:t>
      </w:r>
      <w:bookmarkEnd w:id="335"/>
    </w:p>
    <w:p w14:paraId="4DFB3E1B" w14:textId="77777777" w:rsidR="00AC4AB2" w:rsidRPr="00226FAB" w:rsidRDefault="00AC4AB2" w:rsidP="00AC4AB2">
      <w:pPr>
        <w:pStyle w:val="affff7"/>
        <w:numPr>
          <w:ilvl w:val="0"/>
          <w:numId w:val="46"/>
        </w:numPr>
        <w:ind w:left="2694" w:hanging="502"/>
      </w:pPr>
      <w:r w:rsidRPr="00226FAB">
        <w:t>ИД записи</w:t>
      </w:r>
    </w:p>
    <w:p w14:paraId="3A8A7A2F" w14:textId="77777777" w:rsidR="00AC4AB2" w:rsidRPr="00226FAB" w:rsidRDefault="00AC4AB2" w:rsidP="00AC4AB2">
      <w:pPr>
        <w:pStyle w:val="affff7"/>
        <w:numPr>
          <w:ilvl w:val="0"/>
          <w:numId w:val="46"/>
        </w:numPr>
        <w:ind w:left="2694" w:hanging="502"/>
      </w:pPr>
      <w:r w:rsidRPr="00226FAB">
        <w:lastRenderedPageBreak/>
        <w:t>ИД ЕРВУ гражданина</w:t>
      </w:r>
    </w:p>
    <w:p w14:paraId="6D7E37E3" w14:textId="77777777" w:rsidR="00AC4AB2" w:rsidRPr="00226FAB" w:rsidRDefault="00AC4AB2" w:rsidP="00AC4AB2">
      <w:pPr>
        <w:pStyle w:val="affff7"/>
        <w:numPr>
          <w:ilvl w:val="0"/>
          <w:numId w:val="46"/>
        </w:numPr>
        <w:ind w:left="2694" w:hanging="502"/>
      </w:pPr>
      <w:r w:rsidRPr="00226FAB">
        <w:t>ИД военкомата</w:t>
      </w:r>
    </w:p>
    <w:p w14:paraId="1E32DF00" w14:textId="77777777" w:rsidR="00AC4AB2" w:rsidRPr="00226FAB" w:rsidRDefault="00AC4AB2" w:rsidP="00AC4AB2">
      <w:pPr>
        <w:pStyle w:val="affff7"/>
        <w:numPr>
          <w:ilvl w:val="0"/>
          <w:numId w:val="46"/>
        </w:numPr>
        <w:ind w:left="2694" w:hanging="502"/>
      </w:pPr>
      <w:proofErr w:type="spellStart"/>
      <w:r w:rsidRPr="00226FAB">
        <w:t>Логируемое</w:t>
      </w:r>
      <w:proofErr w:type="spellEnd"/>
      <w:r w:rsidRPr="00226FAB">
        <w:t xml:space="preserve"> событие</w:t>
      </w:r>
    </w:p>
    <w:p w14:paraId="20A1CD42" w14:textId="77777777" w:rsidR="00AC4AB2" w:rsidRPr="00226FAB" w:rsidRDefault="00AC4AB2" w:rsidP="00AC4AB2">
      <w:pPr>
        <w:pStyle w:val="affff7"/>
        <w:numPr>
          <w:ilvl w:val="0"/>
          <w:numId w:val="46"/>
        </w:numPr>
        <w:ind w:left="2694" w:hanging="502"/>
      </w:pPr>
      <w:r w:rsidRPr="00226FAB">
        <w:t>Имя пользователя, выполнившего действие</w:t>
      </w:r>
    </w:p>
    <w:p w14:paraId="7A4C10AD" w14:textId="77777777" w:rsidR="00AC4AB2" w:rsidRPr="00226FAB" w:rsidRDefault="00AC4AB2" w:rsidP="00AC4AB2">
      <w:pPr>
        <w:pStyle w:val="affff7"/>
        <w:numPr>
          <w:ilvl w:val="0"/>
          <w:numId w:val="46"/>
        </w:numPr>
        <w:ind w:left="2694" w:hanging="502"/>
      </w:pPr>
      <w:r w:rsidRPr="00226FAB">
        <w:t>Должность пользователя, выполнившего действие</w:t>
      </w:r>
    </w:p>
    <w:p w14:paraId="5328A36C" w14:textId="77777777" w:rsidR="00AC4AB2" w:rsidRPr="00226FAB" w:rsidRDefault="00AC4AB2" w:rsidP="00AC4AB2">
      <w:pPr>
        <w:pStyle w:val="affff7"/>
        <w:numPr>
          <w:ilvl w:val="0"/>
          <w:numId w:val="46"/>
        </w:numPr>
        <w:ind w:left="2694" w:hanging="502"/>
      </w:pPr>
      <w:r w:rsidRPr="00226FAB">
        <w:t>Время события</w:t>
      </w:r>
    </w:p>
    <w:p w14:paraId="591259B3" w14:textId="77777777" w:rsidR="00AC4AB2" w:rsidRPr="00226FAB" w:rsidRDefault="00AC4AB2" w:rsidP="00AC4AB2">
      <w:pPr>
        <w:pStyle w:val="affff7"/>
        <w:numPr>
          <w:ilvl w:val="0"/>
          <w:numId w:val="46"/>
        </w:numPr>
        <w:ind w:left="2694" w:hanging="502"/>
      </w:pPr>
      <w:r w:rsidRPr="00226FAB">
        <w:t>Код кнопки</w:t>
      </w:r>
    </w:p>
    <w:p w14:paraId="3007FE59" w14:textId="77777777" w:rsidR="00AC4AB2" w:rsidRPr="00226FAB" w:rsidRDefault="00AC4AB2" w:rsidP="00AC4AB2">
      <w:pPr>
        <w:pStyle w:val="affff7"/>
        <w:numPr>
          <w:ilvl w:val="0"/>
          <w:numId w:val="46"/>
        </w:numPr>
        <w:ind w:left="2694" w:hanging="502"/>
      </w:pPr>
      <w:r w:rsidRPr="00226FAB">
        <w:t>URL запроса, совершающего действия</w:t>
      </w:r>
    </w:p>
    <w:p w14:paraId="3DB55966" w14:textId="77777777" w:rsidR="00AC4AB2" w:rsidRPr="00226FAB" w:rsidRDefault="00AC4AB2" w:rsidP="00AC4AB2">
      <w:pPr>
        <w:pStyle w:val="affff7"/>
        <w:numPr>
          <w:ilvl w:val="0"/>
          <w:numId w:val="46"/>
        </w:numPr>
        <w:ind w:left="2694" w:hanging="502"/>
      </w:pPr>
      <w:r w:rsidRPr="00226FAB">
        <w:t>ИД АРМ</w:t>
      </w:r>
    </w:p>
    <w:p w14:paraId="71337951" w14:textId="77777777" w:rsidR="00AC4AB2" w:rsidRPr="00226FAB" w:rsidRDefault="00AC4AB2" w:rsidP="00AC4AB2">
      <w:pPr>
        <w:pStyle w:val="affff7"/>
        <w:numPr>
          <w:ilvl w:val="0"/>
          <w:numId w:val="46"/>
        </w:numPr>
        <w:ind w:left="2694" w:hanging="502"/>
      </w:pPr>
      <w:r w:rsidRPr="00226FAB">
        <w:t>Токен авторизации</w:t>
      </w:r>
    </w:p>
    <w:p w14:paraId="5EC1FB68" w14:textId="77777777" w:rsidR="00AC4AB2" w:rsidRPr="00226FAB" w:rsidRDefault="00AC4AB2" w:rsidP="00AC4AB2">
      <w:pPr>
        <w:pStyle w:val="affff7"/>
        <w:numPr>
          <w:ilvl w:val="0"/>
          <w:numId w:val="46"/>
        </w:numPr>
        <w:ind w:left="2694" w:hanging="502"/>
      </w:pPr>
      <w:r w:rsidRPr="00226FAB">
        <w:t>Описание действия</w:t>
      </w:r>
    </w:p>
    <w:p w14:paraId="52D69CAC" w14:textId="77777777" w:rsidR="00AC4AB2" w:rsidRPr="00226FAB" w:rsidRDefault="00AC4AB2" w:rsidP="00AC4AB2">
      <w:pPr>
        <w:pStyle w:val="affff7"/>
        <w:numPr>
          <w:ilvl w:val="0"/>
          <w:numId w:val="46"/>
        </w:numPr>
        <w:ind w:left="2694" w:hanging="502"/>
      </w:pPr>
      <w:r w:rsidRPr="00226FAB">
        <w:t>IP адрес</w:t>
      </w:r>
    </w:p>
    <w:p w14:paraId="0E454ECD" w14:textId="77777777" w:rsidR="00AC4AB2" w:rsidRPr="00226FAB" w:rsidRDefault="00AC4AB2" w:rsidP="00AC4AB2">
      <w:pPr>
        <w:pStyle w:val="affff7"/>
        <w:numPr>
          <w:ilvl w:val="0"/>
          <w:numId w:val="46"/>
        </w:numPr>
        <w:ind w:left="2694" w:hanging="502"/>
      </w:pPr>
      <w:r w:rsidRPr="00226FAB">
        <w:t>Роли пользователя</w:t>
      </w:r>
    </w:p>
    <w:p w14:paraId="6D05ECA7" w14:textId="6E9ABD5E" w:rsidR="00BF678C" w:rsidRPr="00226FAB" w:rsidRDefault="00AC4AB2" w:rsidP="00AC4AB2">
      <w:pPr>
        <w:pStyle w:val="affff7"/>
        <w:numPr>
          <w:ilvl w:val="0"/>
          <w:numId w:val="46"/>
        </w:numPr>
        <w:ind w:left="2694" w:hanging="502"/>
      </w:pPr>
      <w:r w:rsidRPr="00226FAB">
        <w:t>ИД ЕРВУ гражданина за период</w:t>
      </w:r>
    </w:p>
    <w:p w14:paraId="415FC4AC" w14:textId="77777777" w:rsidR="00AC4AB2" w:rsidRPr="00226FAB" w:rsidRDefault="00AC4AB2" w:rsidP="00AC4AB2">
      <w:pPr>
        <w:pStyle w:val="affff7"/>
      </w:pPr>
    </w:p>
    <w:p w14:paraId="30F8DF03" w14:textId="3203A5BA" w:rsidR="00BB4D1D" w:rsidRPr="00226FAB" w:rsidRDefault="00181DA5" w:rsidP="00E2182D">
      <w:pPr>
        <w:pStyle w:val="1113"/>
      </w:pPr>
      <w:bookmarkStart w:id="336" w:name="_Toc184473953"/>
      <w:r w:rsidRPr="00226FAB">
        <w:t>С</w:t>
      </w:r>
      <w:r w:rsidR="00BB4D1D" w:rsidRPr="00226FAB">
        <w:t>писок граждан, п</w:t>
      </w:r>
      <w:r w:rsidR="00BF678C" w:rsidRPr="00226FAB">
        <w:t>о которым были инциденты данных</w:t>
      </w:r>
      <w:bookmarkEnd w:id="336"/>
    </w:p>
    <w:p w14:paraId="0B8AB4F3" w14:textId="77777777" w:rsidR="00AC4AB2" w:rsidRPr="00226FAB" w:rsidRDefault="00AC4AB2" w:rsidP="00AC4AB2">
      <w:pPr>
        <w:pStyle w:val="affff7"/>
        <w:numPr>
          <w:ilvl w:val="0"/>
          <w:numId w:val="47"/>
        </w:numPr>
        <w:ind w:left="2694" w:hanging="502"/>
      </w:pPr>
      <w:r w:rsidRPr="00226FAB">
        <w:t>ИД инцидента</w:t>
      </w:r>
    </w:p>
    <w:p w14:paraId="634C735D" w14:textId="77777777" w:rsidR="00AC4AB2" w:rsidRPr="00226FAB" w:rsidRDefault="00AC4AB2" w:rsidP="00AC4AB2">
      <w:pPr>
        <w:pStyle w:val="affff7"/>
        <w:numPr>
          <w:ilvl w:val="0"/>
          <w:numId w:val="47"/>
        </w:numPr>
        <w:ind w:left="2694" w:hanging="502"/>
      </w:pPr>
      <w:r w:rsidRPr="00226FAB">
        <w:t>Номер инцидента</w:t>
      </w:r>
    </w:p>
    <w:p w14:paraId="06F2B39F" w14:textId="77777777" w:rsidR="00AC4AB2" w:rsidRPr="00226FAB" w:rsidRDefault="00AC4AB2" w:rsidP="00AC4AB2">
      <w:pPr>
        <w:pStyle w:val="affff7"/>
        <w:numPr>
          <w:ilvl w:val="0"/>
          <w:numId w:val="47"/>
        </w:numPr>
        <w:ind w:left="2694" w:hanging="502"/>
      </w:pPr>
      <w:r w:rsidRPr="00226FAB">
        <w:t>Дата регистрации инцидента</w:t>
      </w:r>
    </w:p>
    <w:p w14:paraId="27E17F67" w14:textId="77777777" w:rsidR="00AC4AB2" w:rsidRPr="00226FAB" w:rsidRDefault="00AC4AB2" w:rsidP="00AC4AB2">
      <w:pPr>
        <w:pStyle w:val="affff7"/>
        <w:numPr>
          <w:ilvl w:val="0"/>
          <w:numId w:val="47"/>
        </w:numPr>
        <w:ind w:left="2694" w:hanging="502"/>
      </w:pPr>
      <w:r w:rsidRPr="00226FAB">
        <w:t>Наименование источника инцидента</w:t>
      </w:r>
    </w:p>
    <w:p w14:paraId="10E16571" w14:textId="77777777" w:rsidR="00AC4AB2" w:rsidRPr="00226FAB" w:rsidRDefault="00AC4AB2" w:rsidP="00AC4AB2">
      <w:pPr>
        <w:pStyle w:val="affff7"/>
        <w:numPr>
          <w:ilvl w:val="0"/>
          <w:numId w:val="47"/>
        </w:numPr>
        <w:ind w:left="2694" w:hanging="502"/>
      </w:pPr>
      <w:r w:rsidRPr="00226FAB">
        <w:t>Наименование инцидента</w:t>
      </w:r>
    </w:p>
    <w:p w14:paraId="31FD5D6B" w14:textId="77777777" w:rsidR="00AC4AB2" w:rsidRPr="00226FAB" w:rsidRDefault="00AC4AB2" w:rsidP="00AC4AB2">
      <w:pPr>
        <w:pStyle w:val="affff7"/>
        <w:numPr>
          <w:ilvl w:val="0"/>
          <w:numId w:val="47"/>
        </w:numPr>
        <w:ind w:left="2694" w:hanging="502"/>
      </w:pPr>
      <w:r w:rsidRPr="00226FAB">
        <w:t>Дата разрешения инцидента</w:t>
      </w:r>
    </w:p>
    <w:p w14:paraId="5FF5A2A4" w14:textId="77777777" w:rsidR="00AC4AB2" w:rsidRPr="00226FAB" w:rsidRDefault="00AC4AB2" w:rsidP="00AC4AB2">
      <w:pPr>
        <w:pStyle w:val="affff7"/>
        <w:numPr>
          <w:ilvl w:val="0"/>
          <w:numId w:val="47"/>
        </w:numPr>
        <w:ind w:left="2694" w:hanging="502"/>
      </w:pPr>
      <w:r w:rsidRPr="00226FAB">
        <w:t>Описание инцидента</w:t>
      </w:r>
    </w:p>
    <w:p w14:paraId="6D6D666F" w14:textId="77777777" w:rsidR="00AC4AB2" w:rsidRPr="00226FAB" w:rsidRDefault="00AC4AB2" w:rsidP="00AC4AB2">
      <w:pPr>
        <w:pStyle w:val="affff7"/>
        <w:numPr>
          <w:ilvl w:val="0"/>
          <w:numId w:val="47"/>
        </w:numPr>
        <w:ind w:left="2694" w:hanging="502"/>
      </w:pPr>
      <w:r w:rsidRPr="00226FAB">
        <w:t>Объект, который привел к инциденту</w:t>
      </w:r>
    </w:p>
    <w:p w14:paraId="18FFB001" w14:textId="77777777" w:rsidR="00AC4AB2" w:rsidRPr="00226FAB" w:rsidRDefault="00AC4AB2" w:rsidP="00AC4AB2">
      <w:pPr>
        <w:pStyle w:val="affff7"/>
        <w:numPr>
          <w:ilvl w:val="0"/>
          <w:numId w:val="47"/>
        </w:numPr>
        <w:ind w:left="2694" w:hanging="502"/>
      </w:pPr>
      <w:r w:rsidRPr="00226FAB">
        <w:t>ИД ЕРН гражданина</w:t>
      </w:r>
    </w:p>
    <w:p w14:paraId="240FDD9F" w14:textId="77777777" w:rsidR="00AC4AB2" w:rsidRPr="00226FAB" w:rsidRDefault="00AC4AB2" w:rsidP="00AC4AB2">
      <w:pPr>
        <w:pStyle w:val="affff7"/>
        <w:numPr>
          <w:ilvl w:val="0"/>
          <w:numId w:val="47"/>
        </w:numPr>
        <w:ind w:left="2694" w:hanging="502"/>
      </w:pPr>
      <w:r w:rsidRPr="00226FAB">
        <w:t>ФИО гражданина</w:t>
      </w:r>
    </w:p>
    <w:p w14:paraId="0FB5ECA3" w14:textId="77777777" w:rsidR="00AC4AB2" w:rsidRPr="00226FAB" w:rsidRDefault="00AC4AB2" w:rsidP="00AC4AB2">
      <w:pPr>
        <w:pStyle w:val="affff7"/>
        <w:numPr>
          <w:ilvl w:val="0"/>
          <w:numId w:val="47"/>
        </w:numPr>
        <w:ind w:left="2694" w:hanging="502"/>
      </w:pPr>
      <w:r w:rsidRPr="00226FAB">
        <w:t>Пол гражданина</w:t>
      </w:r>
    </w:p>
    <w:p w14:paraId="5143F4D1" w14:textId="77777777" w:rsidR="00AC4AB2" w:rsidRPr="00226FAB" w:rsidRDefault="00AC4AB2" w:rsidP="00AC4AB2">
      <w:pPr>
        <w:pStyle w:val="affff7"/>
        <w:numPr>
          <w:ilvl w:val="0"/>
          <w:numId w:val="47"/>
        </w:numPr>
        <w:ind w:left="2694" w:hanging="502"/>
      </w:pPr>
      <w:r w:rsidRPr="00226FAB">
        <w:t>Дата рождения гражданина</w:t>
      </w:r>
    </w:p>
    <w:p w14:paraId="3713DA55" w14:textId="77777777" w:rsidR="00AC4AB2" w:rsidRPr="00226FAB" w:rsidRDefault="00AC4AB2" w:rsidP="00AC4AB2">
      <w:pPr>
        <w:pStyle w:val="affff7"/>
        <w:numPr>
          <w:ilvl w:val="0"/>
          <w:numId w:val="47"/>
        </w:numPr>
        <w:ind w:left="2694" w:hanging="502"/>
      </w:pPr>
      <w:r w:rsidRPr="00226FAB">
        <w:t>СНИЛС гражданина</w:t>
      </w:r>
    </w:p>
    <w:p w14:paraId="0FABB1A5" w14:textId="77777777" w:rsidR="00AC4AB2" w:rsidRPr="00226FAB" w:rsidRDefault="00AC4AB2" w:rsidP="00AC4AB2">
      <w:pPr>
        <w:pStyle w:val="affff7"/>
        <w:numPr>
          <w:ilvl w:val="0"/>
          <w:numId w:val="47"/>
        </w:numPr>
        <w:ind w:left="2694" w:hanging="502"/>
      </w:pPr>
      <w:r w:rsidRPr="00226FAB">
        <w:lastRenderedPageBreak/>
        <w:t>ИНН гражданина</w:t>
      </w:r>
    </w:p>
    <w:p w14:paraId="48CAB459" w14:textId="77777777" w:rsidR="00AC4AB2" w:rsidRPr="00226FAB" w:rsidRDefault="00AC4AB2" w:rsidP="00AC4AB2">
      <w:pPr>
        <w:pStyle w:val="affff7"/>
        <w:numPr>
          <w:ilvl w:val="0"/>
          <w:numId w:val="47"/>
        </w:numPr>
        <w:ind w:left="2694" w:hanging="502"/>
      </w:pPr>
      <w:r w:rsidRPr="00226FAB">
        <w:t>ИД ЕРВУ гражданина</w:t>
      </w:r>
    </w:p>
    <w:p w14:paraId="23759705" w14:textId="77777777" w:rsidR="00AC4AB2" w:rsidRPr="00226FAB" w:rsidRDefault="00AC4AB2" w:rsidP="00AC4AB2">
      <w:pPr>
        <w:pStyle w:val="affff7"/>
        <w:numPr>
          <w:ilvl w:val="0"/>
          <w:numId w:val="47"/>
        </w:numPr>
        <w:ind w:left="2694" w:hanging="502"/>
      </w:pPr>
      <w:r w:rsidRPr="00226FAB">
        <w:t>Дополнительная информация по гражданину</w:t>
      </w:r>
    </w:p>
    <w:p w14:paraId="56904A9C" w14:textId="4BAC2664" w:rsidR="00BB4D1D" w:rsidRPr="00226FAB" w:rsidRDefault="00181DA5" w:rsidP="00E2182D">
      <w:pPr>
        <w:pStyle w:val="1113"/>
      </w:pPr>
      <w:bookmarkStart w:id="337" w:name="_Toc184473954"/>
      <w:r w:rsidRPr="00226FAB">
        <w:t>О</w:t>
      </w:r>
      <w:r w:rsidR="00BF678C" w:rsidRPr="00226FAB">
        <w:t>сновные сведения по гражданам</w:t>
      </w:r>
      <w:bookmarkEnd w:id="337"/>
    </w:p>
    <w:p w14:paraId="33EADD39" w14:textId="77777777" w:rsidR="00AC4AB2" w:rsidRPr="00226FAB" w:rsidRDefault="00AC4AB2" w:rsidP="00AC4AB2">
      <w:pPr>
        <w:pStyle w:val="affff7"/>
        <w:ind w:left="2694" w:hanging="567"/>
      </w:pPr>
      <w:r w:rsidRPr="00226FAB">
        <w:t>1.</w:t>
      </w:r>
      <w:r w:rsidRPr="00226FAB">
        <w:tab/>
        <w:t>ИД ЕРВУ гражданина</w:t>
      </w:r>
    </w:p>
    <w:p w14:paraId="5435B257" w14:textId="77777777" w:rsidR="00AC4AB2" w:rsidRPr="00226FAB" w:rsidRDefault="00AC4AB2" w:rsidP="00AC4AB2">
      <w:pPr>
        <w:pStyle w:val="affff7"/>
        <w:ind w:left="2694" w:hanging="567"/>
      </w:pPr>
      <w:r w:rsidRPr="00226FAB">
        <w:t>2.</w:t>
      </w:r>
      <w:r w:rsidRPr="00226FAB">
        <w:tab/>
        <w:t>ФИО гражданина</w:t>
      </w:r>
    </w:p>
    <w:p w14:paraId="2B079D42" w14:textId="77777777" w:rsidR="00AC4AB2" w:rsidRPr="00226FAB" w:rsidRDefault="00AC4AB2" w:rsidP="00AC4AB2">
      <w:pPr>
        <w:pStyle w:val="affff7"/>
        <w:ind w:left="2694" w:hanging="567"/>
      </w:pPr>
      <w:r w:rsidRPr="00226FAB">
        <w:t>3.</w:t>
      </w:r>
      <w:r w:rsidRPr="00226FAB">
        <w:tab/>
        <w:t>Дата рождения гражданина</w:t>
      </w:r>
    </w:p>
    <w:p w14:paraId="5E28A4CC" w14:textId="77777777" w:rsidR="00AC4AB2" w:rsidRPr="00226FAB" w:rsidRDefault="00AC4AB2" w:rsidP="00AC4AB2">
      <w:pPr>
        <w:pStyle w:val="affff7"/>
        <w:ind w:left="2694" w:hanging="567"/>
      </w:pPr>
      <w:r w:rsidRPr="00226FAB">
        <w:t>4.</w:t>
      </w:r>
      <w:r w:rsidRPr="00226FAB">
        <w:tab/>
        <w:t>Место рождения гражданина</w:t>
      </w:r>
    </w:p>
    <w:p w14:paraId="58470C4F" w14:textId="77777777" w:rsidR="00AC4AB2" w:rsidRPr="00226FAB" w:rsidRDefault="00AC4AB2" w:rsidP="00AC4AB2">
      <w:pPr>
        <w:pStyle w:val="affff7"/>
        <w:ind w:left="2694" w:hanging="567"/>
      </w:pPr>
      <w:r w:rsidRPr="00226FAB">
        <w:t>5.</w:t>
      </w:r>
      <w:r w:rsidRPr="00226FAB">
        <w:tab/>
        <w:t>СНИЛС гражданина</w:t>
      </w:r>
    </w:p>
    <w:p w14:paraId="38B0299C" w14:textId="77777777" w:rsidR="00AC4AB2" w:rsidRPr="00226FAB" w:rsidRDefault="00AC4AB2" w:rsidP="00AC4AB2">
      <w:pPr>
        <w:pStyle w:val="affff7"/>
        <w:ind w:left="2694" w:hanging="567"/>
      </w:pPr>
      <w:r w:rsidRPr="00226FAB">
        <w:t>6.</w:t>
      </w:r>
      <w:r w:rsidRPr="00226FAB">
        <w:tab/>
        <w:t>ИНН гражданина</w:t>
      </w:r>
    </w:p>
    <w:p w14:paraId="593929A0" w14:textId="77777777" w:rsidR="00AC4AB2" w:rsidRPr="00226FAB" w:rsidRDefault="00AC4AB2" w:rsidP="00AC4AB2">
      <w:pPr>
        <w:pStyle w:val="affff7"/>
        <w:ind w:left="2694" w:hanging="567"/>
      </w:pPr>
      <w:r w:rsidRPr="00226FAB">
        <w:t>7.</w:t>
      </w:r>
      <w:r w:rsidRPr="00226FAB">
        <w:tab/>
        <w:t>Телефон гражданина</w:t>
      </w:r>
    </w:p>
    <w:p w14:paraId="00FEC4CF" w14:textId="77777777" w:rsidR="00AC4AB2" w:rsidRPr="00226FAB" w:rsidRDefault="00AC4AB2" w:rsidP="00AC4AB2">
      <w:pPr>
        <w:pStyle w:val="affff7"/>
        <w:ind w:left="2694" w:hanging="567"/>
      </w:pPr>
      <w:r w:rsidRPr="00226FAB">
        <w:t>8.</w:t>
      </w:r>
      <w:r w:rsidRPr="00226FAB">
        <w:tab/>
      </w:r>
      <w:proofErr w:type="spellStart"/>
      <w:r w:rsidRPr="00226FAB">
        <w:t>Email</w:t>
      </w:r>
      <w:proofErr w:type="spellEnd"/>
      <w:r w:rsidRPr="00226FAB">
        <w:t xml:space="preserve"> гражданина</w:t>
      </w:r>
    </w:p>
    <w:p w14:paraId="48D0D8F8" w14:textId="77777777" w:rsidR="00AC4AB2" w:rsidRPr="00226FAB" w:rsidRDefault="00AC4AB2" w:rsidP="00AC4AB2">
      <w:pPr>
        <w:pStyle w:val="affff7"/>
        <w:ind w:left="2694" w:hanging="567"/>
      </w:pPr>
      <w:r w:rsidRPr="00226FAB">
        <w:t>9.</w:t>
      </w:r>
      <w:r w:rsidRPr="00226FAB">
        <w:tab/>
        <w:t>Адрес регистрации гражданина</w:t>
      </w:r>
    </w:p>
    <w:p w14:paraId="0F207C89" w14:textId="77777777" w:rsidR="00AC4AB2" w:rsidRPr="00226FAB" w:rsidRDefault="00AC4AB2" w:rsidP="00AC4AB2">
      <w:pPr>
        <w:pStyle w:val="affff7"/>
        <w:ind w:left="2694" w:hanging="567"/>
      </w:pPr>
      <w:r w:rsidRPr="00226FAB">
        <w:t>10.</w:t>
      </w:r>
      <w:r w:rsidRPr="00226FAB">
        <w:tab/>
        <w:t>ИД ЕРН гражданина</w:t>
      </w:r>
    </w:p>
    <w:p w14:paraId="6C565BEC" w14:textId="77777777" w:rsidR="00AC4AB2" w:rsidRPr="00226FAB" w:rsidRDefault="00AC4AB2" w:rsidP="00AC4AB2">
      <w:pPr>
        <w:pStyle w:val="affff7"/>
        <w:ind w:left="2694" w:hanging="567"/>
      </w:pPr>
      <w:r w:rsidRPr="00226FAB">
        <w:t>11.</w:t>
      </w:r>
      <w:r w:rsidRPr="00226FAB">
        <w:tab/>
        <w:t>ИД ЕСИА гражданина</w:t>
      </w:r>
    </w:p>
    <w:p w14:paraId="481169DD" w14:textId="77777777" w:rsidR="00AC4AB2" w:rsidRPr="00226FAB" w:rsidRDefault="00AC4AB2" w:rsidP="00AC4AB2">
      <w:pPr>
        <w:pStyle w:val="affff7"/>
        <w:ind w:left="2694" w:hanging="567"/>
      </w:pPr>
      <w:r w:rsidRPr="00226FAB">
        <w:t>12.</w:t>
      </w:r>
      <w:r w:rsidRPr="00226FAB">
        <w:tab/>
        <w:t>Дата смерти гражданина</w:t>
      </w:r>
    </w:p>
    <w:p w14:paraId="35B72FA5" w14:textId="5F172A4F" w:rsidR="00BB4D1D" w:rsidRPr="00AC4AB2" w:rsidRDefault="00AC4AB2" w:rsidP="00AC4AB2">
      <w:pPr>
        <w:pStyle w:val="affff7"/>
        <w:spacing w:line="240" w:lineRule="auto"/>
        <w:ind w:left="2694" w:hanging="567"/>
      </w:pPr>
      <w:r w:rsidRPr="00226FAB">
        <w:t>13.</w:t>
      </w:r>
      <w:r w:rsidRPr="00226FAB">
        <w:tab/>
        <w:t>Дополнительная информация по гражданину</w:t>
      </w:r>
    </w:p>
    <w:p w14:paraId="543F6C28" w14:textId="1D2C6FB7" w:rsidR="00BB4D1D" w:rsidRDefault="00BB4D1D" w:rsidP="00BF678C">
      <w:pPr>
        <w:pStyle w:val="affff7"/>
        <w:spacing w:line="240" w:lineRule="auto"/>
      </w:pPr>
    </w:p>
    <w:sectPr w:rsidR="00BB4D1D" w:rsidSect="000D3701">
      <w:headerReference w:type="default" r:id="rId21"/>
      <w:footerReference w:type="default" r:id="rId22"/>
      <w:pgSz w:w="11906" w:h="16838" w:code="9"/>
      <w:pgMar w:top="993" w:right="665" w:bottom="1843" w:left="1652" w:header="567" w:footer="176"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72D10E" w14:textId="77777777" w:rsidR="00895C72" w:rsidRDefault="00895C72">
      <w:pPr>
        <w:widowControl/>
        <w:spacing w:line="360" w:lineRule="auto"/>
        <w:ind w:left="284" w:right="284" w:firstLine="709"/>
        <w:jc w:val="both"/>
        <w:rPr>
          <w:sz w:val="24"/>
          <w:szCs w:val="24"/>
        </w:rPr>
      </w:pPr>
      <w:r>
        <w:rPr>
          <w:sz w:val="24"/>
          <w:szCs w:val="24"/>
        </w:rPr>
        <w:separator/>
      </w:r>
    </w:p>
  </w:endnote>
  <w:endnote w:type="continuationSeparator" w:id="0">
    <w:p w14:paraId="72712D25" w14:textId="77777777" w:rsidR="00895C72" w:rsidRDefault="00895C72">
      <w:pPr>
        <w:widowControl/>
        <w:spacing w:line="360" w:lineRule="auto"/>
        <w:ind w:left="284" w:right="284" w:firstLine="709"/>
        <w:jc w:val="both"/>
        <w:rPr>
          <w:sz w:val="24"/>
          <w:szCs w:val="24"/>
        </w:rPr>
      </w:pPr>
      <w:r>
        <w:rPr>
          <w:sz w:val="24"/>
          <w:szCs w:val="24"/>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tarSymbol">
    <w:altName w:val="MS Gothic"/>
    <w:panose1 w:val="00000000000000000000"/>
    <w:charset w:val="8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Times New Roman Полужирный">
    <w:altName w:val="Times New Roman"/>
    <w:panose1 w:val="02020803070505020304"/>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Letter Gothic">
    <w:charset w:val="00"/>
    <w:family w:val="modern"/>
    <w:pitch w:val="fixed"/>
    <w:sig w:usb0="00000007" w:usb1="00000000" w:usb2="00000000" w:usb3="00000000" w:csb0="00000093"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_Timer">
    <w:altName w:val="Times New Roman"/>
    <w:panose1 w:val="00000000000000000000"/>
    <w:charset w:val="CC"/>
    <w:family w:val="roma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CC"/>
    <w:family w:val="swiss"/>
    <w:pitch w:val="variable"/>
    <w:sig w:usb0="A00006FF" w:usb1="4000205B" w:usb2="00000010" w:usb3="00000000" w:csb0="0000019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14DA2" w14:textId="77777777" w:rsidR="00A33F38" w:rsidRDefault="00A33F38">
    <w:pPr>
      <w:pStyle w:val="af0"/>
      <w:framePr w:wrap="around" w:vAnchor="text" w:hAnchor="margin" w:xAlign="right" w:y="1"/>
      <w:rPr>
        <w:rStyle w:val="af2"/>
      </w:rPr>
    </w:pPr>
    <w:r>
      <w:rPr>
        <w:rStyle w:val="af2"/>
      </w:rPr>
      <w:fldChar w:fldCharType="begin"/>
    </w:r>
    <w:r>
      <w:rPr>
        <w:rStyle w:val="af2"/>
      </w:rPr>
      <w:instrText xml:space="preserve">PAGE  </w:instrText>
    </w:r>
    <w:r>
      <w:rPr>
        <w:rStyle w:val="af2"/>
      </w:rPr>
      <w:fldChar w:fldCharType="separate"/>
    </w:r>
    <w:r>
      <w:rPr>
        <w:rStyle w:val="af2"/>
      </w:rPr>
      <w:t>5</w:t>
    </w:r>
    <w:r>
      <w:rPr>
        <w:rStyle w:val="af2"/>
      </w:rPr>
      <w:fldChar w:fldCharType="end"/>
    </w:r>
  </w:p>
  <w:p w14:paraId="6C0C02E9" w14:textId="77777777" w:rsidR="00A33F38" w:rsidRDefault="00A33F38">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78857" w14:textId="77777777" w:rsidR="00C23B59" w:rsidRPr="006B56EC" w:rsidRDefault="00C23B59" w:rsidP="00C23B59">
    <w:pPr>
      <w:pStyle w:val="151"/>
    </w:pPr>
    <w:r>
      <w:rPr>
        <w:noProof/>
        <w:lang w:eastAsia="ru-RU"/>
      </w:rPr>
      <mc:AlternateContent>
        <mc:Choice Requires="wpg">
          <w:drawing>
            <wp:anchor distT="0" distB="0" distL="114300" distR="114300" simplePos="0" relativeHeight="251663360" behindDoc="0" locked="0" layoutInCell="1" allowOverlap="1" wp14:anchorId="70065D80" wp14:editId="3A2EF39E">
              <wp:simplePos x="0" y="0"/>
              <wp:positionH relativeFrom="page">
                <wp:posOffset>288290</wp:posOffset>
              </wp:positionH>
              <wp:positionV relativeFrom="page">
                <wp:posOffset>180340</wp:posOffset>
              </wp:positionV>
              <wp:extent cx="7077600" cy="10357200"/>
              <wp:effectExtent l="0" t="0" r="28575" b="6350"/>
              <wp:wrapNone/>
              <wp:docPr id="202" name="Группа 202"/>
              <wp:cNvGraphicFramePr/>
              <a:graphic xmlns:a="http://schemas.openxmlformats.org/drawingml/2006/main">
                <a:graphicData uri="http://schemas.microsoft.com/office/word/2010/wordprocessingGroup">
                  <wpg:wgp>
                    <wpg:cNvGrpSpPr/>
                    <wpg:grpSpPr>
                      <a:xfrm>
                        <a:off x="0" y="0"/>
                        <a:ext cx="7077600" cy="10357200"/>
                        <a:chOff x="0" y="0"/>
                        <a:chExt cx="7025005" cy="10306720"/>
                      </a:xfrm>
                    </wpg:grpSpPr>
                    <wpg:grpSp>
                      <wpg:cNvPr id="203" name="Группа 203"/>
                      <wpg:cNvGrpSpPr/>
                      <wpg:grpSpPr>
                        <a:xfrm>
                          <a:off x="0" y="0"/>
                          <a:ext cx="7025005" cy="10306720"/>
                          <a:chOff x="0" y="0"/>
                          <a:chExt cx="7025005" cy="10306720"/>
                        </a:xfrm>
                      </wpg:grpSpPr>
                      <wpg:grpSp>
                        <wpg:cNvPr id="204" name="Группа 204"/>
                        <wpg:cNvGrpSpPr/>
                        <wpg:grpSpPr>
                          <a:xfrm>
                            <a:off x="0" y="0"/>
                            <a:ext cx="7025005" cy="10306720"/>
                            <a:chOff x="-2540" y="0"/>
                            <a:chExt cx="7110102" cy="10442108"/>
                          </a:xfrm>
                        </wpg:grpSpPr>
                        <wpg:grpSp>
                          <wpg:cNvPr id="205" name="Группа 205"/>
                          <wpg:cNvGrpSpPr/>
                          <wpg:grpSpPr>
                            <a:xfrm>
                              <a:off x="-2540" y="0"/>
                              <a:ext cx="7110102" cy="10442108"/>
                              <a:chOff x="-2540" y="0"/>
                              <a:chExt cx="7110102" cy="10442108"/>
                            </a:xfrm>
                          </wpg:grpSpPr>
                          <wpg:grpSp>
                            <wpg:cNvPr id="206" name="Группа 206"/>
                            <wpg:cNvGrpSpPr/>
                            <wpg:grpSpPr>
                              <a:xfrm>
                                <a:off x="-2540" y="0"/>
                                <a:ext cx="7110102" cy="10335870"/>
                                <a:chOff x="-2540" y="0"/>
                                <a:chExt cx="7110215" cy="10336225"/>
                              </a:xfrm>
                            </wpg:grpSpPr>
                            <wps:wsp>
                              <wps:cNvPr id="207" name="Text Box 1672"/>
                              <wps:cNvSpPr txBox="1">
                                <a:spLocks noChangeArrowheads="1"/>
                              </wps:cNvSpPr>
                              <wps:spPr bwMode="auto">
                                <a:xfrm>
                                  <a:off x="3202" y="8133871"/>
                                  <a:ext cx="210562" cy="1286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2E8106" w14:textId="77777777" w:rsidR="00C23B59" w:rsidRDefault="00C23B59" w:rsidP="00C23B59">
                                    <w:pPr>
                                      <w:pStyle w:val="affffff"/>
                                    </w:pPr>
                                    <w:r w:rsidRPr="00D82C1F">
                                      <w:t>Подп</w:t>
                                    </w:r>
                                    <w:r>
                                      <w:t>. и дата</w:t>
                                    </w:r>
                                  </w:p>
                                </w:txbxContent>
                              </wps:txbx>
                              <wps:bodyPr rot="0" vert="vert270" wrap="square" lIns="0" tIns="0" rIns="0" bIns="0" anchor="ctr" anchorCtr="0" upright="1">
                                <a:noAutofit/>
                              </wps:bodyPr>
                            </wps:wsp>
                            <wpg:grpSp>
                              <wpg:cNvPr id="208" name="Группа 208"/>
                              <wpg:cNvGrpSpPr/>
                              <wpg:grpSpPr>
                                <a:xfrm>
                                  <a:off x="-2540" y="0"/>
                                  <a:ext cx="7110215" cy="10336225"/>
                                  <a:chOff x="-2540" y="0"/>
                                  <a:chExt cx="7110215" cy="10336225"/>
                                </a:xfrm>
                              </wpg:grpSpPr>
                              <wps:wsp>
                                <wps:cNvPr id="209" name="Text Box 1674"/>
                                <wps:cNvSpPr txBox="1">
                                  <a:spLocks noChangeArrowheads="1"/>
                                </wps:cNvSpPr>
                                <wps:spPr bwMode="auto">
                                  <a:xfrm>
                                    <a:off x="3202" y="9410820"/>
                                    <a:ext cx="210558" cy="921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2C1CE" w14:textId="77777777" w:rsidR="00C23B59" w:rsidRDefault="00C23B59" w:rsidP="00C23B59">
                                      <w:pPr>
                                        <w:pStyle w:val="affffff"/>
                                      </w:pPr>
                                      <w:r>
                                        <w:t>Инв. № подл.</w:t>
                                      </w:r>
                                    </w:p>
                                  </w:txbxContent>
                                </wps:txbx>
                                <wps:bodyPr rot="0" vert="vert270" wrap="square" lIns="0" tIns="0" rIns="0" bIns="0" anchor="ctr" anchorCtr="0" upright="1">
                                  <a:noAutofit/>
                                </wps:bodyPr>
                              </wps:wsp>
                              <wpg:grpSp>
                                <wpg:cNvPr id="210" name="Группа 210"/>
                                <wpg:cNvGrpSpPr/>
                                <wpg:grpSpPr>
                                  <a:xfrm>
                                    <a:off x="-2540" y="0"/>
                                    <a:ext cx="7110215" cy="10336225"/>
                                    <a:chOff x="-2540" y="0"/>
                                    <a:chExt cx="7110215" cy="10336225"/>
                                  </a:xfrm>
                                </wpg:grpSpPr>
                                <wps:wsp>
                                  <wps:cNvPr id="211" name="Text Box 1670"/>
                                  <wps:cNvSpPr txBox="1">
                                    <a:spLocks noChangeArrowheads="1"/>
                                  </wps:cNvSpPr>
                                  <wps:spPr bwMode="auto">
                                    <a:xfrm>
                                      <a:off x="3202" y="7221454"/>
                                      <a:ext cx="204435" cy="918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3F70F" w14:textId="77777777" w:rsidR="00C23B59" w:rsidRDefault="00C23B59" w:rsidP="00C23B59">
                                        <w:pPr>
                                          <w:pStyle w:val="affffff"/>
                                        </w:pPr>
                                        <w:proofErr w:type="spellStart"/>
                                        <w:r>
                                          <w:t>Взам</w:t>
                                        </w:r>
                                        <w:proofErr w:type="spellEnd"/>
                                        <w:r>
                                          <w:t>. инв. №</w:t>
                                        </w:r>
                                      </w:p>
                                    </w:txbxContent>
                                  </wps:txbx>
                                  <wps:bodyPr rot="0" vert="vert270" wrap="square" lIns="0" tIns="0" rIns="0" bIns="0" anchor="ctr" anchorCtr="0" upright="1">
                                    <a:noAutofit/>
                                  </wps:bodyPr>
                                </wps:wsp>
                                <wpg:grpSp>
                                  <wpg:cNvPr id="212" name="Группа 212"/>
                                  <wpg:cNvGrpSpPr/>
                                  <wpg:grpSpPr>
                                    <a:xfrm>
                                      <a:off x="-2540" y="0"/>
                                      <a:ext cx="7110215" cy="10336225"/>
                                      <a:chOff x="-2540" y="0"/>
                                      <a:chExt cx="7110215" cy="10336225"/>
                                    </a:xfrm>
                                  </wpg:grpSpPr>
                                  <wpg:grpSp>
                                    <wpg:cNvPr id="213" name="Группа 213"/>
                                    <wpg:cNvGrpSpPr/>
                                    <wpg:grpSpPr>
                                      <a:xfrm>
                                        <a:off x="-2540" y="0"/>
                                        <a:ext cx="7110215" cy="10336225"/>
                                        <a:chOff x="-2540" y="0"/>
                                        <a:chExt cx="7110215" cy="10336225"/>
                                      </a:xfrm>
                                    </wpg:grpSpPr>
                                    <wpg:grpSp>
                                      <wpg:cNvPr id="214" name="Группа 214"/>
                                      <wpg:cNvGrpSpPr/>
                                      <wpg:grpSpPr>
                                        <a:xfrm>
                                          <a:off x="-2540" y="0"/>
                                          <a:ext cx="7110215" cy="10336225"/>
                                          <a:chOff x="-2540" y="0"/>
                                          <a:chExt cx="7110215" cy="10336225"/>
                                        </a:xfrm>
                                      </wpg:grpSpPr>
                                      <wpg:grpSp>
                                        <wpg:cNvPr id="215" name="Группа 215"/>
                                        <wpg:cNvGrpSpPr/>
                                        <wpg:grpSpPr>
                                          <a:xfrm>
                                            <a:off x="443850" y="0"/>
                                            <a:ext cx="6663825" cy="10335260"/>
                                            <a:chOff x="443850" y="0"/>
                                            <a:chExt cx="6663825" cy="10335260"/>
                                          </a:xfrm>
                                        </wpg:grpSpPr>
                                        <wps:wsp>
                                          <wps:cNvPr id="216" name="Rectangle 1643"/>
                                          <wps:cNvSpPr>
                                            <a:spLocks noChangeArrowheads="1"/>
                                          </wps:cNvSpPr>
                                          <wps:spPr bwMode="auto">
                                            <a:xfrm>
                                              <a:off x="447676" y="0"/>
                                              <a:ext cx="6659999" cy="10332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7" name="Line 1644"/>
                                          <wps:cNvCnPr>
                                            <a:cxnSpLocks noChangeShapeType="1"/>
                                          </wps:cNvCnPr>
                                          <wps:spPr bwMode="auto">
                                            <a:xfrm>
                                              <a:off x="722687" y="9787369"/>
                                              <a:ext cx="0" cy="54649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8" name="Line 1645"/>
                                          <wps:cNvCnPr>
                                            <a:cxnSpLocks noChangeShapeType="1"/>
                                          </wps:cNvCnPr>
                                          <wps:spPr bwMode="auto">
                                            <a:xfrm>
                                              <a:off x="457320" y="9783656"/>
                                              <a:ext cx="665035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9" name="Line 1646"/>
                                          <wps:cNvCnPr>
                                            <a:cxnSpLocks noChangeShapeType="1"/>
                                          </wps:cNvCnPr>
                                          <wps:spPr bwMode="auto">
                                            <a:xfrm>
                                              <a:off x="1065696" y="9791114"/>
                                              <a:ext cx="635" cy="54414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0" name="Line 1647"/>
                                          <wps:cNvCnPr>
                                            <a:cxnSpLocks noChangeShapeType="1"/>
                                          </wps:cNvCnPr>
                                          <wps:spPr bwMode="auto">
                                            <a:xfrm>
                                              <a:off x="1909248" y="9789717"/>
                                              <a:ext cx="0" cy="54414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48"/>
                                          <wps:cNvCnPr>
                                            <a:cxnSpLocks noChangeShapeType="1"/>
                                          </wps:cNvCnPr>
                                          <wps:spPr bwMode="auto">
                                            <a:xfrm>
                                              <a:off x="2454510" y="9778731"/>
                                              <a:ext cx="635" cy="55513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49"/>
                                          <wps:cNvCnPr>
                                            <a:cxnSpLocks noChangeShapeType="1"/>
                                          </wps:cNvCnPr>
                                          <wps:spPr bwMode="auto">
                                            <a:xfrm>
                                              <a:off x="2820482" y="9783656"/>
                                              <a:ext cx="635" cy="53974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50"/>
                                          <wps:cNvCnPr>
                                            <a:cxnSpLocks noChangeShapeType="1"/>
                                          </wps:cNvCnPr>
                                          <wps:spPr bwMode="auto">
                                            <a:xfrm>
                                              <a:off x="6736754" y="9792250"/>
                                              <a:ext cx="1270" cy="5397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4" name="Line 1651"/>
                                          <wps:cNvCnPr>
                                            <a:cxnSpLocks noChangeShapeType="1"/>
                                          </wps:cNvCnPr>
                                          <wps:spPr bwMode="auto">
                                            <a:xfrm>
                                              <a:off x="457320" y="9960779"/>
                                              <a:ext cx="23683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5" name="Line 1652"/>
                                          <wps:cNvCnPr>
                                            <a:cxnSpLocks noChangeShapeType="1"/>
                                          </wps:cNvCnPr>
                                          <wps:spPr bwMode="auto">
                                            <a:xfrm>
                                              <a:off x="447663" y="10142680"/>
                                              <a:ext cx="236838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6" name="Line 1653"/>
                                          <wps:cNvCnPr>
                                            <a:cxnSpLocks noChangeShapeType="1"/>
                                          </wps:cNvCnPr>
                                          <wps:spPr bwMode="auto">
                                            <a:xfrm>
                                              <a:off x="6733660" y="10037644"/>
                                              <a:ext cx="37401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 name="Rectangle 1654"/>
                                          <wps:cNvSpPr>
                                            <a:spLocks noChangeArrowheads="1"/>
                                          </wps:cNvSpPr>
                                          <wps:spPr bwMode="auto">
                                            <a:xfrm>
                                              <a:off x="443850" y="10150186"/>
                                              <a:ext cx="281112" cy="17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6B8B13" w14:textId="77777777" w:rsidR="00C23B59" w:rsidRDefault="00C23B59" w:rsidP="00C23B59">
                                                <w:pPr>
                                                  <w:pStyle w:val="affffff"/>
                                                </w:pPr>
                                                <w:r w:rsidRPr="00D82C1F">
                                                  <w:t>Изм</w:t>
                                                </w:r>
                                                <w:r>
                                                  <w:t>.</w:t>
                                                </w:r>
                                              </w:p>
                                            </w:txbxContent>
                                          </wps:txbx>
                                          <wps:bodyPr rot="0" vert="horz" wrap="square" lIns="12700" tIns="12700" rIns="12700" bIns="12700" anchor="ctr" anchorCtr="0" upright="1">
                                            <a:noAutofit/>
                                          </wps:bodyPr>
                                        </wps:wsp>
                                        <wps:wsp>
                                          <wps:cNvPr id="228" name="Rectangle 1655"/>
                                          <wps:cNvSpPr>
                                            <a:spLocks noChangeArrowheads="1"/>
                                          </wps:cNvSpPr>
                                          <wps:spPr bwMode="auto">
                                            <a:xfrm>
                                              <a:off x="712777" y="10150333"/>
                                              <a:ext cx="358567" cy="17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4C4132" w14:textId="77777777" w:rsidR="00C23B59" w:rsidRDefault="00C23B59" w:rsidP="00C23B59">
                                                <w:pPr>
                                                  <w:pStyle w:val="affffff"/>
                                                </w:pPr>
                                                <w:r w:rsidRPr="00D82C1F">
                                                  <w:t>Лист</w:t>
                                                </w:r>
                                              </w:p>
                                            </w:txbxContent>
                                          </wps:txbx>
                                          <wps:bodyPr rot="0" vert="horz" wrap="square" lIns="12700" tIns="12700" rIns="12700" bIns="12700" anchor="ctr" anchorCtr="0" upright="1">
                                            <a:noAutofit/>
                                          </wps:bodyPr>
                                        </wps:wsp>
                                        <wps:wsp>
                                          <wps:cNvPr id="229" name="Rectangle 1656"/>
                                          <wps:cNvSpPr>
                                            <a:spLocks noChangeArrowheads="1"/>
                                          </wps:cNvSpPr>
                                          <wps:spPr bwMode="auto">
                                            <a:xfrm>
                                              <a:off x="1079127" y="10150374"/>
                                              <a:ext cx="817517" cy="18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522798" w14:textId="77777777" w:rsidR="00C23B59" w:rsidRDefault="00C23B59" w:rsidP="00C23B59">
                                                <w:pPr>
                                                  <w:pStyle w:val="affffff"/>
                                                </w:pPr>
                                                <w:r>
                                                  <w:t>№ докум.</w:t>
                                                </w:r>
                                              </w:p>
                                            </w:txbxContent>
                                          </wps:txbx>
                                          <wps:bodyPr rot="0" vert="horz" wrap="square" lIns="12700" tIns="12700" rIns="12700" bIns="12700" anchor="ctr" anchorCtr="0" upright="1">
                                            <a:noAutofit/>
                                          </wps:bodyPr>
                                        </wps:wsp>
                                        <wps:wsp>
                                          <wps:cNvPr id="230" name="Rectangle 1657"/>
                                          <wps:cNvSpPr>
                                            <a:spLocks noChangeArrowheads="1"/>
                                          </wps:cNvSpPr>
                                          <wps:spPr bwMode="auto">
                                            <a:xfrm>
                                              <a:off x="1923639" y="10150279"/>
                                              <a:ext cx="520588" cy="18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3E03A0" w14:textId="77777777" w:rsidR="00C23B59" w:rsidRDefault="00C23B59" w:rsidP="00C23B59">
                                                <w:pPr>
                                                  <w:pStyle w:val="affffff"/>
                                                </w:pPr>
                                                <w:r w:rsidRPr="00D82C1F">
                                                  <w:t>Подп</w:t>
                                                </w:r>
                                                <w:r>
                                                  <w:t>.</w:t>
                                                </w:r>
                                              </w:p>
                                            </w:txbxContent>
                                          </wps:txbx>
                                          <wps:bodyPr rot="0" vert="horz" wrap="square" lIns="12700" tIns="12700" rIns="12700" bIns="12700" anchor="ctr" anchorCtr="0" upright="1">
                                            <a:noAutofit/>
                                          </wps:bodyPr>
                                        </wps:wsp>
                                        <wps:wsp>
                                          <wps:cNvPr id="231" name="Rectangle 1658"/>
                                          <wps:cNvSpPr>
                                            <a:spLocks noChangeArrowheads="1"/>
                                          </wps:cNvSpPr>
                                          <wps:spPr bwMode="auto">
                                            <a:xfrm>
                                              <a:off x="2469294" y="10150279"/>
                                              <a:ext cx="335490" cy="175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F46C9D" w14:textId="77777777" w:rsidR="00C23B59" w:rsidRDefault="00C23B59" w:rsidP="00C23B59">
                                                <w:pPr>
                                                  <w:pStyle w:val="affffff"/>
                                                </w:pPr>
                                                <w:r w:rsidRPr="00D82C1F">
                                                  <w:t>Дата</w:t>
                                                </w:r>
                                              </w:p>
                                            </w:txbxContent>
                                          </wps:txbx>
                                          <wps:bodyPr rot="0" vert="horz" wrap="square" lIns="12700" tIns="12700" rIns="12700" bIns="12700" anchor="ctr" anchorCtr="0" upright="1">
                                            <a:noAutofit/>
                                          </wps:bodyPr>
                                        </wps:wsp>
                                        <wps:wsp>
                                          <wps:cNvPr id="232" name="Rectangle 1659"/>
                                          <wps:cNvSpPr>
                                            <a:spLocks noChangeArrowheads="1"/>
                                          </wps:cNvSpPr>
                                          <wps:spPr bwMode="auto">
                                            <a:xfrm>
                                              <a:off x="6751617" y="9797641"/>
                                              <a:ext cx="346412" cy="240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05692B" w14:textId="77777777" w:rsidR="00C23B59" w:rsidRDefault="00C23B59" w:rsidP="00C23B59">
                                                <w:pPr>
                                                  <w:pStyle w:val="affffff"/>
                                                </w:pPr>
                                                <w:r>
                                                  <w:t>Лист</w:t>
                                                </w:r>
                                              </w:p>
                                            </w:txbxContent>
                                          </wps:txbx>
                                          <wps:bodyPr rot="0" vert="horz" wrap="square" lIns="12700" tIns="12700" rIns="12700" bIns="12700" anchor="ctr" anchorCtr="0" upright="1">
                                            <a:noAutofit/>
                                          </wps:bodyPr>
                                        </wps:wsp>
                                        <wps:wsp>
                                          <wps:cNvPr id="233" name="Rectangle 1660"/>
                                          <wps:cNvSpPr>
                                            <a:spLocks noChangeArrowheads="1"/>
                                          </wps:cNvSpPr>
                                          <wps:spPr bwMode="auto">
                                            <a:xfrm>
                                              <a:off x="6751617" y="10057701"/>
                                              <a:ext cx="346414" cy="249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EFB0317" w14:textId="77777777" w:rsidR="00C23B59" w:rsidRPr="00D70ABD" w:rsidRDefault="00C23B59" w:rsidP="00C23B59">
                                                <w:pPr>
                                                  <w:pStyle w:val="affffff4"/>
                                                  <w:rPr>
                                                    <w:sz w:val="20"/>
                                                    <w:szCs w:val="20"/>
                                                  </w:rPr>
                                                </w:pPr>
                                                <w:r w:rsidRPr="00D70ABD">
                                                  <w:rPr>
                                                    <w:sz w:val="20"/>
                                                    <w:szCs w:val="20"/>
                                                  </w:rPr>
                                                  <w:fldChar w:fldCharType="begin"/>
                                                </w:r>
                                                <w:r w:rsidRPr="00D70ABD">
                                                  <w:rPr>
                                                    <w:sz w:val="20"/>
                                                    <w:szCs w:val="20"/>
                                                  </w:rPr>
                                                  <w:instrText xml:space="preserve"> PAGE   \* MERGEFORMAT </w:instrText>
                                                </w:r>
                                                <w:r w:rsidRPr="00D70ABD">
                                                  <w:rPr>
                                                    <w:sz w:val="20"/>
                                                    <w:szCs w:val="20"/>
                                                  </w:rPr>
                                                  <w:fldChar w:fldCharType="separate"/>
                                                </w:r>
                                                <w:r>
                                                  <w:rPr>
                                                    <w:noProof/>
                                                    <w:sz w:val="20"/>
                                                    <w:szCs w:val="20"/>
                                                  </w:rPr>
                                                  <w:t>1</w:t>
                                                </w:r>
                                                <w:r w:rsidRPr="00D70ABD">
                                                  <w:rPr>
                                                    <w:sz w:val="20"/>
                                                    <w:szCs w:val="20"/>
                                                  </w:rPr>
                                                  <w:fldChar w:fldCharType="end"/>
                                                </w:r>
                                              </w:p>
                                            </w:txbxContent>
                                          </wps:txbx>
                                          <wps:bodyPr rot="0" vert="horz" wrap="square" lIns="12700" tIns="12700" rIns="12700" bIns="12700" anchor="ctr" anchorCtr="0" upright="1">
                                            <a:noAutofit/>
                                          </wps:bodyPr>
                                        </wps:wsp>
                                        <wps:wsp>
                                          <wps:cNvPr id="234" name="Rectangle 1661"/>
                                          <wps:cNvSpPr>
                                            <a:spLocks noChangeArrowheads="1"/>
                                          </wps:cNvSpPr>
                                          <wps:spPr bwMode="auto">
                                            <a:xfrm>
                                              <a:off x="2837562" y="9798289"/>
                                              <a:ext cx="3896098" cy="522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sdt>
                                                <w:sdtPr>
                                                  <w:alias w:val="Ключевые слова"/>
                                                  <w:tag w:val=""/>
                                                  <w:id w:val="-1455083373"/>
                                                  <w:placeholder>
                                                    <w:docPart w:val="6271E8969DD949EDBCCA42583FFADF1A"/>
                                                  </w:placeholder>
                                                  <w:dataBinding w:prefixMappings="xmlns:ns0='http://purl.org/dc/elements/1.1/' xmlns:ns1='http://schemas.openxmlformats.org/package/2006/metadata/core-properties' " w:xpath="/ns1:coreProperties[1]/ns1:keywords[1]" w:storeItemID="{6C3C8BC8-F283-45AE-878A-BAB7291924A1}"/>
                                                  <w:text/>
                                                </w:sdtPr>
                                                <w:sdtEndPr/>
                                                <w:sdtContent>
                                                  <w:p w14:paraId="5EA24F2B" w14:textId="733DCC5A" w:rsidR="00C23B59" w:rsidRPr="009510B0" w:rsidRDefault="00C23B59" w:rsidP="00C23B59">
                                                    <w:pPr>
                                                      <w:pStyle w:val="affffff5"/>
                                                    </w:pPr>
                                                    <w:r>
                                                      <w:t>17514186.ЕРВУ-2024-</w:t>
                                                    </w:r>
                                                    <w:proofErr w:type="gramStart"/>
                                                    <w:r>
                                                      <w:t>1.П</w:t>
                                                    </w:r>
                                                    <w:proofErr w:type="gramEnd"/>
                                                    <w:r>
                                                      <w:t>2.01.01</w:t>
                                                    </w:r>
                                                  </w:p>
                                                </w:sdtContent>
                                              </w:sdt>
                                            </w:txbxContent>
                                          </wps:txbx>
                                          <wps:bodyPr rot="0" vert="horz" wrap="square" lIns="12700" tIns="12700" rIns="12700" bIns="12700" anchor="ctr" anchorCtr="0" upright="1">
                                            <a:noAutofit/>
                                          </wps:bodyPr>
                                        </wps:wsp>
                                      </wpg:grpSp>
                                      <wpg:grpSp>
                                        <wpg:cNvPr id="235" name="Группа 235"/>
                                        <wpg:cNvGrpSpPr/>
                                        <wpg:grpSpPr>
                                          <a:xfrm>
                                            <a:off x="-2540" y="5023144"/>
                                            <a:ext cx="462989" cy="5313081"/>
                                            <a:chOff x="-2540" y="5023144"/>
                                            <a:chExt cx="462989" cy="5313081"/>
                                          </a:xfrm>
                                        </wpg:grpSpPr>
                                        <wps:wsp>
                                          <wps:cNvPr id="236" name="Line 1663"/>
                                          <wps:cNvCnPr>
                                            <a:cxnSpLocks noChangeShapeType="1"/>
                                          </wps:cNvCnPr>
                                          <wps:spPr bwMode="auto">
                                            <a:xfrm>
                                              <a:off x="-2540" y="10332605"/>
                                              <a:ext cx="46298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37" name="Line 1664"/>
                                          <wps:cNvCnPr>
                                            <a:cxnSpLocks noChangeShapeType="1"/>
                                          </wps:cNvCnPr>
                                          <wps:spPr bwMode="auto">
                                            <a:xfrm>
                                              <a:off x="7620" y="5023144"/>
                                              <a:ext cx="0" cy="531308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38" name="Line 1665"/>
                                          <wps:cNvCnPr>
                                            <a:cxnSpLocks noChangeShapeType="1"/>
                                          </wps:cNvCnPr>
                                          <wps:spPr bwMode="auto">
                                            <a:xfrm>
                                              <a:off x="207645" y="5036532"/>
                                              <a:ext cx="0" cy="52987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39" name="Line 1671"/>
                                          <wps:cNvCnPr>
                                            <a:cxnSpLocks noChangeShapeType="1"/>
                                          </wps:cNvCnPr>
                                          <wps:spPr bwMode="auto">
                                            <a:xfrm>
                                              <a:off x="7620" y="8137172"/>
                                              <a:ext cx="43624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0" name="Line 1673"/>
                                          <wps:cNvCnPr>
                                            <a:cxnSpLocks noChangeShapeType="1"/>
                                          </wps:cNvCnPr>
                                          <wps:spPr bwMode="auto">
                                            <a:xfrm>
                                              <a:off x="19049" y="9415177"/>
                                              <a:ext cx="43561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1" name="Line 1677"/>
                                          <wps:cNvCnPr>
                                            <a:cxnSpLocks noChangeShapeType="1"/>
                                          </wps:cNvCnPr>
                                          <wps:spPr bwMode="auto">
                                            <a:xfrm>
                                              <a:off x="14604" y="7224681"/>
                                              <a:ext cx="44005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2" name="Line 116"/>
                                          <wps:cNvCnPr/>
                                          <wps:spPr bwMode="auto">
                                            <a:xfrm>
                                              <a:off x="15360" y="6313739"/>
                                              <a:ext cx="44196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3" name="Line 125"/>
                                          <wps:cNvCnPr/>
                                          <wps:spPr bwMode="auto">
                                            <a:xfrm>
                                              <a:off x="-2540" y="5036532"/>
                                              <a:ext cx="44196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44" name="Text Box 115"/>
                                      <wps:cNvSpPr txBox="1">
                                        <a:spLocks noChangeArrowheads="1"/>
                                      </wps:cNvSpPr>
                                      <wps:spPr bwMode="auto">
                                        <a:xfrm>
                                          <a:off x="7620" y="5036452"/>
                                          <a:ext cx="200021" cy="1274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EB90AE" w14:textId="77777777" w:rsidR="00C23B59" w:rsidRDefault="00C23B59" w:rsidP="00C23B59">
                                            <w:pPr>
                                              <w:pStyle w:val="affffff"/>
                                            </w:pPr>
                                            <w:r w:rsidRPr="00D82C1F">
                                              <w:t>Подп</w:t>
                                            </w:r>
                                            <w:r>
                                              <w:t>. и дата</w:t>
                                            </w:r>
                                          </w:p>
                                        </w:txbxContent>
                                      </wps:txbx>
                                      <wps:bodyPr rot="0" vert="vert270" wrap="square" lIns="0" tIns="0" rIns="0" bIns="0" anchor="ctr" anchorCtr="0" upright="1">
                                        <a:noAutofit/>
                                      </wps:bodyPr>
                                    </wps:wsp>
                                  </wpg:grpSp>
                                  <wps:wsp>
                                    <wps:cNvPr id="245" name="Text Box 117"/>
                                    <wps:cNvSpPr txBox="1">
                                      <a:spLocks noChangeArrowheads="1"/>
                                    </wps:cNvSpPr>
                                    <wps:spPr bwMode="auto">
                                      <a:xfrm>
                                        <a:off x="7620" y="6313612"/>
                                        <a:ext cx="200021" cy="907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70562C" w14:textId="77777777" w:rsidR="00C23B59" w:rsidRDefault="00C23B59" w:rsidP="00C23B59">
                                          <w:pPr>
                                            <w:pStyle w:val="affffff"/>
                                          </w:pPr>
                                          <w:r w:rsidRPr="00D82C1F">
                                            <w:t>Инв</w:t>
                                          </w:r>
                                          <w:r>
                                            <w:t xml:space="preserve">. № </w:t>
                                          </w:r>
                                          <w:proofErr w:type="spellStart"/>
                                          <w:r>
                                            <w:t>дубл</w:t>
                                          </w:r>
                                          <w:proofErr w:type="spellEnd"/>
                                          <w:r>
                                            <w:t>.</w:t>
                                          </w:r>
                                        </w:p>
                                      </w:txbxContent>
                                    </wps:txbx>
                                    <wps:bodyPr rot="0" vert="vert270" wrap="square" lIns="0" tIns="0" rIns="0" bIns="0" anchor="ctr" anchorCtr="0" upright="1">
                                      <a:noAutofit/>
                                    </wps:bodyPr>
                                  </wps:wsp>
                                </wpg:grpSp>
                              </wpg:grpSp>
                            </wpg:grpSp>
                          </wpg:grpSp>
                          <wps:wsp>
                            <wps:cNvPr id="246" name="Text Box 108"/>
                            <wps:cNvSpPr txBox="1">
                              <a:spLocks noChangeArrowheads="1"/>
                            </wps:cNvSpPr>
                            <wps:spPr bwMode="auto">
                              <a:xfrm>
                                <a:off x="5977157" y="10332833"/>
                                <a:ext cx="442343" cy="10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637270" w14:textId="77777777" w:rsidR="00C23B59" w:rsidRPr="00CC56A6" w:rsidRDefault="00C23B59" w:rsidP="00C23B59">
                                  <w:pPr>
                                    <w:pStyle w:val="affffff6"/>
                                    <w:rPr>
                                      <w:sz w:val="12"/>
                                      <w:szCs w:val="12"/>
                                    </w:rPr>
                                  </w:pPr>
                                  <w:r w:rsidRPr="00CC56A6">
                                    <w:rPr>
                                      <w:sz w:val="12"/>
                                      <w:szCs w:val="12"/>
                                    </w:rPr>
                                    <w:t>Формат А4</w:t>
                                  </w:r>
                                </w:p>
                              </w:txbxContent>
                            </wps:txbx>
                            <wps:bodyPr rot="0" vert="horz" wrap="square" lIns="0" tIns="0" rIns="0" bIns="0" anchor="t" anchorCtr="0" upright="1">
                              <a:noAutofit/>
                            </wps:bodyPr>
                          </wps:wsp>
                        </wpg:grpSp>
                        <wps:wsp>
                          <wps:cNvPr id="247" name="Text Box 108"/>
                          <wps:cNvSpPr txBox="1">
                            <a:spLocks noChangeArrowheads="1"/>
                          </wps:cNvSpPr>
                          <wps:spPr bwMode="auto">
                            <a:xfrm>
                              <a:off x="3107162" y="10330112"/>
                              <a:ext cx="420085" cy="1100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549B86" w14:textId="77777777" w:rsidR="00C23B59" w:rsidRPr="00CC56A6" w:rsidRDefault="00C23B59" w:rsidP="00C23B59">
                                <w:pPr>
                                  <w:pStyle w:val="affffff6"/>
                                  <w:rPr>
                                    <w:sz w:val="12"/>
                                    <w:szCs w:val="12"/>
                                  </w:rPr>
                                </w:pPr>
                                <w:r w:rsidRPr="00CC56A6">
                                  <w:rPr>
                                    <w:sz w:val="12"/>
                                    <w:szCs w:val="12"/>
                                  </w:rPr>
                                  <w:t>Копировал</w:t>
                                </w:r>
                              </w:p>
                            </w:txbxContent>
                          </wps:txbx>
                          <wps:bodyPr rot="0" vert="horz" wrap="square" lIns="0" tIns="0" rIns="0" bIns="0" anchor="t" anchorCtr="0" upright="1">
                            <a:noAutofit/>
                          </wps:bodyPr>
                        </wps:wsp>
                      </wpg:grpSp>
                      <wps:wsp>
                        <wps:cNvPr id="248" name="Text Box 1674"/>
                        <wps:cNvSpPr txBox="1">
                          <a:spLocks noChangeArrowheads="1"/>
                        </wps:cNvSpPr>
                        <wps:spPr bwMode="auto">
                          <a:xfrm>
                            <a:off x="204240" y="9288636"/>
                            <a:ext cx="243992" cy="907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Примечания"/>
                                <w:tag w:val=""/>
                                <w:id w:val="-1187898532"/>
                                <w:showingPlcHdr/>
                                <w:dataBinding w:prefixMappings="xmlns:ns0='http://purl.org/dc/elements/1.1/' xmlns:ns1='http://schemas.openxmlformats.org/package/2006/metadata/core-properties' " w:xpath="/ns1:coreProperties[1]/ns0:description[1]" w:storeItemID="{6C3C8BC8-F283-45AE-878A-BAB7291924A1}"/>
                                <w:text w:multiLine="1"/>
                              </w:sdtPr>
                              <w:sdtEndPr/>
                              <w:sdtContent>
                                <w:p w14:paraId="6075E6EB" w14:textId="797F5824" w:rsidR="00C23B59" w:rsidRDefault="00734219" w:rsidP="00C23B59">
                                  <w:pPr>
                                    <w:pStyle w:val="affffff"/>
                                  </w:pPr>
                                  <w:r>
                                    <w:t xml:space="preserve">     </w:t>
                                  </w:r>
                                </w:p>
                              </w:sdtContent>
                            </w:sdt>
                          </w:txbxContent>
                        </wps:txbx>
                        <wps:bodyPr rot="0" vert="vert270" wrap="square" lIns="0" tIns="0" rIns="0" bIns="0" anchor="ctr" anchorCtr="0" upright="1">
                          <a:noAutofit/>
                        </wps:bodyPr>
                      </wps:wsp>
                      <wps:wsp>
                        <wps:cNvPr id="249" name="Text Box 1674"/>
                        <wps:cNvSpPr txBox="1">
                          <a:spLocks noChangeArrowheads="1"/>
                        </wps:cNvSpPr>
                        <wps:spPr bwMode="auto">
                          <a:xfrm>
                            <a:off x="202348" y="8026141"/>
                            <a:ext cx="242459" cy="1270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Дата публикации"/>
                                <w:tag w:val=""/>
                                <w:id w:val="382302973"/>
                                <w:dataBinding w:prefixMappings="xmlns:ns0='http://schemas.microsoft.com/office/2006/coverPageProps' " w:xpath="/ns0:CoverPageProperties[1]/ns0:PublishDate[1]" w:storeItemID="{55AF091B-3C7A-41E3-B477-F2FDAA23CFDA}"/>
                                <w:date w:fullDate="2025-01-09T00:00:00Z">
                                  <w:dateFormat w:val="dd.MM.yyyy"/>
                                  <w:lid w:val="ru-RU"/>
                                  <w:storeMappedDataAs w:val="dateTime"/>
                                  <w:calendar w:val="gregorian"/>
                                </w:date>
                              </w:sdtPr>
                              <w:sdtEndPr/>
                              <w:sdtContent>
                                <w:p w14:paraId="00FD5A72" w14:textId="6E3674E2" w:rsidR="00C23B59" w:rsidRDefault="00C23B59" w:rsidP="00C23B59">
                                  <w:pPr>
                                    <w:pStyle w:val="affffff"/>
                                  </w:pPr>
                                  <w:r>
                                    <w:t>09.01.2025</w:t>
                                  </w:r>
                                </w:p>
                              </w:sdtContent>
                            </w:sdt>
                          </w:txbxContent>
                        </wps:txbx>
                        <wps:bodyPr rot="0" vert="vert270" wrap="square" lIns="0" tIns="0" rIns="0" bIns="0" anchor="ctr" anchorCtr="0" upright="1">
                          <a:noAutofit/>
                        </wps:bodyPr>
                      </wps:wsp>
                      <wps:wsp>
                        <wps:cNvPr id="250" name="Text Box 1674"/>
                        <wps:cNvSpPr txBox="1">
                          <a:spLocks noChangeArrowheads="1"/>
                        </wps:cNvSpPr>
                        <wps:spPr bwMode="auto">
                          <a:xfrm>
                            <a:off x="204240" y="7130647"/>
                            <a:ext cx="240569" cy="90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FC3A3" w14:textId="77777777" w:rsidR="00C23B59" w:rsidRDefault="00C23B59" w:rsidP="00C23B59">
                              <w:pPr>
                                <w:pStyle w:val="affffff"/>
                              </w:pPr>
                            </w:p>
                          </w:txbxContent>
                        </wps:txbx>
                        <wps:bodyPr rot="0" vert="vert270" wrap="square" lIns="0" tIns="0" rIns="0" bIns="0" anchor="ctr" anchorCtr="0" upright="1">
                          <a:noAutofit/>
                        </wps:bodyPr>
                      </wps:wsp>
                      <wps:wsp>
                        <wps:cNvPr id="251" name="Text Box 1674"/>
                        <wps:cNvSpPr txBox="1">
                          <a:spLocks noChangeArrowheads="1"/>
                        </wps:cNvSpPr>
                        <wps:spPr bwMode="auto">
                          <a:xfrm>
                            <a:off x="204251" y="6225284"/>
                            <a:ext cx="247456" cy="908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704F45" w14:textId="77777777" w:rsidR="00C23B59" w:rsidRDefault="00C23B59" w:rsidP="00C23B59">
                              <w:pPr>
                                <w:pStyle w:val="affffff"/>
                              </w:pPr>
                            </w:p>
                          </w:txbxContent>
                        </wps:txbx>
                        <wps:bodyPr rot="0" vert="vert270" wrap="square" lIns="0" tIns="0" rIns="0" bIns="0" anchor="ctr" anchorCtr="0" upright="1">
                          <a:noAutofit/>
                        </wps:bodyPr>
                      </wps:wsp>
                      <wps:wsp>
                        <wps:cNvPr id="252" name="Text Box 1674"/>
                        <wps:cNvSpPr txBox="1">
                          <a:spLocks noChangeArrowheads="1"/>
                        </wps:cNvSpPr>
                        <wps:spPr bwMode="auto">
                          <a:xfrm>
                            <a:off x="202360" y="4970920"/>
                            <a:ext cx="242448" cy="1260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3F6A5F" w14:textId="77777777" w:rsidR="00C23B59" w:rsidRDefault="00C23B59" w:rsidP="00C23B59">
                              <w:pPr>
                                <w:pStyle w:val="affffff"/>
                              </w:pPr>
                            </w:p>
                          </w:txbxContent>
                        </wps:txbx>
                        <wps:bodyPr rot="0" vert="vert270" wrap="square" lIns="0" tIns="0" rIns="0" bIns="0" anchor="ctr" anchorCtr="0" upright="1">
                          <a:noAutofit/>
                        </wps:bodyPr>
                      </wps:wsp>
                    </wpg:grpSp>
                    <wpg:grpSp>
                      <wpg:cNvPr id="253" name="Группа 253"/>
                      <wpg:cNvGrpSpPr/>
                      <wpg:grpSpPr>
                        <a:xfrm>
                          <a:off x="455024" y="9668371"/>
                          <a:ext cx="2318656" cy="334545"/>
                          <a:chOff x="-9" y="0"/>
                          <a:chExt cx="2318656" cy="334545"/>
                        </a:xfrm>
                      </wpg:grpSpPr>
                      <wps:wsp>
                        <wps:cNvPr id="254" name="Rectangle 1654"/>
                        <wps:cNvSpPr>
                          <a:spLocks noChangeArrowheads="1"/>
                        </wps:cNvSpPr>
                        <wps:spPr bwMode="auto">
                          <a:xfrm>
                            <a:off x="-9" y="172753"/>
                            <a:ext cx="263745" cy="161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B24F5D" w14:textId="77777777" w:rsidR="00C23B59" w:rsidRDefault="00C23B59" w:rsidP="00C23B59">
                              <w:pPr>
                                <w:pStyle w:val="affffff"/>
                              </w:pPr>
                            </w:p>
                          </w:txbxContent>
                        </wps:txbx>
                        <wps:bodyPr rot="0" vert="horz" wrap="square" lIns="12700" tIns="12700" rIns="12700" bIns="12700" anchor="ctr" anchorCtr="0" upright="1">
                          <a:noAutofit/>
                        </wps:bodyPr>
                      </wps:wsp>
                      <wps:wsp>
                        <wps:cNvPr id="255" name="Rectangle 1654"/>
                        <wps:cNvSpPr>
                          <a:spLocks noChangeArrowheads="1"/>
                        </wps:cNvSpPr>
                        <wps:spPr bwMode="auto">
                          <a:xfrm>
                            <a:off x="251723" y="173355"/>
                            <a:ext cx="333374" cy="161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A4814F4" w14:textId="77777777" w:rsidR="00C23B59" w:rsidRDefault="00C23B59" w:rsidP="00C23B59">
                              <w:pPr>
                                <w:pStyle w:val="affffff"/>
                              </w:pPr>
                            </w:p>
                          </w:txbxContent>
                        </wps:txbx>
                        <wps:bodyPr rot="0" vert="horz" wrap="square" lIns="12700" tIns="12700" rIns="12700" bIns="12700" anchor="ctr" anchorCtr="0" upright="1">
                          <a:noAutofit/>
                        </wps:bodyPr>
                      </wps:wsp>
                      <wps:wsp>
                        <wps:cNvPr id="256" name="Rectangle 1654"/>
                        <wps:cNvSpPr>
                          <a:spLocks noChangeArrowheads="1"/>
                        </wps:cNvSpPr>
                        <wps:spPr bwMode="auto">
                          <a:xfrm>
                            <a:off x="613672" y="169545"/>
                            <a:ext cx="80772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028F30" w14:textId="77777777" w:rsidR="00C23B59" w:rsidRDefault="00C23B59" w:rsidP="00C23B59">
                              <w:pPr>
                                <w:pStyle w:val="affffff"/>
                              </w:pPr>
                            </w:p>
                          </w:txbxContent>
                        </wps:txbx>
                        <wps:bodyPr rot="0" vert="horz" wrap="square" lIns="12700" tIns="12700" rIns="12700" bIns="12700" anchor="ctr" anchorCtr="0" upright="1">
                          <a:noAutofit/>
                        </wps:bodyPr>
                      </wps:wsp>
                      <wps:wsp>
                        <wps:cNvPr id="257" name="Rectangle 1654"/>
                        <wps:cNvSpPr>
                          <a:spLocks noChangeArrowheads="1"/>
                        </wps:cNvSpPr>
                        <wps:spPr bwMode="auto">
                          <a:xfrm>
                            <a:off x="1448063" y="171450"/>
                            <a:ext cx="514349" cy="161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5D9513" w14:textId="77777777" w:rsidR="00C23B59" w:rsidRDefault="00C23B59" w:rsidP="00C23B59">
                              <w:pPr>
                                <w:pStyle w:val="affffff"/>
                              </w:pPr>
                            </w:p>
                          </w:txbxContent>
                        </wps:txbx>
                        <wps:bodyPr rot="0" vert="horz" wrap="square" lIns="12700" tIns="12700" rIns="12700" bIns="12700" anchor="ctr" anchorCtr="0" upright="1">
                          <a:noAutofit/>
                        </wps:bodyPr>
                      </wps:wsp>
                      <wps:wsp>
                        <wps:cNvPr id="258" name="Rectangle 1654"/>
                        <wps:cNvSpPr>
                          <a:spLocks noChangeArrowheads="1"/>
                        </wps:cNvSpPr>
                        <wps:spPr bwMode="auto">
                          <a:xfrm>
                            <a:off x="1987178" y="171450"/>
                            <a:ext cx="331469"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7FA2D7" w14:textId="77777777" w:rsidR="00C23B59" w:rsidRDefault="00C23B59" w:rsidP="00C23B59">
                              <w:pPr>
                                <w:pStyle w:val="affffff"/>
                              </w:pPr>
                            </w:p>
                          </w:txbxContent>
                        </wps:txbx>
                        <wps:bodyPr rot="0" vert="horz" wrap="square" lIns="12700" tIns="12700" rIns="12700" bIns="12700" anchor="ctr" anchorCtr="0" upright="1">
                          <a:noAutofit/>
                        </wps:bodyPr>
                      </wps:wsp>
                      <wps:wsp>
                        <wps:cNvPr id="259" name="Rectangle 1654"/>
                        <wps:cNvSpPr>
                          <a:spLocks noChangeArrowheads="1"/>
                        </wps:cNvSpPr>
                        <wps:spPr bwMode="auto">
                          <a:xfrm>
                            <a:off x="1897" y="1313"/>
                            <a:ext cx="249814"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CCC142" w14:textId="77777777" w:rsidR="00C23B59" w:rsidRDefault="00C23B59" w:rsidP="00C23B59">
                              <w:pPr>
                                <w:pStyle w:val="affffff"/>
                              </w:pPr>
                            </w:p>
                          </w:txbxContent>
                        </wps:txbx>
                        <wps:bodyPr rot="0" vert="horz" wrap="square" lIns="12700" tIns="12700" rIns="12700" bIns="12700" anchor="ctr" anchorCtr="0" upright="1">
                          <a:noAutofit/>
                        </wps:bodyPr>
                      </wps:wsp>
                      <wps:wsp>
                        <wps:cNvPr id="260" name="Rectangle 1654"/>
                        <wps:cNvSpPr>
                          <a:spLocks noChangeArrowheads="1"/>
                        </wps:cNvSpPr>
                        <wps:spPr bwMode="auto">
                          <a:xfrm>
                            <a:off x="251722" y="1905"/>
                            <a:ext cx="333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B43387" w14:textId="77777777" w:rsidR="00C23B59" w:rsidRDefault="00C23B59" w:rsidP="00C23B59">
                              <w:pPr>
                                <w:pStyle w:val="affffff"/>
                              </w:pPr>
                            </w:p>
                          </w:txbxContent>
                        </wps:txbx>
                        <wps:bodyPr rot="0" vert="horz" wrap="square" lIns="12700" tIns="12700" rIns="12700" bIns="12700" anchor="ctr" anchorCtr="0" upright="1">
                          <a:noAutofit/>
                        </wps:bodyPr>
                      </wps:wsp>
                      <wps:wsp>
                        <wps:cNvPr id="261" name="Rectangle 1654"/>
                        <wps:cNvSpPr>
                          <a:spLocks noChangeArrowheads="1"/>
                        </wps:cNvSpPr>
                        <wps:spPr bwMode="auto">
                          <a:xfrm>
                            <a:off x="613672" y="0"/>
                            <a:ext cx="80772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F6E940" w14:textId="77777777" w:rsidR="00C23B59" w:rsidRDefault="00C23B59" w:rsidP="00C23B59">
                              <w:pPr>
                                <w:pStyle w:val="affffff"/>
                              </w:pPr>
                            </w:p>
                          </w:txbxContent>
                        </wps:txbx>
                        <wps:bodyPr rot="0" vert="horz" wrap="square" lIns="12700" tIns="12700" rIns="12700" bIns="12700" anchor="ctr" anchorCtr="0" upright="1">
                          <a:noAutofit/>
                        </wps:bodyPr>
                      </wps:wsp>
                      <wps:wsp>
                        <wps:cNvPr id="262" name="Rectangle 1654"/>
                        <wps:cNvSpPr>
                          <a:spLocks noChangeArrowheads="1"/>
                        </wps:cNvSpPr>
                        <wps:spPr bwMode="auto">
                          <a:xfrm>
                            <a:off x="1448063" y="1905"/>
                            <a:ext cx="514349"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4EAEF1" w14:textId="77777777" w:rsidR="00C23B59" w:rsidRDefault="00C23B59" w:rsidP="00C23B59">
                              <w:pPr>
                                <w:pStyle w:val="affffff"/>
                              </w:pPr>
                            </w:p>
                          </w:txbxContent>
                        </wps:txbx>
                        <wps:bodyPr rot="0" vert="horz" wrap="square" lIns="12700" tIns="12700" rIns="12700" bIns="12700" anchor="ctr" anchorCtr="0" upright="1">
                          <a:noAutofit/>
                        </wps:bodyPr>
                      </wps:wsp>
                      <wps:wsp>
                        <wps:cNvPr id="263" name="Rectangle 1654"/>
                        <wps:cNvSpPr>
                          <a:spLocks noChangeArrowheads="1"/>
                        </wps:cNvSpPr>
                        <wps:spPr bwMode="auto">
                          <a:xfrm>
                            <a:off x="1987178" y="1905"/>
                            <a:ext cx="331469"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FF6224" w14:textId="77777777" w:rsidR="00C23B59" w:rsidRDefault="00C23B59" w:rsidP="00C23B59">
                              <w:pPr>
                                <w:pStyle w:val="affffff"/>
                              </w:pPr>
                            </w:p>
                          </w:txbxContent>
                        </wps:txbx>
                        <wps:bodyPr rot="0" vert="horz" wrap="square" lIns="12700" tIns="12700" rIns="12700" bIns="12700" anchor="ctr" anchorCtr="0" upright="1">
                          <a:noAutofit/>
                        </wps:bodyPr>
                      </wps:wsp>
                    </wpg:grpSp>
                  </wpg:wgp>
                </a:graphicData>
              </a:graphic>
              <wp14:sizeRelH relativeFrom="margin">
                <wp14:pctWidth>0</wp14:pctWidth>
              </wp14:sizeRelH>
              <wp14:sizeRelV relativeFrom="margin">
                <wp14:pctHeight>0</wp14:pctHeight>
              </wp14:sizeRelV>
            </wp:anchor>
          </w:drawing>
        </mc:Choice>
        <mc:Fallback>
          <w:pict>
            <v:group w14:anchorId="70065D80" id="Группа 202" o:spid="_x0000_s1027" style="position:absolute;left:0;text-align:left;margin-left:22.7pt;margin-top:14.2pt;width:557.3pt;height:815.55pt;z-index:251663360;mso-position-horizontal-relative:page;mso-position-vertical-relative:page;mso-width-relative:margin;mso-height-relative:margin" coordsize="70250,103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">
              <v:group id="Группа 203" o:spid="_x0000_s1028" style="position:absolute;width:70250;height:103067" coordsize="70250,103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group id="Группа 204" o:spid="_x0000_s1029" style="position:absolute;width:70250;height:103067" coordorigin="-25" coordsize="71101,10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">
                  <v:group id="Группа 205" o:spid="_x0000_s1030" style="position:absolute;left:-25;width:71100;height:104421" coordorigin="-25" coordsize="71101,10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group id="Группа 206" o:spid="_x0000_s1031" style="position:absolute;left:-25;width:71100;height:103358" coordorigin="-25" coordsize="71102,1033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shapetype id="_x0000_t202" coordsize="21600,21600" o:spt="202" path="m,l,21600r21600,l21600,xe">
                        <v:stroke joinstyle="miter"/>
                        <v:path gradientshapeok="t" o:connecttype="rect"/>
                      </v:shapetype>
                      <v:shape id="Text Box 1672" o:spid="_x0000_s1032" type="#_x0000_t202" style="position:absolute;left:32;top:81338;width:2105;height:1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" filled="f" stroked="f">
                        <v:textbox style="layout-flow:vertical;mso-layout-flow-alt:bottom-to-top" inset="0,0,0,0">
                          <w:txbxContent>
                            <w:p w14:paraId="362E8106" w14:textId="77777777" w:rsidR="00C23B59" w:rsidRDefault="00C23B59" w:rsidP="00C23B59">
                              <w:pPr>
                                <w:pStyle w:val="affffff"/>
                              </w:pPr>
                              <w:r w:rsidRPr="00D82C1F">
                                <w:t>Подп</w:t>
                              </w:r>
                              <w:r>
                                <w:t>. и дата</w:t>
                              </w:r>
                            </w:p>
                          </w:txbxContent>
                        </v:textbox>
                      </v:shape>
                      <v:group id="Группа 208" o:spid="_x0000_s1033" style="position:absolute;left:-25;width:71101;height:103362" coordorigin="-25" coordsize="71102,1033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shape id="Text Box 1674" o:spid="_x0000_s1034" type="#_x0000_t202" style="position:absolute;left:32;top:94108;width:2105;height:9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" filled="f" stroked="f">
                          <v:textbox style="layout-flow:vertical;mso-layout-flow-alt:bottom-to-top" inset="0,0,0,0">
                            <w:txbxContent>
                              <w:p w14:paraId="14E2C1CE" w14:textId="77777777" w:rsidR="00C23B59" w:rsidRDefault="00C23B59" w:rsidP="00C23B59">
                                <w:pPr>
                                  <w:pStyle w:val="affffff"/>
                                </w:pPr>
                                <w:r>
                                  <w:t>Инв. № подл.</w:t>
                                </w:r>
                              </w:p>
                            </w:txbxContent>
                          </v:textbox>
                        </v:shape>
                        <v:group id="Группа 210" o:spid="_x0000_s1035" style="position:absolute;left:-25;width:71101;height:103362" coordorigin="-25" coordsize="71102,1033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shape id="Text Box 1670" o:spid="_x0000_s1036" type="#_x0000_t202" style="position:absolute;left:32;top:72214;width:2044;height:91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" filled="f" stroked="f">
                            <v:textbox style="layout-flow:vertical;mso-layout-flow-alt:bottom-to-top" inset="0,0,0,0">
                              <w:txbxContent>
                                <w:p w14:paraId="42D3F70F" w14:textId="77777777" w:rsidR="00C23B59" w:rsidRDefault="00C23B59" w:rsidP="00C23B59">
                                  <w:pPr>
                                    <w:pStyle w:val="affffff"/>
                                  </w:pPr>
                                  <w:proofErr w:type="spellStart"/>
                                  <w:r>
                                    <w:t>Взам</w:t>
                                  </w:r>
                                  <w:proofErr w:type="spellEnd"/>
                                  <w:r>
                                    <w:t>. инв. №</w:t>
                                  </w:r>
                                </w:p>
                              </w:txbxContent>
                            </v:textbox>
                          </v:shape>
                          <v:group id="Группа 212" o:spid="_x0000_s1037" style="position:absolute;left:-25;width:71101;height:103362" coordorigin="-25" coordsize="71102,1033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">
                            <v:group id="Группа 213" o:spid="_x0000_s1038" style="position:absolute;left:-25;width:71101;height:103362" coordorigin="-25" coordsize="71102,1033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">
                              <v:group id="Группа 214" o:spid="_x0000_s1039" style="position:absolute;left:-25;width:71101;height:103362" coordorigin="-25" coordsize="71102,1033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">
                                <v:group id="Группа 215" o:spid="_x0000_s1040" style="position:absolute;left:4438;width:66638;height:103352" coordorigin="4438" coordsize="66638,1033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rect id="Rectangle 1643" o:spid="_x0000_s1041" style="position:absolute;left:4476;width:66600;height:103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" filled="f" strokeweight="2pt"/>
                                  <v:line id="Line 1644" o:spid="_x0000_s1042" style="position:absolute;visibility:visible;mso-wrap-style:square" from="7226,97873" to="7226,103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" strokeweight="2pt"/>
                                  <v:line id="Line 1645" o:spid="_x0000_s1043" style="position:absolute;visibility:visible;mso-wrap-style:square" from="4573,97836" to="71076,9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" strokeweight="2pt"/>
                                  <v:line id="Line 1646" o:spid="_x0000_s1044" style="position:absolute;visibility:visible;mso-wrap-style:square" from="10656,97911" to="10663,103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" strokeweight="2pt"/>
                                  <v:line id="Line 1647" o:spid="_x0000_s1045" style="position:absolute;visibility:visible;mso-wrap-style:square" from="19092,97897" to="19092,103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" strokeweight="2pt"/>
                                  <v:line id="Line 1648" o:spid="_x0000_s1046" style="position:absolute;visibility:visible;mso-wrap-style:square" from="24545,97787" to="24551,103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" strokeweight="2pt"/>
                                  <v:line id="Line 1649" o:spid="_x0000_s1047" style="position:absolute;visibility:visible;mso-wrap-style:square" from="28204,97836" to="28211,10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" strokeweight="2pt"/>
                                  <v:line id="Line 1650" o:spid="_x0000_s1048" style="position:absolute;visibility:visible;mso-wrap-style:square" from="67367,97922" to="67380,103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" strokeweight="2pt"/>
                                  <v:line id="Line 1651" o:spid="_x0000_s1049" style="position:absolute;visibility:visible;mso-wrap-style:square" from="4573,99607" to="28257,99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" strokeweight="1pt"/>
                                  <v:line id="Line 1652" o:spid="_x0000_s1050" style="position:absolute;visibility:visible;mso-wrap-style:square" from="4476,101426" to="28160,10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" strokeweight="2pt"/>
                                  <v:line id="Line 1653" o:spid="_x0000_s1051" style="position:absolute;visibility:visible;mso-wrap-style:square" from="67336,100376" to="71076,100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" strokeweight="1pt"/>
                                  <v:rect id="Rectangle 1654" o:spid="_x0000_s1052" style="position:absolute;left:4438;top:101501;width:2811;height:17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" filled="f" stroked="f" strokeweight=".25pt">
                                    <v:textbox inset="1pt,1pt,1pt,1pt">
                                      <w:txbxContent>
                                        <w:p w14:paraId="696B8B13" w14:textId="77777777" w:rsidR="00C23B59" w:rsidRDefault="00C23B59" w:rsidP="00C23B59">
                                          <w:pPr>
                                            <w:pStyle w:val="affffff"/>
                                          </w:pPr>
                                          <w:r w:rsidRPr="00D82C1F">
                                            <w:t>Изм</w:t>
                                          </w:r>
                                          <w:r>
                                            <w:t>.</w:t>
                                          </w:r>
                                        </w:p>
                                      </w:txbxContent>
                                    </v:textbox>
                                  </v:rect>
                                  <v:rect id="Rectangle 1655" o:spid="_x0000_s1053" style="position:absolute;left:7127;top:101503;width:3586;height:17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" filled="f" stroked="f" strokeweight=".25pt">
                                    <v:textbox inset="1pt,1pt,1pt,1pt">
                                      <w:txbxContent>
                                        <w:p w14:paraId="264C4132" w14:textId="77777777" w:rsidR="00C23B59" w:rsidRDefault="00C23B59" w:rsidP="00C23B59">
                                          <w:pPr>
                                            <w:pStyle w:val="affffff"/>
                                          </w:pPr>
                                          <w:r w:rsidRPr="00D82C1F">
                                            <w:t>Лист</w:t>
                                          </w:r>
                                        </w:p>
                                      </w:txbxContent>
                                    </v:textbox>
                                  </v:rect>
                                  <v:rect id="Rectangle 1656" o:spid="_x0000_s1054" style="position:absolute;left:10791;top:101503;width:8175;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" filled="f" stroked="f" strokeweight=".25pt">
                                    <v:textbox inset="1pt,1pt,1pt,1pt">
                                      <w:txbxContent>
                                        <w:p w14:paraId="4F522798" w14:textId="77777777" w:rsidR="00C23B59" w:rsidRDefault="00C23B59" w:rsidP="00C23B59">
                                          <w:pPr>
                                            <w:pStyle w:val="affffff"/>
                                          </w:pPr>
                                          <w:r>
                                            <w:t>№ докум.</w:t>
                                          </w:r>
                                        </w:p>
                                      </w:txbxContent>
                                    </v:textbox>
                                  </v:rect>
                                  <v:rect id="Rectangle 1657" o:spid="_x0000_s1055" style="position:absolute;left:19236;top:101502;width:5206;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" filled="f" stroked="f" strokeweight=".25pt">
                                    <v:textbox inset="1pt,1pt,1pt,1pt">
                                      <w:txbxContent>
                                        <w:p w14:paraId="463E03A0" w14:textId="77777777" w:rsidR="00C23B59" w:rsidRDefault="00C23B59" w:rsidP="00C23B59">
                                          <w:pPr>
                                            <w:pStyle w:val="affffff"/>
                                          </w:pPr>
                                          <w:r w:rsidRPr="00D82C1F">
                                            <w:t>Подп</w:t>
                                          </w:r>
                                          <w:r>
                                            <w:t>.</w:t>
                                          </w:r>
                                        </w:p>
                                      </w:txbxContent>
                                    </v:textbox>
                                  </v:rect>
                                  <v:rect id="Rectangle 1658" o:spid="_x0000_s1056" style="position:absolute;left:24692;top:101502;width:3355;height:17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" filled="f" stroked="f" strokeweight=".25pt">
                                    <v:textbox inset="1pt,1pt,1pt,1pt">
                                      <w:txbxContent>
                                        <w:p w14:paraId="18F46C9D" w14:textId="77777777" w:rsidR="00C23B59" w:rsidRDefault="00C23B59" w:rsidP="00C23B59">
                                          <w:pPr>
                                            <w:pStyle w:val="affffff"/>
                                          </w:pPr>
                                          <w:r w:rsidRPr="00D82C1F">
                                            <w:t>Дата</w:t>
                                          </w:r>
                                        </w:p>
                                      </w:txbxContent>
                                    </v:textbox>
                                  </v:rect>
                                  <v:rect id="Rectangle 1659" o:spid="_x0000_s1057" style="position:absolute;left:67516;top:97976;width:3464;height:24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" filled="f" stroked="f" strokeweight=".25pt">
                                    <v:textbox inset="1pt,1pt,1pt,1pt">
                                      <w:txbxContent>
                                        <w:p w14:paraId="7B05692B" w14:textId="77777777" w:rsidR="00C23B59" w:rsidRDefault="00C23B59" w:rsidP="00C23B59">
                                          <w:pPr>
                                            <w:pStyle w:val="affffff"/>
                                          </w:pPr>
                                          <w:r>
                                            <w:t>Лист</w:t>
                                          </w:r>
                                        </w:p>
                                      </w:txbxContent>
                                    </v:textbox>
                                  </v:rect>
                                  <v:rect id="Rectangle 1660" o:spid="_x0000_s1058" style="position:absolute;left:67516;top:100577;width:3464;height:24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" filled="f" stroked="f" strokeweight=".25pt">
                                    <v:textbox inset="1pt,1pt,1pt,1pt">
                                      <w:txbxContent>
                                        <w:p w14:paraId="3EFB0317" w14:textId="77777777" w:rsidR="00C23B59" w:rsidRPr="00D70ABD" w:rsidRDefault="00C23B59" w:rsidP="00C23B59">
                                          <w:pPr>
                                            <w:pStyle w:val="affffff4"/>
                                            <w:rPr>
                                              <w:sz w:val="20"/>
                                              <w:szCs w:val="20"/>
                                            </w:rPr>
                                          </w:pPr>
                                          <w:r w:rsidRPr="00D70ABD">
                                            <w:rPr>
                                              <w:sz w:val="20"/>
                                              <w:szCs w:val="20"/>
                                            </w:rPr>
                                            <w:fldChar w:fldCharType="begin"/>
                                          </w:r>
                                          <w:r w:rsidRPr="00D70ABD">
                                            <w:rPr>
                                              <w:sz w:val="20"/>
                                              <w:szCs w:val="20"/>
                                            </w:rPr>
                                            <w:instrText xml:space="preserve"> PAGE   \* MERGEFORMAT </w:instrText>
                                          </w:r>
                                          <w:r w:rsidRPr="00D70ABD">
                                            <w:rPr>
                                              <w:sz w:val="20"/>
                                              <w:szCs w:val="20"/>
                                            </w:rPr>
                                            <w:fldChar w:fldCharType="separate"/>
                                          </w:r>
                                          <w:r>
                                            <w:rPr>
                                              <w:noProof/>
                                              <w:sz w:val="20"/>
                                              <w:szCs w:val="20"/>
                                            </w:rPr>
                                            <w:t>1</w:t>
                                          </w:r>
                                          <w:r w:rsidRPr="00D70ABD">
                                            <w:rPr>
                                              <w:sz w:val="20"/>
                                              <w:szCs w:val="20"/>
                                            </w:rPr>
                                            <w:fldChar w:fldCharType="end"/>
                                          </w:r>
                                        </w:p>
                                      </w:txbxContent>
                                    </v:textbox>
                                  </v:rect>
                                  <v:rect id="Rectangle 1661" o:spid="_x0000_s1059" style="position:absolute;left:28375;top:97982;width:38961;height:5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" filled="f" stroked="f" strokeweight=".25pt">
                                    <v:textbox inset="1pt,1pt,1pt,1pt">
                                      <w:txbxContent>
                                        <w:sdt>
                                          <w:sdtPr>
                                            <w:alias w:val="Ключевые слова"/>
                                            <w:tag w:val=""/>
                                            <w:id w:val="-1455083373"/>
                                            <w:placeholder>
                                              <w:docPart w:val="6271E8969DD949EDBCCA42583FFADF1A"/>
                                            </w:placeholder>
                                            <w:dataBinding w:prefixMappings="xmlns:ns0='http://purl.org/dc/elements/1.1/' xmlns:ns1='http://schemas.openxmlformats.org/package/2006/metadata/core-properties' " w:xpath="/ns1:coreProperties[1]/ns1:keywords[1]" w:storeItemID="{6C3C8BC8-F283-45AE-878A-BAB7291924A1}"/>
                                            <w:text/>
                                          </w:sdtPr>
                                          <w:sdtEndPr/>
                                          <w:sdtContent>
                                            <w:p w14:paraId="5EA24F2B" w14:textId="733DCC5A" w:rsidR="00C23B59" w:rsidRPr="009510B0" w:rsidRDefault="00C23B59" w:rsidP="00C23B59">
                                              <w:pPr>
                                                <w:pStyle w:val="affffff5"/>
                                              </w:pPr>
                                              <w:r>
                                                <w:t>17514186.ЕРВУ-2024-</w:t>
                                              </w:r>
                                              <w:proofErr w:type="gramStart"/>
                                              <w:r>
                                                <w:t>1.П</w:t>
                                              </w:r>
                                              <w:proofErr w:type="gramEnd"/>
                                              <w:r>
                                                <w:t>2.01.01</w:t>
                                              </w:r>
                                            </w:p>
                                          </w:sdtContent>
                                        </w:sdt>
                                      </w:txbxContent>
                                    </v:textbox>
                                  </v:rect>
                                </v:group>
                                <v:group id="Группа 235" o:spid="_x0000_s1060" style="position:absolute;left:-25;top:50231;width:4629;height:53131" coordorigin="-25,50231" coordsize="4629,53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line id="Line 1663" o:spid="_x0000_s1061" style="position:absolute;visibility:visible;mso-wrap-style:square" from="-25,103326" to="4604,1033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" strokeweight="2pt"/>
                                  <v:line id="Line 1664" o:spid="_x0000_s1062" style="position:absolute;visibility:visible;mso-wrap-style:square" from="76,50231" to="76,103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" strokeweight="2pt"/>
                                  <v:line id="Line 1665" o:spid="_x0000_s1063" style="position:absolute;visibility:visible;mso-wrap-style:square" from="2076,50365" to="2076,103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" strokeweight="2pt"/>
                                  <v:line id="Line 1671" o:spid="_x0000_s1064" style="position:absolute;visibility:visible;mso-wrap-style:square" from="76,81371" to="4438,8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" strokeweight="2pt"/>
                                  <v:line id="Line 1673" o:spid="_x0000_s1065" style="position:absolute;visibility:visible;mso-wrap-style:square" from="190,94151" to="4546,94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" strokeweight="2pt"/>
                                  <v:line id="Line 1677" o:spid="_x0000_s1066" style="position:absolute;visibility:visible;mso-wrap-style:square" from="146,72246" to="4546,72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" strokeweight="2pt"/>
                                  <v:line id="Line 116" o:spid="_x0000_s1067" style="position:absolute;visibility:visible;mso-wrap-style:square" from="153,63137" to="4573,63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" strokeweight="2pt"/>
                                  <v:line id="Line 125" o:spid="_x0000_s1068" style="position:absolute;visibility:visible;mso-wrap-style:square" from="-25,50365" to="4394,50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" strokeweight="2pt"/>
                                </v:group>
                              </v:group>
                              <v:shape id="Text Box 115" o:spid="_x0000_s1069" type="#_x0000_t202" style="position:absolute;left:76;top:50364;width:2000;height:12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" filled="f" stroked="f">
                                <v:textbox style="layout-flow:vertical;mso-layout-flow-alt:bottom-to-top" inset="0,0,0,0">
                                  <w:txbxContent>
                                    <w:p w14:paraId="62EB90AE" w14:textId="77777777" w:rsidR="00C23B59" w:rsidRDefault="00C23B59" w:rsidP="00C23B59">
                                      <w:pPr>
                                        <w:pStyle w:val="affffff"/>
                                      </w:pPr>
                                      <w:r w:rsidRPr="00D82C1F">
                                        <w:t>Подп</w:t>
                                      </w:r>
                                      <w:r>
                                        <w:t>. и дата</w:t>
                                      </w:r>
                                    </w:p>
                                  </w:txbxContent>
                                </v:textbox>
                              </v:shape>
                            </v:group>
                            <v:shape id="Text Box 117" o:spid="_x0000_s1070" type="#_x0000_t202" style="position:absolute;left:76;top:63136;width:2000;height:9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" filled="f" stroked="f">
                              <v:textbox style="layout-flow:vertical;mso-layout-flow-alt:bottom-to-top" inset="0,0,0,0">
                                <w:txbxContent>
                                  <w:p w14:paraId="4870562C" w14:textId="77777777" w:rsidR="00C23B59" w:rsidRDefault="00C23B59" w:rsidP="00C23B59">
                                    <w:pPr>
                                      <w:pStyle w:val="affffff"/>
                                    </w:pPr>
                                    <w:r w:rsidRPr="00D82C1F">
                                      <w:t>Инв</w:t>
                                    </w:r>
                                    <w:r>
                                      <w:t xml:space="preserve">. № </w:t>
                                    </w:r>
                                    <w:proofErr w:type="spellStart"/>
                                    <w:r>
                                      <w:t>дубл</w:t>
                                    </w:r>
                                    <w:proofErr w:type="spellEnd"/>
                                    <w:r>
                                      <w:t>.</w:t>
                                    </w:r>
                                  </w:p>
                                </w:txbxContent>
                              </v:textbox>
                            </v:shape>
                          </v:group>
                        </v:group>
                      </v:group>
                    </v:group>
                    <v:shape id="Text Box 108" o:spid="_x0000_s1071" type="#_x0000_t202" style="position:absolute;left:59771;top:103328;width:4424;height:1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" filled="f" stroked="f">
                      <v:textbox inset="0,0,0,0">
                        <w:txbxContent>
                          <w:p w14:paraId="4E637270" w14:textId="77777777" w:rsidR="00C23B59" w:rsidRPr="00CC56A6" w:rsidRDefault="00C23B59" w:rsidP="00C23B59">
                            <w:pPr>
                              <w:pStyle w:val="affffff6"/>
                              <w:rPr>
                                <w:sz w:val="12"/>
                                <w:szCs w:val="12"/>
                              </w:rPr>
                            </w:pPr>
                            <w:r w:rsidRPr="00CC56A6">
                              <w:rPr>
                                <w:sz w:val="12"/>
                                <w:szCs w:val="12"/>
                              </w:rPr>
                              <w:t>Формат А4</w:t>
                            </w:r>
                          </w:p>
                        </w:txbxContent>
                      </v:textbox>
                    </v:shape>
                  </v:group>
                  <v:shape id="Text Box 108" o:spid="_x0000_s1072" type="#_x0000_t202" style="position:absolute;left:31071;top:103301;width:4201;height:1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" filled="f" stroked="f">
                    <v:textbox inset="0,0,0,0">
                      <w:txbxContent>
                        <w:p w14:paraId="61549B86" w14:textId="77777777" w:rsidR="00C23B59" w:rsidRPr="00CC56A6" w:rsidRDefault="00C23B59" w:rsidP="00C23B59">
                          <w:pPr>
                            <w:pStyle w:val="affffff6"/>
                            <w:rPr>
                              <w:sz w:val="12"/>
                              <w:szCs w:val="12"/>
                            </w:rPr>
                          </w:pPr>
                          <w:r w:rsidRPr="00CC56A6">
                            <w:rPr>
                              <w:sz w:val="12"/>
                              <w:szCs w:val="12"/>
                            </w:rPr>
                            <w:t>Копировал</w:t>
                          </w:r>
                        </w:p>
                      </w:txbxContent>
                    </v:textbox>
                  </v:shape>
                </v:group>
                <v:shape id="Text Box 1674" o:spid="_x0000_s1073" type="#_x0000_t202" style="position:absolute;left:2042;top:92886;width:2440;height:9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" filled="f" stroked="f">
                  <v:textbox style="layout-flow:vertical;mso-layout-flow-alt:bottom-to-top" inset="0,0,0,0">
                    <w:txbxContent>
                      <w:sdt>
                        <w:sdtPr>
                          <w:alias w:val="Примечания"/>
                          <w:tag w:val=""/>
                          <w:id w:val="-1187898532"/>
                          <w:showingPlcHdr/>
                          <w:dataBinding w:prefixMappings="xmlns:ns0='http://purl.org/dc/elements/1.1/' xmlns:ns1='http://schemas.openxmlformats.org/package/2006/metadata/core-properties' " w:xpath="/ns1:coreProperties[1]/ns0:description[1]" w:storeItemID="{6C3C8BC8-F283-45AE-878A-BAB7291924A1}"/>
                          <w:text w:multiLine="1"/>
                        </w:sdtPr>
                        <w:sdtEndPr/>
                        <w:sdtContent>
                          <w:p w14:paraId="6075E6EB" w14:textId="797F5824" w:rsidR="00C23B59" w:rsidRDefault="00734219" w:rsidP="00C23B59">
                            <w:pPr>
                              <w:pStyle w:val="affffff"/>
                            </w:pPr>
                            <w:r>
                              <w:t xml:space="preserve">     </w:t>
                            </w:r>
                          </w:p>
                        </w:sdtContent>
                      </w:sdt>
                    </w:txbxContent>
                  </v:textbox>
                </v:shape>
                <v:shape id="Text Box 1674" o:spid="_x0000_s1074" type="#_x0000_t202" style="position:absolute;left:2023;top:80261;width:2425;height:127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" filled="f" stroked="f">
                  <v:textbox style="layout-flow:vertical;mso-layout-flow-alt:bottom-to-top" inset="0,0,0,0">
                    <w:txbxContent>
                      <w:sdt>
                        <w:sdtPr>
                          <w:alias w:val="Дата публикации"/>
                          <w:tag w:val=""/>
                          <w:id w:val="382302973"/>
                          <w:dataBinding w:prefixMappings="xmlns:ns0='http://schemas.microsoft.com/office/2006/coverPageProps' " w:xpath="/ns0:CoverPageProperties[1]/ns0:PublishDate[1]" w:storeItemID="{55AF091B-3C7A-41E3-B477-F2FDAA23CFDA}"/>
                          <w:date w:fullDate="2025-01-09T00:00:00Z">
                            <w:dateFormat w:val="dd.MM.yyyy"/>
                            <w:lid w:val="ru-RU"/>
                            <w:storeMappedDataAs w:val="dateTime"/>
                            <w:calendar w:val="gregorian"/>
                          </w:date>
                        </w:sdtPr>
                        <w:sdtEndPr/>
                        <w:sdtContent>
                          <w:p w14:paraId="00FD5A72" w14:textId="6E3674E2" w:rsidR="00C23B59" w:rsidRDefault="00C23B59" w:rsidP="00C23B59">
                            <w:pPr>
                              <w:pStyle w:val="affffff"/>
                            </w:pPr>
                            <w:r>
                              <w:t>09.01.2025</w:t>
                            </w:r>
                          </w:p>
                        </w:sdtContent>
                      </w:sdt>
                    </w:txbxContent>
                  </v:textbox>
                </v:shape>
                <v:shape id="Text Box 1674" o:spid="_x0000_s1075" type="#_x0000_t202" style="position:absolute;left:2042;top:71306;width:2406;height:90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" filled="f" stroked="f">
                  <v:textbox style="layout-flow:vertical;mso-layout-flow-alt:bottom-to-top" inset="0,0,0,0">
                    <w:txbxContent>
                      <w:p w14:paraId="59FFC3A3" w14:textId="77777777" w:rsidR="00C23B59" w:rsidRDefault="00C23B59" w:rsidP="00C23B59">
                        <w:pPr>
                          <w:pStyle w:val="affffff"/>
                        </w:pPr>
                      </w:p>
                    </w:txbxContent>
                  </v:textbox>
                </v:shape>
                <v:shape id="Text Box 1674" o:spid="_x0000_s1076" type="#_x0000_t202" style="position:absolute;left:2042;top:62252;width:2475;height:9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" filled="f" stroked="f">
                  <v:textbox style="layout-flow:vertical;mso-layout-flow-alt:bottom-to-top" inset="0,0,0,0">
                    <w:txbxContent>
                      <w:p w14:paraId="7B704F45" w14:textId="77777777" w:rsidR="00C23B59" w:rsidRDefault="00C23B59" w:rsidP="00C23B59">
                        <w:pPr>
                          <w:pStyle w:val="affffff"/>
                        </w:pPr>
                      </w:p>
                    </w:txbxContent>
                  </v:textbox>
                </v:shape>
                <v:shape id="Text Box 1674" o:spid="_x0000_s1077" type="#_x0000_t202" style="position:absolute;left:2023;top:49709;width:2425;height:126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" filled="f" stroked="f">
                  <v:textbox style="layout-flow:vertical;mso-layout-flow-alt:bottom-to-top" inset="0,0,0,0">
                    <w:txbxContent>
                      <w:p w14:paraId="2D3F6A5F" w14:textId="77777777" w:rsidR="00C23B59" w:rsidRDefault="00C23B59" w:rsidP="00C23B59">
                        <w:pPr>
                          <w:pStyle w:val="affffff"/>
                        </w:pPr>
                      </w:p>
                    </w:txbxContent>
                  </v:textbox>
                </v:shape>
              </v:group>
              <v:group id="Группа 253" o:spid="_x0000_s1078" style="position:absolute;left:4550;top:96683;width:23186;height:3346" coordorigin="" coordsize="23186,3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rect id="Rectangle 1654" o:spid="_x0000_s1079" style="position:absolute;top:1727;width:2637;height:1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" filled="f" stroked="f" strokeweight=".25pt">
                  <v:textbox inset="1pt,1pt,1pt,1pt">
                    <w:txbxContent>
                      <w:p w14:paraId="63B24F5D" w14:textId="77777777" w:rsidR="00C23B59" w:rsidRDefault="00C23B59" w:rsidP="00C23B59">
                        <w:pPr>
                          <w:pStyle w:val="affffff"/>
                        </w:pPr>
                      </w:p>
                    </w:txbxContent>
                  </v:textbox>
                </v:rect>
                <v:rect id="Rectangle 1654" o:spid="_x0000_s1080" style="position:absolute;left:2517;top:1733;width:3333;height:1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" filled="f" stroked="f" strokeweight=".25pt">
                  <v:textbox inset="1pt,1pt,1pt,1pt">
                    <w:txbxContent>
                      <w:p w14:paraId="4A4814F4" w14:textId="77777777" w:rsidR="00C23B59" w:rsidRDefault="00C23B59" w:rsidP="00C23B59">
                        <w:pPr>
                          <w:pStyle w:val="affffff"/>
                        </w:pPr>
                      </w:p>
                    </w:txbxContent>
                  </v:textbox>
                </v:rect>
                <v:rect id="Rectangle 1654" o:spid="_x0000_s1081" style="position:absolute;left:6136;top:1695;width:8077;height:1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" filled="f" stroked="f" strokeweight=".25pt">
                  <v:textbox inset="1pt,1pt,1pt,1pt">
                    <w:txbxContent>
                      <w:p w14:paraId="45028F30" w14:textId="77777777" w:rsidR="00C23B59" w:rsidRDefault="00C23B59" w:rsidP="00C23B59">
                        <w:pPr>
                          <w:pStyle w:val="affffff"/>
                        </w:pPr>
                      </w:p>
                    </w:txbxContent>
                  </v:textbox>
                </v:rect>
                <v:rect id="Rectangle 1654" o:spid="_x0000_s1082" style="position:absolute;left:14480;top:1714;width:5144;height:1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" filled="f" stroked="f" strokeweight=".25pt">
                  <v:textbox inset="1pt,1pt,1pt,1pt">
                    <w:txbxContent>
                      <w:p w14:paraId="2C5D9513" w14:textId="77777777" w:rsidR="00C23B59" w:rsidRDefault="00C23B59" w:rsidP="00C23B59">
                        <w:pPr>
                          <w:pStyle w:val="affffff"/>
                        </w:pPr>
                      </w:p>
                    </w:txbxContent>
                  </v:textbox>
                </v:rect>
                <v:rect id="Rectangle 1654" o:spid="_x0000_s1083" style="position:absolute;left:19871;top:1714;width:3315;height:16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" filled="f" stroked="f" strokeweight=".25pt">
                  <v:textbox inset="1pt,1pt,1pt,1pt">
                    <w:txbxContent>
                      <w:p w14:paraId="577FA2D7" w14:textId="77777777" w:rsidR="00C23B59" w:rsidRDefault="00C23B59" w:rsidP="00C23B59">
                        <w:pPr>
                          <w:pStyle w:val="affffff"/>
                        </w:pPr>
                      </w:p>
                    </w:txbxContent>
                  </v:textbox>
                </v:rect>
                <v:rect id="Rectangle 1654" o:spid="_x0000_s1084" style="position:absolute;left:18;top:13;width:2499;height:1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" filled="f" stroked="f" strokeweight=".25pt">
                  <v:textbox inset="1pt,1pt,1pt,1pt">
                    <w:txbxContent>
                      <w:p w14:paraId="75CCC142" w14:textId="77777777" w:rsidR="00C23B59" w:rsidRDefault="00C23B59" w:rsidP="00C23B59">
                        <w:pPr>
                          <w:pStyle w:val="affffff"/>
                        </w:pPr>
                      </w:p>
                    </w:txbxContent>
                  </v:textbox>
                </v:rect>
                <v:rect id="Rectangle 1654" o:spid="_x0000_s1085" style="position:absolute;left:2517;top:19;width:3333;height:1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" filled="f" stroked="f" strokeweight=".25pt">
                  <v:textbox inset="1pt,1pt,1pt,1pt">
                    <w:txbxContent>
                      <w:p w14:paraId="7CB43387" w14:textId="77777777" w:rsidR="00C23B59" w:rsidRDefault="00C23B59" w:rsidP="00C23B59">
                        <w:pPr>
                          <w:pStyle w:val="affffff"/>
                        </w:pPr>
                      </w:p>
                    </w:txbxContent>
                  </v:textbox>
                </v:rect>
                <v:rect id="Rectangle 1654" o:spid="_x0000_s1086" style="position:absolute;left:6136;width:8077;height:1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" filled="f" stroked="f" strokeweight=".25pt">
                  <v:textbox inset="1pt,1pt,1pt,1pt">
                    <w:txbxContent>
                      <w:p w14:paraId="63F6E940" w14:textId="77777777" w:rsidR="00C23B59" w:rsidRDefault="00C23B59" w:rsidP="00C23B59">
                        <w:pPr>
                          <w:pStyle w:val="affffff"/>
                        </w:pPr>
                      </w:p>
                    </w:txbxContent>
                  </v:textbox>
                </v:rect>
                <v:rect id="Rectangle 1654" o:spid="_x0000_s1087" style="position:absolute;left:14480;top:19;width:5144;height:1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" filled="f" stroked="f" strokeweight=".25pt">
                  <v:textbox inset="1pt,1pt,1pt,1pt">
                    <w:txbxContent>
                      <w:p w14:paraId="694EAEF1" w14:textId="77777777" w:rsidR="00C23B59" w:rsidRDefault="00C23B59" w:rsidP="00C23B59">
                        <w:pPr>
                          <w:pStyle w:val="affffff"/>
                        </w:pPr>
                      </w:p>
                    </w:txbxContent>
                  </v:textbox>
                </v:rect>
                <v:rect id="Rectangle 1654" o:spid="_x0000_s1088" style="position:absolute;left:19871;top:19;width:3315;height:1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" filled="f" stroked="f" strokeweight=".25pt">
                  <v:textbox inset="1pt,1pt,1pt,1pt">
                    <w:txbxContent>
                      <w:p w14:paraId="5AFF6224" w14:textId="77777777" w:rsidR="00C23B59" w:rsidRDefault="00C23B59" w:rsidP="00C23B59">
                        <w:pPr>
                          <w:pStyle w:val="affffff"/>
                        </w:pPr>
                      </w:p>
                    </w:txbxContent>
                  </v:textbox>
                </v:rect>
              </v:group>
              <w10:wrap anchorx="page" anchory="page"/>
            </v:group>
          </w:pict>
        </mc:Fallback>
      </mc:AlternateContent>
    </w:r>
  </w:p>
  <w:p w14:paraId="3B8229AE" w14:textId="77777777" w:rsidR="00C23B59" w:rsidRDefault="00C23B59">
    <w:pPr>
      <w:pStyle w:val="a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1B264" w14:textId="77777777" w:rsidR="00C23B59" w:rsidRPr="006B56EC" w:rsidRDefault="00C23B59" w:rsidP="00C23B59">
    <w:pPr>
      <w:pStyle w:val="151"/>
    </w:pPr>
    <w:r w:rsidRPr="005F06ED">
      <w:rPr>
        <w:rFonts w:eastAsiaTheme="minorEastAsia"/>
        <w:noProof/>
        <w:lang w:eastAsia="ru-RU"/>
      </w:rPr>
      <mc:AlternateContent>
        <mc:Choice Requires="wpg">
          <w:drawing>
            <wp:anchor distT="0" distB="0" distL="114300" distR="114300" simplePos="0" relativeHeight="251659264" behindDoc="0" locked="0" layoutInCell="1" allowOverlap="1" wp14:anchorId="63356989" wp14:editId="539489F4">
              <wp:simplePos x="0" y="0"/>
              <wp:positionH relativeFrom="page">
                <wp:posOffset>288290</wp:posOffset>
              </wp:positionH>
              <wp:positionV relativeFrom="page">
                <wp:posOffset>180340</wp:posOffset>
              </wp:positionV>
              <wp:extent cx="7059600" cy="10321200"/>
              <wp:effectExtent l="0" t="0" r="27305" b="42545"/>
              <wp:wrapNone/>
              <wp:docPr id="7" name="Группа 7"/>
              <wp:cNvGraphicFramePr/>
              <a:graphic xmlns:a="http://schemas.openxmlformats.org/drawingml/2006/main">
                <a:graphicData uri="http://schemas.microsoft.com/office/word/2010/wordprocessingGroup">
                  <wpg:wgp>
                    <wpg:cNvGrpSpPr/>
                    <wpg:grpSpPr>
                      <a:xfrm>
                        <a:off x="0" y="0"/>
                        <a:ext cx="7059600" cy="10321200"/>
                        <a:chOff x="5128" y="0"/>
                        <a:chExt cx="7061672" cy="10224000"/>
                      </a:xfrm>
                    </wpg:grpSpPr>
                    <wpg:grpSp>
                      <wpg:cNvPr id="6" name="Группа 6"/>
                      <wpg:cNvGrpSpPr/>
                      <wpg:grpSpPr>
                        <a:xfrm>
                          <a:off x="5128" y="0"/>
                          <a:ext cx="7061672" cy="10224000"/>
                          <a:chOff x="0" y="0"/>
                          <a:chExt cx="6995795" cy="10055225"/>
                        </a:xfrm>
                      </wpg:grpSpPr>
                      <wps:wsp>
                        <wps:cNvPr id="184" name="Text Box 1672"/>
                        <wps:cNvSpPr txBox="1">
                          <a:spLocks noChangeArrowheads="1"/>
                        </wps:cNvSpPr>
                        <wps:spPr bwMode="auto">
                          <a:xfrm>
                            <a:off x="9522" y="9162936"/>
                            <a:ext cx="182234" cy="884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A8304" w14:textId="77777777" w:rsidR="00C23B59" w:rsidRDefault="00C23B59" w:rsidP="00C23B59">
                              <w:pPr>
                                <w:pStyle w:val="affffff"/>
                              </w:pPr>
                              <w:r>
                                <w:t>Инв. № подл.</w:t>
                              </w:r>
                            </w:p>
                          </w:txbxContent>
                        </wps:txbx>
                        <wps:bodyPr rot="0" vert="vert270" wrap="square" lIns="0" tIns="0" rIns="0" bIns="0" anchor="ctr" anchorCtr="0" upright="1">
                          <a:noAutofit/>
                        </wps:bodyPr>
                      </wps:wsp>
                      <wpg:grpSp>
                        <wpg:cNvPr id="5" name="Группа 5"/>
                        <wpg:cNvGrpSpPr/>
                        <wpg:grpSpPr>
                          <a:xfrm>
                            <a:off x="0" y="0"/>
                            <a:ext cx="6995795" cy="10055225"/>
                            <a:chOff x="0" y="0"/>
                            <a:chExt cx="6995795" cy="10055225"/>
                          </a:xfrm>
                        </wpg:grpSpPr>
                        <wps:wsp>
                          <wps:cNvPr id="187" name="Rectangle 1643"/>
                          <wps:cNvSpPr>
                            <a:spLocks noChangeArrowheads="1"/>
                          </wps:cNvSpPr>
                          <wps:spPr bwMode="auto">
                            <a:xfrm>
                              <a:off x="438150" y="0"/>
                              <a:ext cx="6557645" cy="1004760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88" name="Group 1062"/>
                          <wpg:cNvGrpSpPr>
                            <a:grpSpLocks/>
                          </wpg:cNvGrpSpPr>
                          <wpg:grpSpPr bwMode="auto">
                            <a:xfrm>
                              <a:off x="0" y="4949190"/>
                              <a:ext cx="453390" cy="5106035"/>
                              <a:chOff x="429" y="8323"/>
                              <a:chExt cx="714" cy="8041"/>
                            </a:xfrm>
                          </wpg:grpSpPr>
                          <wps:wsp>
                            <wps:cNvPr id="189" name="Line 1664"/>
                            <wps:cNvCnPr>
                              <a:cxnSpLocks noChangeShapeType="1"/>
                            </wps:cNvCnPr>
                            <wps:spPr bwMode="auto">
                              <a:xfrm flipH="1">
                                <a:off x="444" y="8324"/>
                                <a:ext cx="6" cy="8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0" name="Line 1665"/>
                            <wps:cNvCnPr>
                              <a:cxnSpLocks noChangeShapeType="1"/>
                            </wps:cNvCnPr>
                            <wps:spPr bwMode="auto">
                              <a:xfrm>
                                <a:off x="731" y="8323"/>
                                <a:ext cx="0" cy="802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1" name="Line 1671"/>
                            <wps:cNvCnPr>
                              <a:cxnSpLocks noChangeShapeType="1"/>
                            </wps:cNvCnPr>
                            <wps:spPr bwMode="auto">
                              <a:xfrm>
                                <a:off x="429" y="13024"/>
                                <a:ext cx="676"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2" name="Line 1677"/>
                            <wps:cNvCnPr>
                              <a:cxnSpLocks noChangeShapeType="1"/>
                            </wps:cNvCnPr>
                            <wps:spPr bwMode="auto">
                              <a:xfrm>
                                <a:off x="437" y="11642"/>
                                <a:ext cx="68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3" name="Line 116"/>
                            <wps:cNvCnPr>
                              <a:cxnSpLocks noChangeShapeType="1"/>
                            </wps:cNvCnPr>
                            <wps:spPr bwMode="auto">
                              <a:xfrm>
                                <a:off x="450" y="10260"/>
                                <a:ext cx="68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4" name="Line 125"/>
                            <wps:cNvCnPr>
                              <a:cxnSpLocks noChangeShapeType="1"/>
                            </wps:cNvCnPr>
                            <wps:spPr bwMode="auto">
                              <a:xfrm>
                                <a:off x="431" y="8331"/>
                                <a:ext cx="67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5" name="Line 1671"/>
                            <wps:cNvCnPr>
                              <a:cxnSpLocks noChangeShapeType="1"/>
                            </wps:cNvCnPr>
                            <wps:spPr bwMode="auto">
                              <a:xfrm>
                                <a:off x="450" y="14964"/>
                                <a:ext cx="676"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6" name="Line 1671"/>
                            <wps:cNvCnPr>
                              <a:cxnSpLocks noChangeShapeType="1"/>
                            </wps:cNvCnPr>
                            <wps:spPr bwMode="auto">
                              <a:xfrm>
                                <a:off x="429" y="16352"/>
                                <a:ext cx="71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s:wsp>
                          <wps:cNvPr id="1" name="Text Box 1672"/>
                          <wps:cNvSpPr txBox="1">
                            <a:spLocks noChangeArrowheads="1"/>
                          </wps:cNvSpPr>
                          <wps:spPr bwMode="auto">
                            <a:xfrm>
                              <a:off x="5078" y="7048455"/>
                              <a:ext cx="186675" cy="8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12710" w14:textId="77777777" w:rsidR="00C23B59" w:rsidRDefault="00C23B59" w:rsidP="00C23B59">
                                <w:pPr>
                                  <w:pStyle w:val="affffff"/>
                                </w:pPr>
                                <w:proofErr w:type="spellStart"/>
                                <w:r>
                                  <w:t>Взам</w:t>
                                </w:r>
                                <w:proofErr w:type="spellEnd"/>
                                <w:r>
                                  <w:t>. инв. №</w:t>
                                </w:r>
                              </w:p>
                            </w:txbxContent>
                          </wps:txbx>
                          <wps:bodyPr rot="0" vert="vert270" wrap="square" lIns="0" tIns="0" rIns="0" bIns="0" anchor="ctr" anchorCtr="0" upright="1">
                            <a:noAutofit/>
                          </wps:bodyPr>
                        </wps:wsp>
                        <wps:wsp>
                          <wps:cNvPr id="2" name="Text Box 1672"/>
                          <wps:cNvSpPr txBox="1">
                            <a:spLocks noChangeArrowheads="1"/>
                          </wps:cNvSpPr>
                          <wps:spPr bwMode="auto">
                            <a:xfrm>
                              <a:off x="9522" y="6176213"/>
                              <a:ext cx="187332" cy="885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747F55" w14:textId="77777777" w:rsidR="00C23B59" w:rsidRDefault="00C23B59" w:rsidP="00C23B59">
                                <w:pPr>
                                  <w:pStyle w:val="affffff"/>
                                </w:pPr>
                                <w:r w:rsidRPr="00C428C6">
                                  <w:t>Инв</w:t>
                                </w:r>
                                <w:r>
                                  <w:t xml:space="preserve">. № </w:t>
                                </w:r>
                                <w:proofErr w:type="spellStart"/>
                                <w:r>
                                  <w:t>дубл</w:t>
                                </w:r>
                                <w:proofErr w:type="spellEnd"/>
                                <w:r>
                                  <w:t>.</w:t>
                                </w:r>
                              </w:p>
                            </w:txbxContent>
                          </wps:txbx>
                          <wps:bodyPr rot="0" vert="vert270" wrap="square" lIns="0" tIns="0" rIns="0" bIns="0" anchor="ctr" anchorCtr="0" upright="1">
                            <a:noAutofit/>
                          </wps:bodyPr>
                        </wps:wsp>
                        <wps:wsp>
                          <wps:cNvPr id="3" name="Text Box 1672"/>
                          <wps:cNvSpPr txBox="1">
                            <a:spLocks noChangeArrowheads="1"/>
                          </wps:cNvSpPr>
                          <wps:spPr bwMode="auto">
                            <a:xfrm>
                              <a:off x="9522" y="4949190"/>
                              <a:ext cx="185445" cy="1234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45B6B8" w14:textId="77777777" w:rsidR="00C23B59" w:rsidRDefault="00C23B59" w:rsidP="00C23B59">
                                <w:pPr>
                                  <w:pStyle w:val="affffff"/>
                                </w:pPr>
                                <w:r>
                                  <w:t>Подп. и дата</w:t>
                                </w:r>
                              </w:p>
                            </w:txbxContent>
                          </wps:txbx>
                          <wps:bodyPr rot="0" vert="vert270" wrap="square" lIns="0" tIns="0" rIns="0" bIns="0" anchor="ctr" anchorCtr="0" upright="1">
                            <a:noAutofit/>
                          </wps:bodyPr>
                        </wps:wsp>
                      </wpg:grpSp>
                      <wps:wsp>
                        <wps:cNvPr id="4" name="Text Box 1672"/>
                        <wps:cNvSpPr txBox="1">
                          <a:spLocks noChangeArrowheads="1"/>
                        </wps:cNvSpPr>
                        <wps:spPr bwMode="auto">
                          <a:xfrm>
                            <a:off x="9522" y="7929975"/>
                            <a:ext cx="187318" cy="123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7F9EB1" w14:textId="77777777" w:rsidR="00C23B59" w:rsidRDefault="00C23B59" w:rsidP="00C23B59">
                              <w:pPr>
                                <w:pStyle w:val="affffff"/>
                              </w:pPr>
                              <w:r>
                                <w:t>Подп. и дата</w:t>
                              </w:r>
                            </w:p>
                          </w:txbxContent>
                        </wps:txbx>
                        <wps:bodyPr rot="0" vert="vert270" wrap="square" lIns="0" tIns="0" rIns="0" bIns="0" anchor="ctr" anchorCtr="0" upright="1">
                          <a:noAutofit/>
                        </wps:bodyPr>
                      </wps:wsp>
                    </wpg:grpSp>
                    <wps:wsp>
                      <wps:cNvPr id="8" name="Text Box 1672"/>
                      <wps:cNvSpPr txBox="1">
                        <a:spLocks noChangeArrowheads="1"/>
                      </wps:cNvSpPr>
                      <wps:spPr bwMode="auto">
                        <a:xfrm>
                          <a:off x="195580" y="9317922"/>
                          <a:ext cx="256155" cy="901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Примечания"/>
                              <w:tag w:val=""/>
                              <w:id w:val="1781143856"/>
                              <w:showingPlcHdr/>
                              <w:dataBinding w:prefixMappings="xmlns:ns0='http://purl.org/dc/elements/1.1/' xmlns:ns1='http://schemas.openxmlformats.org/package/2006/metadata/core-properties' " w:xpath="/ns1:coreProperties[1]/ns0:description[1]" w:storeItemID="{6C3C8BC8-F283-45AE-878A-BAB7291924A1}"/>
                              <w:text w:multiLine="1"/>
                            </w:sdtPr>
                            <w:sdtEndPr/>
                            <w:sdtContent>
                              <w:p w14:paraId="07F7AADF" w14:textId="3D1180F8" w:rsidR="00C23B59" w:rsidRPr="009C0D20" w:rsidRDefault="00734219" w:rsidP="00C23B59">
                                <w:pPr>
                                  <w:pStyle w:val="affffff"/>
                                </w:pPr>
                                <w:r>
                                  <w:t xml:space="preserve">     </w:t>
                                </w:r>
                              </w:p>
                            </w:sdtContent>
                          </w:sdt>
                        </w:txbxContent>
                      </wps:txbx>
                      <wps:bodyPr rot="0" vert="vert270" wrap="square" lIns="0" tIns="0" rIns="0" bIns="0" anchor="ctr" anchorCtr="0" upright="1">
                        <a:noAutofit/>
                      </wps:bodyPr>
                    </wps:wsp>
                    <wps:wsp>
                      <wps:cNvPr id="10" name="Text Box 1672"/>
                      <wps:cNvSpPr txBox="1">
                        <a:spLocks noChangeArrowheads="1"/>
                      </wps:cNvSpPr>
                      <wps:spPr bwMode="auto">
                        <a:xfrm>
                          <a:off x="195622" y="8059305"/>
                          <a:ext cx="256160" cy="1266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Дата публикации"/>
                              <w:tag w:val=""/>
                              <w:id w:val="-96325185"/>
                              <w:dataBinding w:prefixMappings="xmlns:ns0='http://schemas.microsoft.com/office/2006/coverPageProps' " w:xpath="/ns0:CoverPageProperties[1]/ns0:PublishDate[1]" w:storeItemID="{55AF091B-3C7A-41E3-B477-F2FDAA23CFDA}"/>
                              <w:date w:fullDate="2025-01-09T00:00:00Z">
                                <w:dateFormat w:val="dd.MM.yyyy"/>
                                <w:lid w:val="ru-RU"/>
                                <w:storeMappedDataAs w:val="dateTime"/>
                                <w:calendar w:val="gregorian"/>
                              </w:date>
                            </w:sdtPr>
                            <w:sdtEndPr/>
                            <w:sdtContent>
                              <w:p w14:paraId="4362D3D3" w14:textId="484C3B58" w:rsidR="00C23B59" w:rsidRDefault="00C23B59" w:rsidP="00C23B59">
                                <w:pPr>
                                  <w:pStyle w:val="affffff"/>
                                </w:pPr>
                                <w:r>
                                  <w:t>09.01.2025</w:t>
                                </w:r>
                              </w:p>
                            </w:sdtContent>
                          </w:sdt>
                        </w:txbxContent>
                      </wps:txbx>
                      <wps:bodyPr rot="0" vert="vert270" wrap="square" lIns="0" tIns="0" rIns="0" bIns="0" anchor="ctr" anchorCtr="0" upright="1">
                        <a:noAutofit/>
                      </wps:bodyPr>
                    </wps:wsp>
                    <wps:wsp>
                      <wps:cNvPr id="11" name="Text Box 1672"/>
                      <wps:cNvSpPr txBox="1">
                        <a:spLocks noChangeArrowheads="1"/>
                      </wps:cNvSpPr>
                      <wps:spPr bwMode="auto">
                        <a:xfrm>
                          <a:off x="195664" y="7170535"/>
                          <a:ext cx="256165" cy="901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522F0" w14:textId="77777777" w:rsidR="00C23B59" w:rsidRDefault="00C23B59" w:rsidP="00C23B59">
                            <w:pPr>
                              <w:pStyle w:val="affffff"/>
                            </w:pPr>
                          </w:p>
                        </w:txbxContent>
                      </wps:txbx>
                      <wps:bodyPr rot="0" vert="vert270" wrap="square" lIns="0" tIns="0" rIns="0" bIns="0" anchor="ctr" anchorCtr="0" upright="1">
                        <a:noAutofit/>
                      </wps:bodyPr>
                    </wps:wsp>
                    <wps:wsp>
                      <wps:cNvPr id="12" name="Text Box 1672"/>
                      <wps:cNvSpPr txBox="1">
                        <a:spLocks noChangeArrowheads="1"/>
                      </wps:cNvSpPr>
                      <wps:spPr bwMode="auto">
                        <a:xfrm>
                          <a:off x="192377" y="6276106"/>
                          <a:ext cx="259466" cy="907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FA307F" w14:textId="77777777" w:rsidR="00C23B59" w:rsidRDefault="00C23B59" w:rsidP="00C23B59">
                            <w:pPr>
                              <w:pStyle w:val="affffff"/>
                            </w:pPr>
                          </w:p>
                        </w:txbxContent>
                      </wps:txbx>
                      <wps:bodyPr rot="0" vert="vert270" wrap="square" lIns="0" tIns="0" rIns="0" bIns="0" anchor="ctr" anchorCtr="0" upright="1">
                        <a:noAutofit/>
                      </wps:bodyPr>
                    </wps:wsp>
                    <wps:wsp>
                      <wps:cNvPr id="13" name="Text Box 1672"/>
                      <wps:cNvSpPr txBox="1">
                        <a:spLocks noChangeArrowheads="1"/>
                      </wps:cNvSpPr>
                      <wps:spPr bwMode="auto">
                        <a:xfrm>
                          <a:off x="190471" y="5026923"/>
                          <a:ext cx="261371" cy="1262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2353C7" w14:textId="77777777" w:rsidR="00C23B59" w:rsidRDefault="00C23B59" w:rsidP="00C23B59">
                            <w:pPr>
                              <w:pStyle w:val="affffff"/>
                            </w:pPr>
                          </w:p>
                        </w:txbxContent>
                      </wps:txbx>
                      <wps:bodyPr rot="0" vert="vert270" wrap="square" lIns="0" tIns="0" rIns="0" bIns="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3356989" id="Группа 7" o:spid="_x0000_s1089" style="position:absolute;left:0;text-align:left;margin-left:22.7pt;margin-top:14.2pt;width:555.85pt;height:812.7pt;z-index:251659264;mso-position-horizontal-relative:page;mso-position-vertical-relative:page;mso-width-relative:margin;mso-height-relative:margin" coordorigin="51" coordsize="70616,102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">
              <v:group id="Группа 6" o:spid="_x0000_s1090" style="position:absolute;left:51;width:70617;height:102240" coordsize="69957,100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type id="_x0000_t202" coordsize="21600,21600" o:spt="202" path="m,l,21600r21600,l21600,xe">
                  <v:stroke joinstyle="miter"/>
                  <v:path gradientshapeok="t" o:connecttype="rect"/>
                </v:shapetype>
                <v:shape id="Text Box 1672" o:spid="_x0000_s1091" type="#_x0000_t202" style="position:absolute;left:95;top:91629;width:1822;height:88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" filled="f" stroked="f">
                  <v:textbox style="layout-flow:vertical;mso-layout-flow-alt:bottom-to-top" inset="0,0,0,0">
                    <w:txbxContent>
                      <w:p w14:paraId="792A8304" w14:textId="77777777" w:rsidR="00C23B59" w:rsidRDefault="00C23B59" w:rsidP="00C23B59">
                        <w:pPr>
                          <w:pStyle w:val="affffff"/>
                        </w:pPr>
                        <w:r>
                          <w:t>Инв. № подл.</w:t>
                        </w:r>
                      </w:p>
                    </w:txbxContent>
                  </v:textbox>
                </v:shape>
                <v:group id="Группа 5" o:spid="_x0000_s1092" style="position:absolute;width:69957;height:100552" coordsize="69957,100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Rectangle 1643" o:spid="_x0000_s1093" style="position:absolute;left:4381;width:65576;height:100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" filled="f" strokeweight="2pt"/>
                  <v:group id="Group 1062" o:spid="_x0000_s1094" style="position:absolute;top:49491;width:4533;height:51061" coordorigin="429,8323" coordsize="714,80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">
                    <v:line id="Line 1664" o:spid="_x0000_s1095" style="position:absolute;flip:x;visibility:visible;mso-wrap-style:square" from="444,8324" to="450,16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" strokeweight="2pt"/>
                    <v:line id="Line 1665" o:spid="_x0000_s1096" style="position:absolute;visibility:visible;mso-wrap-style:square" from="731,8323" to="731,16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" strokeweight="2pt"/>
                    <v:line id="Line 1671" o:spid="_x0000_s1097" style="position:absolute;visibility:visible;mso-wrap-style:square" from="429,13024" to="1105,13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" strokeweight="2pt"/>
                    <v:line id="Line 1677" o:spid="_x0000_s1098" style="position:absolute;visibility:visible;mso-wrap-style:square" from="437,11642" to="1119,11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" strokeweight="2pt"/>
                    <v:line id="Line 116" o:spid="_x0000_s1099" style="position:absolute;visibility:visible;mso-wrap-style:square" from="450,10260" to="1135,10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" strokeweight="2pt"/>
                    <v:line id="Line 125" o:spid="_x0000_s1100" style="position:absolute;visibility:visible;mso-wrap-style:square" from="431,8331" to="1105,8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" strokeweight="2pt"/>
                    <v:line id="Line 1671" o:spid="_x0000_s1101" style="position:absolute;visibility:visible;mso-wrap-style:square" from="450,14964" to="1126,14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" strokeweight="2pt"/>
                    <v:line id="Line 1671" o:spid="_x0000_s1102" style="position:absolute;visibility:visible;mso-wrap-style:square" from="429,16352" to="1143,16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" strokeweight="2pt"/>
                  </v:group>
                  <v:shape id="Text Box 1672" o:spid="_x0000_s1103" type="#_x0000_t202" style="position:absolute;left:50;top:70484;width:1867;height:89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" filled="f" stroked="f">
                    <v:textbox style="layout-flow:vertical;mso-layout-flow-alt:bottom-to-top" inset="0,0,0,0">
                      <w:txbxContent>
                        <w:p w14:paraId="6EF12710" w14:textId="77777777" w:rsidR="00C23B59" w:rsidRDefault="00C23B59" w:rsidP="00C23B59">
                          <w:pPr>
                            <w:pStyle w:val="affffff"/>
                          </w:pPr>
                          <w:proofErr w:type="spellStart"/>
                          <w:r>
                            <w:t>Взам</w:t>
                          </w:r>
                          <w:proofErr w:type="spellEnd"/>
                          <w:r>
                            <w:t>. инв. №</w:t>
                          </w:r>
                        </w:p>
                      </w:txbxContent>
                    </v:textbox>
                  </v:shape>
                  <v:shape id="Text Box 1672" o:spid="_x0000_s1104" type="#_x0000_t202" style="position:absolute;left:95;top:61762;width:1873;height:88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" filled="f" stroked="f">
                    <v:textbox style="layout-flow:vertical;mso-layout-flow-alt:bottom-to-top" inset="0,0,0,0">
                      <w:txbxContent>
                        <w:p w14:paraId="34747F55" w14:textId="77777777" w:rsidR="00C23B59" w:rsidRDefault="00C23B59" w:rsidP="00C23B59">
                          <w:pPr>
                            <w:pStyle w:val="affffff"/>
                          </w:pPr>
                          <w:r w:rsidRPr="00C428C6">
                            <w:t>Инв</w:t>
                          </w:r>
                          <w:r>
                            <w:t xml:space="preserve">. № </w:t>
                          </w:r>
                          <w:proofErr w:type="spellStart"/>
                          <w:r>
                            <w:t>дубл</w:t>
                          </w:r>
                          <w:proofErr w:type="spellEnd"/>
                          <w:r>
                            <w:t>.</w:t>
                          </w:r>
                        </w:p>
                      </w:txbxContent>
                    </v:textbox>
                  </v:shape>
                  <v:shape id="Text Box 1672" o:spid="_x0000_s1105" type="#_x0000_t202" style="position:absolute;left:95;top:49491;width:1854;height:123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" filled="f" stroked="f">
                    <v:textbox style="layout-flow:vertical;mso-layout-flow-alt:bottom-to-top" inset="0,0,0,0">
                      <w:txbxContent>
                        <w:p w14:paraId="7445B6B8" w14:textId="77777777" w:rsidR="00C23B59" w:rsidRDefault="00C23B59" w:rsidP="00C23B59">
                          <w:pPr>
                            <w:pStyle w:val="affffff"/>
                          </w:pPr>
                          <w:r>
                            <w:t>Подп. и дата</w:t>
                          </w:r>
                        </w:p>
                      </w:txbxContent>
                    </v:textbox>
                  </v:shape>
                </v:group>
                <v:shape id="Text Box 1672" o:spid="_x0000_s1106" type="#_x0000_t202" style="position:absolute;left:95;top:79299;width:1873;height:12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" filled="f" stroked="f">
                  <v:textbox style="layout-flow:vertical;mso-layout-flow-alt:bottom-to-top" inset="0,0,0,0">
                    <w:txbxContent>
                      <w:p w14:paraId="317F9EB1" w14:textId="77777777" w:rsidR="00C23B59" w:rsidRDefault="00C23B59" w:rsidP="00C23B59">
                        <w:pPr>
                          <w:pStyle w:val="affffff"/>
                        </w:pPr>
                        <w:r>
                          <w:t>Подп. и дата</w:t>
                        </w:r>
                      </w:p>
                    </w:txbxContent>
                  </v:textbox>
                </v:shape>
              </v:group>
              <v:shape id="Text Box 1672" o:spid="_x0000_s1107" type="#_x0000_t202" style="position:absolute;left:1955;top:93179;width:2562;height:9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" filled="f" stroked="f">
                <v:textbox style="layout-flow:vertical;mso-layout-flow-alt:bottom-to-top" inset="0,0,0,0">
                  <w:txbxContent>
                    <w:sdt>
                      <w:sdtPr>
                        <w:alias w:val="Примечания"/>
                        <w:tag w:val=""/>
                        <w:id w:val="1781143856"/>
                        <w:showingPlcHdr/>
                        <w:dataBinding w:prefixMappings="xmlns:ns0='http://purl.org/dc/elements/1.1/' xmlns:ns1='http://schemas.openxmlformats.org/package/2006/metadata/core-properties' " w:xpath="/ns1:coreProperties[1]/ns0:description[1]" w:storeItemID="{6C3C8BC8-F283-45AE-878A-BAB7291924A1}"/>
                        <w:text w:multiLine="1"/>
                      </w:sdtPr>
                      <w:sdtEndPr/>
                      <w:sdtContent>
                        <w:p w14:paraId="07F7AADF" w14:textId="3D1180F8" w:rsidR="00C23B59" w:rsidRPr="009C0D20" w:rsidRDefault="00734219" w:rsidP="00C23B59">
                          <w:pPr>
                            <w:pStyle w:val="affffff"/>
                          </w:pPr>
                          <w:r>
                            <w:t xml:space="preserve">     </w:t>
                          </w:r>
                        </w:p>
                      </w:sdtContent>
                    </w:sdt>
                  </w:txbxContent>
                </v:textbox>
              </v:shape>
              <v:shape id="Text Box 1672" o:spid="_x0000_s1108" type="#_x0000_t202" style="position:absolute;left:1956;top:80593;width:2561;height:126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" filled="f" stroked="f">
                <v:textbox style="layout-flow:vertical;mso-layout-flow-alt:bottom-to-top" inset="0,0,0,0">
                  <w:txbxContent>
                    <w:sdt>
                      <w:sdtPr>
                        <w:alias w:val="Дата публикации"/>
                        <w:tag w:val=""/>
                        <w:id w:val="-96325185"/>
                        <w:dataBinding w:prefixMappings="xmlns:ns0='http://schemas.microsoft.com/office/2006/coverPageProps' " w:xpath="/ns0:CoverPageProperties[1]/ns0:PublishDate[1]" w:storeItemID="{55AF091B-3C7A-41E3-B477-F2FDAA23CFDA}"/>
                        <w:date w:fullDate="2025-01-09T00:00:00Z">
                          <w:dateFormat w:val="dd.MM.yyyy"/>
                          <w:lid w:val="ru-RU"/>
                          <w:storeMappedDataAs w:val="dateTime"/>
                          <w:calendar w:val="gregorian"/>
                        </w:date>
                      </w:sdtPr>
                      <w:sdtEndPr/>
                      <w:sdtContent>
                        <w:p w14:paraId="4362D3D3" w14:textId="484C3B58" w:rsidR="00C23B59" w:rsidRDefault="00C23B59" w:rsidP="00C23B59">
                          <w:pPr>
                            <w:pStyle w:val="affffff"/>
                          </w:pPr>
                          <w:r>
                            <w:t>09.01.2025</w:t>
                          </w:r>
                        </w:p>
                      </w:sdtContent>
                    </w:sdt>
                  </w:txbxContent>
                </v:textbox>
              </v:shape>
              <v:shape id="Text Box 1672" o:spid="_x0000_s1109" type="#_x0000_t202" style="position:absolute;left:1956;top:71705;width:2562;height:9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" filled="f" stroked="f">
                <v:textbox style="layout-flow:vertical;mso-layout-flow-alt:bottom-to-top" inset="0,0,0,0">
                  <w:txbxContent>
                    <w:p w14:paraId="416522F0" w14:textId="77777777" w:rsidR="00C23B59" w:rsidRDefault="00C23B59" w:rsidP="00C23B59">
                      <w:pPr>
                        <w:pStyle w:val="affffff"/>
                      </w:pPr>
                    </w:p>
                  </w:txbxContent>
                </v:textbox>
              </v:shape>
              <v:shape id="Text Box 1672" o:spid="_x0000_s1110" type="#_x0000_t202" style="position:absolute;left:1923;top:62761;width:2595;height:90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" filled="f" stroked="f">
                <v:textbox style="layout-flow:vertical;mso-layout-flow-alt:bottom-to-top" inset="0,0,0,0">
                  <w:txbxContent>
                    <w:p w14:paraId="5FFA307F" w14:textId="77777777" w:rsidR="00C23B59" w:rsidRDefault="00C23B59" w:rsidP="00C23B59">
                      <w:pPr>
                        <w:pStyle w:val="affffff"/>
                      </w:pPr>
                    </w:p>
                  </w:txbxContent>
                </v:textbox>
              </v:shape>
              <v:shape id="Text Box 1672" o:spid="_x0000_s1111" type="#_x0000_t202" style="position:absolute;left:1904;top:50269;width:2614;height:126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" filled="f" stroked="f">
                <v:textbox style="layout-flow:vertical;mso-layout-flow-alt:bottom-to-top" inset="0,0,0,0">
                  <w:txbxContent>
                    <w:p w14:paraId="1C2353C7" w14:textId="77777777" w:rsidR="00C23B59" w:rsidRDefault="00C23B59" w:rsidP="00C23B59">
                      <w:pPr>
                        <w:pStyle w:val="affffff"/>
                      </w:pPr>
                    </w:p>
                  </w:txbxContent>
                </v:textbox>
              </v:shape>
              <w10:wrap anchorx="page" anchory="page"/>
            </v:group>
          </w:pict>
        </mc:Fallback>
      </mc:AlternateContent>
    </w:r>
  </w:p>
  <w:p w14:paraId="2CC0BD4A" w14:textId="77777777" w:rsidR="00C23B59" w:rsidRDefault="00C23B59">
    <w:pPr>
      <w:pStyle w:val="af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2E488" w14:textId="77777777" w:rsidR="00C23B59" w:rsidRPr="00F01FE0" w:rsidRDefault="00C23B59" w:rsidP="00C23B59">
    <w:pPr>
      <w:pStyle w:val="151"/>
    </w:pPr>
    <w:r>
      <w:rPr>
        <w:noProof/>
      </w:rPr>
      <mc:AlternateContent>
        <mc:Choice Requires="wpg">
          <w:drawing>
            <wp:anchor distT="0" distB="0" distL="114300" distR="114300" simplePos="0" relativeHeight="251661312" behindDoc="0" locked="0" layoutInCell="1" allowOverlap="1" wp14:anchorId="1BB610F9" wp14:editId="5FE91D5E">
              <wp:simplePos x="0" y="0"/>
              <wp:positionH relativeFrom="page">
                <wp:posOffset>288290</wp:posOffset>
              </wp:positionH>
              <wp:positionV relativeFrom="page">
                <wp:posOffset>180340</wp:posOffset>
              </wp:positionV>
              <wp:extent cx="7066800" cy="10364400"/>
              <wp:effectExtent l="0" t="0" r="39370" b="18415"/>
              <wp:wrapNone/>
              <wp:docPr id="464931440" name="Группа 121"/>
              <wp:cNvGraphicFramePr/>
              <a:graphic xmlns:a="http://schemas.openxmlformats.org/drawingml/2006/main">
                <a:graphicData uri="http://schemas.microsoft.com/office/word/2010/wordprocessingGroup">
                  <wpg:wgp>
                    <wpg:cNvGrpSpPr/>
                    <wpg:grpSpPr>
                      <a:xfrm>
                        <a:off x="0" y="0"/>
                        <a:ext cx="7066800" cy="10364400"/>
                        <a:chOff x="0" y="0"/>
                        <a:chExt cx="7067550" cy="10365105"/>
                      </a:xfrm>
                    </wpg:grpSpPr>
                    <wpg:grpSp>
                      <wpg:cNvPr id="1878741802" name="Группа 121"/>
                      <wpg:cNvGrpSpPr/>
                      <wpg:grpSpPr>
                        <a:xfrm>
                          <a:off x="0" y="0"/>
                          <a:ext cx="7067550" cy="10365105"/>
                          <a:chOff x="0" y="0"/>
                          <a:chExt cx="7067550" cy="10365105"/>
                        </a:xfrm>
                      </wpg:grpSpPr>
                      <pic:pic xmlns:pic="http://schemas.openxmlformats.org/drawingml/2006/picture">
                        <pic:nvPicPr>
                          <pic:cNvPr id="1836153434" name="Рисунок 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1961147" y="9294395"/>
                            <a:ext cx="475615" cy="209550"/>
                          </a:xfrm>
                          <a:prstGeom prst="rect">
                            <a:avLst/>
                          </a:prstGeom>
                        </pic:spPr>
                      </pic:pic>
                      <wpg:grpSp>
                        <wpg:cNvPr id="1725438354" name="Группа 1725438354"/>
                        <wpg:cNvGrpSpPr/>
                        <wpg:grpSpPr>
                          <a:xfrm>
                            <a:off x="0" y="0"/>
                            <a:ext cx="7067550" cy="10365105"/>
                            <a:chOff x="0" y="0"/>
                            <a:chExt cx="7067550" cy="10365312"/>
                          </a:xfrm>
                        </wpg:grpSpPr>
                        <wpg:grpSp>
                          <wpg:cNvPr id="1898536223" name="Группа 1898536223"/>
                          <wpg:cNvGrpSpPr/>
                          <wpg:grpSpPr>
                            <a:xfrm>
                              <a:off x="0" y="0"/>
                              <a:ext cx="7067550" cy="10344865"/>
                              <a:chOff x="4445" y="-3828"/>
                              <a:chExt cx="7067550" cy="10395178"/>
                            </a:xfrm>
                          </wpg:grpSpPr>
                          <wps:wsp>
                            <wps:cNvPr id="748700314" name="Text Box 141"/>
                            <wps:cNvSpPr txBox="1">
                              <a:spLocks noChangeArrowheads="1"/>
                            </wps:cNvSpPr>
                            <wps:spPr bwMode="auto">
                              <a:xfrm>
                                <a:off x="29847" y="2170243"/>
                                <a:ext cx="192146" cy="2179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14:paraId="1AF9B040" w14:textId="77777777" w:rsidTr="00EE042F">
                                    <w:trPr>
                                      <w:cantSplit/>
                                      <w:trHeight w:hRule="exact" w:val="3402"/>
                                      <w:jc w:val="center"/>
                                    </w:trPr>
                                    <w:tc>
                                      <w:tcPr>
                                        <w:tcW w:w="510" w:type="dxa"/>
                                        <w:tcBorders>
                                          <w:top w:val="nil"/>
                                          <w:left w:val="nil"/>
                                          <w:bottom w:val="nil"/>
                                          <w:right w:val="nil"/>
                                        </w:tcBorders>
                                        <w:textDirection w:val="btLr"/>
                                        <w:vAlign w:val="center"/>
                                      </w:tcPr>
                                      <w:p w14:paraId="7F69DABE" w14:textId="77777777" w:rsidR="00C23B59" w:rsidRDefault="00C23B59" w:rsidP="00EE042F">
                                        <w:pPr>
                                          <w:pStyle w:val="affffff"/>
                                        </w:pPr>
                                        <w:r>
                                          <w:t>Справ. №</w:t>
                                        </w:r>
                                      </w:p>
                                    </w:tc>
                                  </w:tr>
                                </w:tbl>
                                <w:p w14:paraId="77EB3939" w14:textId="77777777" w:rsidR="00C23B59" w:rsidRDefault="00C23B59" w:rsidP="00C23B59"/>
                              </w:txbxContent>
                            </wps:txbx>
                            <wps:bodyPr rot="0" vert="horz" wrap="square" lIns="0" tIns="0" rIns="0" bIns="0" anchor="ctr" anchorCtr="0" upright="1">
                              <a:noAutofit/>
                            </wps:bodyPr>
                          </wps:wsp>
                          <wpg:grpSp>
                            <wpg:cNvPr id="906346244" name="Группа 906346244"/>
                            <wpg:cNvGrpSpPr/>
                            <wpg:grpSpPr>
                              <a:xfrm>
                                <a:off x="4445" y="-3828"/>
                                <a:ext cx="7067550" cy="10395178"/>
                                <a:chOff x="4445" y="-3828"/>
                                <a:chExt cx="7067550" cy="10395178"/>
                              </a:xfrm>
                            </wpg:grpSpPr>
                            <wps:wsp>
                              <wps:cNvPr id="2026584079" name="Text Box 144"/>
                              <wps:cNvSpPr txBox="1">
                                <a:spLocks noChangeArrowheads="1"/>
                              </wps:cNvSpPr>
                              <wps:spPr bwMode="auto">
                                <a:xfrm>
                                  <a:off x="228611" y="4970554"/>
                                  <a:ext cx="240654" cy="1282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rsidRPr="00BF5785" w14:paraId="7D26B53F" w14:textId="77777777" w:rsidTr="00EE042F">
                                      <w:trPr>
                                        <w:cantSplit/>
                                        <w:trHeight w:hRule="exact" w:val="2041"/>
                                        <w:jc w:val="center"/>
                                      </w:trPr>
                                      <w:tc>
                                        <w:tcPr>
                                          <w:tcW w:w="510" w:type="dxa"/>
                                          <w:tcBorders>
                                            <w:top w:val="nil"/>
                                            <w:left w:val="nil"/>
                                            <w:bottom w:val="nil"/>
                                            <w:right w:val="nil"/>
                                          </w:tcBorders>
                                          <w:textDirection w:val="btLr"/>
                                          <w:vAlign w:val="center"/>
                                        </w:tcPr>
                                        <w:p w14:paraId="15FF45D5" w14:textId="77777777" w:rsidR="00C23B59" w:rsidRPr="00BF5785" w:rsidRDefault="00C23B59" w:rsidP="00EE042F">
                                          <w:pPr>
                                            <w:pStyle w:val="affffff"/>
                                          </w:pPr>
                                        </w:p>
                                      </w:tc>
                                    </w:tr>
                                  </w:tbl>
                                  <w:p w14:paraId="51042CEB" w14:textId="77777777" w:rsidR="00C23B59" w:rsidRPr="00BF5785" w:rsidRDefault="00C23B59" w:rsidP="00C23B59">
                                    <w:pPr>
                                      <w:rPr>
                                        <w:rFonts w:ascii="Arial" w:hAnsi="Arial" w:cs="Arial"/>
                                        <w:i/>
                                        <w:sz w:val="16"/>
                                        <w:szCs w:val="16"/>
                                      </w:rPr>
                                    </w:pPr>
                                  </w:p>
                                </w:txbxContent>
                              </wps:txbx>
                              <wps:bodyPr rot="0" vert="horz" wrap="square" lIns="0" tIns="0" rIns="0" bIns="0" anchor="ctr" anchorCtr="0" upright="1">
                                <a:noAutofit/>
                              </wps:bodyPr>
                            </wps:wsp>
                            <wpg:grpSp>
                              <wpg:cNvPr id="847620369" name="Группа 847620369"/>
                              <wpg:cNvGrpSpPr/>
                              <wpg:grpSpPr>
                                <a:xfrm>
                                  <a:off x="4445" y="-3828"/>
                                  <a:ext cx="7067550" cy="10395178"/>
                                  <a:chOff x="4445" y="-3828"/>
                                  <a:chExt cx="7067550" cy="10395178"/>
                                </a:xfrm>
                              </wpg:grpSpPr>
                              <wpg:grpSp>
                                <wpg:cNvPr id="417836467" name="Группа 417836467"/>
                                <wpg:cNvGrpSpPr/>
                                <wpg:grpSpPr>
                                  <a:xfrm>
                                    <a:off x="4445" y="0"/>
                                    <a:ext cx="7067550" cy="10391350"/>
                                    <a:chOff x="4445" y="0"/>
                                    <a:chExt cx="7067550" cy="10326455"/>
                                  </a:xfrm>
                                </wpg:grpSpPr>
                                <wpg:grpSp>
                                  <wpg:cNvPr id="683047927" name="Группа 683047927"/>
                                  <wpg:cNvGrpSpPr/>
                                  <wpg:grpSpPr>
                                    <a:xfrm>
                                      <a:off x="4445" y="0"/>
                                      <a:ext cx="7067550" cy="10326455"/>
                                      <a:chOff x="4445" y="0"/>
                                      <a:chExt cx="7067550" cy="10326455"/>
                                    </a:xfrm>
                                  </wpg:grpSpPr>
                                  <wpg:grpSp>
                                    <wpg:cNvPr id="144882729" name="Группа 144882729"/>
                                    <wpg:cNvGrpSpPr/>
                                    <wpg:grpSpPr>
                                      <a:xfrm>
                                        <a:off x="4445" y="0"/>
                                        <a:ext cx="7067550" cy="10326455"/>
                                        <a:chOff x="4445" y="0"/>
                                        <a:chExt cx="7067550" cy="10327526"/>
                                      </a:xfrm>
                                    </wpg:grpSpPr>
                                    <wpg:grpSp>
                                      <wpg:cNvPr id="1189232116" name="Группа 45"/>
                                      <wpg:cNvGrpSpPr>
                                        <a:grpSpLocks/>
                                      </wpg:cNvGrpSpPr>
                                      <wpg:grpSpPr bwMode="auto">
                                        <a:xfrm>
                                          <a:off x="4445" y="0"/>
                                          <a:ext cx="7067550" cy="10327526"/>
                                          <a:chOff x="0" y="0"/>
                                          <a:chExt cx="7067233" cy="10235003"/>
                                        </a:xfrm>
                                      </wpg:grpSpPr>
                                      <wps:wsp>
                                        <wps:cNvPr id="398040841" name="Rectangle 88"/>
                                        <wps:cNvSpPr>
                                          <a:spLocks noChangeArrowheads="1"/>
                                        </wps:cNvSpPr>
                                        <wps:spPr bwMode="auto">
                                          <a:xfrm>
                                            <a:off x="466725" y="0"/>
                                            <a:ext cx="6588760" cy="1010666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74472491" name="Группа 47"/>
                                        <wpg:cNvGrpSpPr>
                                          <a:grpSpLocks/>
                                        </wpg:cNvGrpSpPr>
                                        <wpg:grpSpPr bwMode="auto">
                                          <a:xfrm>
                                            <a:off x="466724" y="8665232"/>
                                            <a:ext cx="6600509" cy="1447143"/>
                                            <a:chOff x="-1" y="-2518"/>
                                            <a:chExt cx="6600509" cy="1447143"/>
                                          </a:xfrm>
                                        </wpg:grpSpPr>
                                        <wpg:grpSp>
                                          <wpg:cNvPr id="86592123" name="Группа 48"/>
                                          <wpg:cNvGrpSpPr>
                                            <a:grpSpLocks/>
                                          </wpg:cNvGrpSpPr>
                                          <wpg:grpSpPr bwMode="auto">
                                            <a:xfrm>
                                              <a:off x="-1" y="-2518"/>
                                              <a:ext cx="6600509" cy="1447143"/>
                                              <a:chOff x="-1" y="-2518"/>
                                              <a:chExt cx="6600509" cy="1447143"/>
                                            </a:xfrm>
                                          </wpg:grpSpPr>
                                          <wps:wsp>
                                            <wps:cNvPr id="1506265949" name="Line 90"/>
                                            <wps:cNvCnPr>
                                              <a:cxnSpLocks noChangeShapeType="1"/>
                                            </wps:cNvCnPr>
                                            <wps:spPr bwMode="auto">
                                              <a:xfrm>
                                                <a:off x="-1" y="-438"/>
                                                <a:ext cx="6591619"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4189661" name="Line 89"/>
                                            <wps:cNvCnPr>
                                              <a:cxnSpLocks noChangeShapeType="1"/>
                                            </wps:cNvCnPr>
                                            <wps:spPr bwMode="auto">
                                              <a:xfrm>
                                                <a:off x="264035" y="8891"/>
                                                <a:ext cx="635" cy="52832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5548833" name="Line 91"/>
                                            <wps:cNvCnPr>
                                              <a:cxnSpLocks noChangeShapeType="1"/>
                                            </wps:cNvCnPr>
                                            <wps:spPr bwMode="auto">
                                              <a:xfrm>
                                                <a:off x="610187" y="6337"/>
                                                <a:ext cx="635" cy="14249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3401236" name="Line 92"/>
                                            <wps:cNvCnPr>
                                              <a:cxnSpLocks noChangeShapeType="1"/>
                                            </wps:cNvCnPr>
                                            <wps:spPr bwMode="auto">
                                              <a:xfrm>
                                                <a:off x="1438190" y="12351"/>
                                                <a:ext cx="635" cy="14249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371989" name="Line 93"/>
                                            <wps:cNvCnPr>
                                              <a:cxnSpLocks noChangeShapeType="1"/>
                                            </wps:cNvCnPr>
                                            <wps:spPr bwMode="auto">
                                              <a:xfrm>
                                                <a:off x="1978550" y="12351"/>
                                                <a:ext cx="635" cy="14249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9049146" name="Line 94"/>
                                            <wps:cNvCnPr>
                                              <a:cxnSpLocks noChangeShapeType="1"/>
                                            </wps:cNvCnPr>
                                            <wps:spPr bwMode="auto">
                                              <a:xfrm>
                                                <a:off x="2337309" y="-2518"/>
                                                <a:ext cx="635" cy="144714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1169649" name="Line 95"/>
                                            <wps:cNvCnPr>
                                              <a:cxnSpLocks noChangeShapeType="1"/>
                                            </wps:cNvCnPr>
                                            <wps:spPr bwMode="auto">
                                              <a:xfrm>
                                                <a:off x="5326993" y="544757"/>
                                                <a:ext cx="1270" cy="35242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7872291" name="Line 96"/>
                                            <wps:cNvCnPr>
                                              <a:cxnSpLocks noChangeShapeType="1"/>
                                            </wps:cNvCnPr>
                                            <wps:spPr bwMode="auto">
                                              <a:xfrm>
                                                <a:off x="1896" y="1086485"/>
                                                <a:ext cx="233989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5671415" name="Line 97"/>
                                            <wps:cNvCnPr>
                                              <a:cxnSpLocks noChangeShapeType="1"/>
                                            </wps:cNvCnPr>
                                            <wps:spPr bwMode="auto">
                                              <a:xfrm>
                                                <a:off x="1896" y="1266825"/>
                                                <a:ext cx="233989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2593105" name="Line 106"/>
                                            <wps:cNvCnPr>
                                              <a:cxnSpLocks noChangeShapeType="1"/>
                                            </wps:cNvCnPr>
                                            <wps:spPr bwMode="auto">
                                              <a:xfrm>
                                                <a:off x="-1" y="542925"/>
                                                <a:ext cx="6591619"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8286884" name="Line 107"/>
                                            <wps:cNvCnPr>
                                              <a:cxnSpLocks noChangeShapeType="1"/>
                                            </wps:cNvCnPr>
                                            <wps:spPr bwMode="auto">
                                              <a:xfrm>
                                                <a:off x="0" y="361950"/>
                                                <a:ext cx="2339895"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6592331" name="Line 108"/>
                                            <wps:cNvCnPr>
                                              <a:cxnSpLocks noChangeShapeType="1"/>
                                            </wps:cNvCnPr>
                                            <wps:spPr bwMode="auto">
                                              <a:xfrm>
                                                <a:off x="5715" y="180975"/>
                                                <a:ext cx="233989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6730528" name="Line 109"/>
                                            <wps:cNvCnPr>
                                              <a:cxnSpLocks noChangeShapeType="1"/>
                                            </wps:cNvCnPr>
                                            <wps:spPr bwMode="auto">
                                              <a:xfrm flipV="1">
                                                <a:off x="-1" y="904876"/>
                                                <a:ext cx="2339895" cy="63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762235" name="Line 110"/>
                                            <wps:cNvCnPr>
                                              <a:cxnSpLocks noChangeShapeType="1"/>
                                            </wps:cNvCnPr>
                                            <wps:spPr bwMode="auto">
                                              <a:xfrm>
                                                <a:off x="-1" y="723900"/>
                                                <a:ext cx="233989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07050177" name="Line 126"/>
                                            <wps:cNvCnPr>
                                              <a:cxnSpLocks noChangeShapeType="1"/>
                                            </wps:cNvCnPr>
                                            <wps:spPr bwMode="auto">
                                              <a:xfrm>
                                                <a:off x="4788565" y="552450"/>
                                                <a:ext cx="635" cy="88646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2747279" name="Line 128"/>
                                            <wps:cNvCnPr>
                                              <a:cxnSpLocks noChangeShapeType="1"/>
                                            </wps:cNvCnPr>
                                            <wps:spPr bwMode="auto">
                                              <a:xfrm>
                                                <a:off x="4788565" y="725164"/>
                                                <a:ext cx="1799919"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3059902" name="Line 129"/>
                                            <wps:cNvCnPr>
                                              <a:cxnSpLocks noChangeShapeType="1"/>
                                            </wps:cNvCnPr>
                                            <wps:spPr bwMode="auto">
                                              <a:xfrm>
                                                <a:off x="4788565" y="905510"/>
                                                <a:ext cx="181194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7435367" name="Line 130"/>
                                            <wps:cNvCnPr>
                                              <a:cxnSpLocks noChangeShapeType="1"/>
                                            </wps:cNvCnPr>
                                            <wps:spPr bwMode="auto">
                                              <a:xfrm>
                                                <a:off x="5868675" y="545542"/>
                                                <a:ext cx="635" cy="35242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898019586" name="Line 134"/>
                                          <wps:cNvCnPr>
                                            <a:cxnSpLocks noChangeShapeType="1"/>
                                          </wps:cNvCnPr>
                                          <wps:spPr bwMode="auto">
                                            <a:xfrm>
                                              <a:off x="4966681" y="725881"/>
                                              <a:ext cx="635" cy="17208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8400933" name="Line 135"/>
                                          <wps:cNvCnPr>
                                            <a:cxnSpLocks noChangeShapeType="1"/>
                                          </wps:cNvCnPr>
                                          <wps:spPr bwMode="auto">
                                            <a:xfrm>
                                              <a:off x="5146519" y="728674"/>
                                              <a:ext cx="635" cy="17208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1260669074" name="Группа 275"/>
                                        <wpg:cNvGrpSpPr>
                                          <a:grpSpLocks/>
                                        </wpg:cNvGrpSpPr>
                                        <wpg:grpSpPr bwMode="auto">
                                          <a:xfrm>
                                            <a:off x="0" y="0"/>
                                            <a:ext cx="6339556" cy="10235003"/>
                                            <a:chOff x="0" y="0"/>
                                            <a:chExt cx="6339556" cy="10235003"/>
                                          </a:xfrm>
                                        </wpg:grpSpPr>
                                        <wpg:grpSp>
                                          <wpg:cNvPr id="1469958088" name="Группа 276"/>
                                          <wpg:cNvGrpSpPr>
                                            <a:grpSpLocks/>
                                          </wpg:cNvGrpSpPr>
                                          <wpg:grpSpPr bwMode="auto">
                                            <a:xfrm>
                                              <a:off x="4292936" y="10101037"/>
                                              <a:ext cx="2046620" cy="133966"/>
                                              <a:chOff x="921086" y="-8163"/>
                                              <a:chExt cx="2046620" cy="133966"/>
                                            </a:xfrm>
                                          </wpg:grpSpPr>
                                          <wps:wsp>
                                            <wps:cNvPr id="1573857795" name="Text Box 108"/>
                                            <wps:cNvSpPr txBox="1">
                                              <a:spLocks noChangeArrowheads="1"/>
                                            </wps:cNvSpPr>
                                            <wps:spPr bwMode="auto">
                                              <a:xfrm>
                                                <a:off x="921086" y="24069"/>
                                                <a:ext cx="415866" cy="101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3C171A" w14:textId="77777777" w:rsidR="00C23B59" w:rsidRPr="00EE042F" w:rsidRDefault="00C23B59" w:rsidP="00C23B59">
                                                  <w:pPr>
                                                    <w:pStyle w:val="affffff6"/>
                                                    <w:rPr>
                                                      <w:sz w:val="12"/>
                                                      <w:szCs w:val="12"/>
                                                    </w:rPr>
                                                  </w:pPr>
                                                  <w:r w:rsidRPr="00EE042F">
                                                    <w:rPr>
                                                      <w:sz w:val="12"/>
                                                      <w:szCs w:val="12"/>
                                                    </w:rPr>
                                                    <w:t>Копировал</w:t>
                                                  </w:r>
                                                </w:p>
                                              </w:txbxContent>
                                            </wps:txbx>
                                            <wps:bodyPr rot="0" vert="horz" wrap="square" lIns="0" tIns="0" rIns="0" bIns="0" anchor="t" anchorCtr="0" upright="1">
                                              <a:noAutofit/>
                                            </wps:bodyPr>
                                          </wps:wsp>
                                          <wps:wsp>
                                            <wps:cNvPr id="1012628305" name="Text Box 108"/>
                                            <wps:cNvSpPr txBox="1">
                                              <a:spLocks noChangeArrowheads="1"/>
                                            </wps:cNvSpPr>
                                            <wps:spPr bwMode="auto">
                                              <a:xfrm>
                                                <a:off x="2552701" y="-8163"/>
                                                <a:ext cx="415005" cy="103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463D8" w14:textId="77777777" w:rsidR="00C23B59" w:rsidRPr="00EE042F" w:rsidRDefault="00C23B59" w:rsidP="00C23B59">
                                                  <w:pPr>
                                                    <w:pStyle w:val="affffff6"/>
                                                    <w:rPr>
                                                      <w:sz w:val="12"/>
                                                      <w:szCs w:val="12"/>
                                                    </w:rPr>
                                                  </w:pPr>
                                                  <w:r w:rsidRPr="00EE042F">
                                                    <w:rPr>
                                                      <w:sz w:val="12"/>
                                                      <w:szCs w:val="12"/>
                                                    </w:rPr>
                                                    <w:t>Формат А4</w:t>
                                                  </w:r>
                                                </w:p>
                                              </w:txbxContent>
                                            </wps:txbx>
                                            <wps:bodyPr rot="0" vert="horz" wrap="square" lIns="0" tIns="0" rIns="0" bIns="0" anchor="t" anchorCtr="0" upright="1">
                                              <a:noAutofit/>
                                            </wps:bodyPr>
                                          </wps:wsp>
                                        </wpg:grpSp>
                                        <wpg:grpSp>
                                          <wpg:cNvPr id="2009217399" name="Group 137"/>
                                          <wpg:cNvGrpSpPr>
                                            <a:grpSpLocks/>
                                          </wpg:cNvGrpSpPr>
                                          <wpg:grpSpPr bwMode="auto">
                                            <a:xfrm>
                                              <a:off x="0" y="4892675"/>
                                              <a:ext cx="479425" cy="5227320"/>
                                              <a:chOff x="431" y="8250"/>
                                              <a:chExt cx="755" cy="8232"/>
                                            </a:xfrm>
                                          </wpg:grpSpPr>
                                          <wps:wsp>
                                            <wps:cNvPr id="2041877382" name="Line 138"/>
                                            <wps:cNvCnPr>
                                              <a:cxnSpLocks noChangeShapeType="1"/>
                                            </wps:cNvCnPr>
                                            <wps:spPr bwMode="auto">
                                              <a:xfrm>
                                                <a:off x="437" y="16463"/>
                                                <a:ext cx="7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77774605" name="Line 139"/>
                                            <wps:cNvCnPr>
                                              <a:cxnSpLocks noChangeShapeType="1"/>
                                            </wps:cNvCnPr>
                                            <wps:spPr bwMode="auto">
                                              <a:xfrm>
                                                <a:off x="449" y="8250"/>
                                                <a:ext cx="0" cy="823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4419751" name="Line 140"/>
                                            <wps:cNvCnPr>
                                              <a:cxnSpLocks noChangeShapeType="1"/>
                                            </wps:cNvCnPr>
                                            <wps:spPr bwMode="auto">
                                              <a:xfrm>
                                                <a:off x="791" y="8250"/>
                                                <a:ext cx="0" cy="822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1164548" name="Text Box 141"/>
                                            <wps:cNvSpPr txBox="1">
                                              <a:spLocks noChangeArrowheads="1"/>
                                            </wps:cNvSpPr>
                                            <wps:spPr bwMode="auto">
                                              <a:xfrm>
                                                <a:off x="443" y="8250"/>
                                                <a:ext cx="348" cy="1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14:paraId="3C1657A6" w14:textId="77777777" w:rsidTr="00EE042F">
                                                    <w:trPr>
                                                      <w:cantSplit/>
                                                      <w:trHeight w:hRule="exact" w:val="2041"/>
                                                      <w:jc w:val="center"/>
                                                    </w:trPr>
                                                    <w:tc>
                                                      <w:tcPr>
                                                        <w:tcW w:w="510" w:type="dxa"/>
                                                        <w:tcBorders>
                                                          <w:top w:val="nil"/>
                                                          <w:left w:val="nil"/>
                                                          <w:bottom w:val="nil"/>
                                                          <w:right w:val="nil"/>
                                                        </w:tcBorders>
                                                        <w:textDirection w:val="btLr"/>
                                                        <w:vAlign w:val="center"/>
                                                      </w:tcPr>
                                                      <w:p w14:paraId="5F5ADE7D" w14:textId="77777777" w:rsidR="00C23B59" w:rsidRDefault="00C23B59" w:rsidP="00EE042F">
                                                        <w:pPr>
                                                          <w:pStyle w:val="affffff"/>
                                                        </w:pPr>
                                                        <w:r>
                                                          <w:t>Подп. и дата</w:t>
                                                        </w:r>
                                                      </w:p>
                                                    </w:tc>
                                                  </w:tr>
                                                </w:tbl>
                                                <w:p w14:paraId="402D46E8" w14:textId="77777777" w:rsidR="00C23B59" w:rsidRDefault="00C23B59" w:rsidP="00C23B59"/>
                                              </w:txbxContent>
                                            </wps:txbx>
                                            <wps:bodyPr rot="0" vert="horz" wrap="square" lIns="0" tIns="0" rIns="0" bIns="0" anchor="ctr" anchorCtr="0" upright="1">
                                              <a:noAutofit/>
                                            </wps:bodyPr>
                                          </wps:wsp>
                                          <wps:wsp>
                                            <wps:cNvPr id="498203031" name="Line 142"/>
                                            <wps:cNvCnPr>
                                              <a:cxnSpLocks noChangeShapeType="1"/>
                                            </wps:cNvCnPr>
                                            <wps:spPr bwMode="auto">
                                              <a:xfrm>
                                                <a:off x="449" y="10245"/>
                                                <a:ext cx="7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5124069" name="Text Box 143"/>
                                            <wps:cNvSpPr txBox="1">
                                              <a:spLocks noChangeArrowheads="1"/>
                                            </wps:cNvSpPr>
                                            <wps:spPr bwMode="auto">
                                              <a:xfrm>
                                                <a:off x="443" y="10241"/>
                                                <a:ext cx="348" cy="1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14:paraId="787046CB" w14:textId="77777777" w:rsidTr="00EE042F">
                                                    <w:trPr>
                                                      <w:cantSplit/>
                                                      <w:trHeight w:hRule="exact" w:val="1417"/>
                                                      <w:jc w:val="center"/>
                                                    </w:trPr>
                                                    <w:tc>
                                                      <w:tcPr>
                                                        <w:tcW w:w="510" w:type="dxa"/>
                                                        <w:tcBorders>
                                                          <w:top w:val="nil"/>
                                                          <w:left w:val="nil"/>
                                                          <w:bottom w:val="nil"/>
                                                          <w:right w:val="nil"/>
                                                        </w:tcBorders>
                                                        <w:textDirection w:val="btLr"/>
                                                        <w:vAlign w:val="center"/>
                                                      </w:tcPr>
                                                      <w:p w14:paraId="18A120B4" w14:textId="77777777" w:rsidR="00C23B59" w:rsidRDefault="00C23B59" w:rsidP="00EE042F">
                                                        <w:pPr>
                                                          <w:pStyle w:val="affffff"/>
                                                        </w:pPr>
                                                        <w:r>
                                                          <w:t xml:space="preserve">Инв. № </w:t>
                                                        </w:r>
                                                        <w:proofErr w:type="spellStart"/>
                                                        <w:r>
                                                          <w:t>дубл</w:t>
                                                        </w:r>
                                                        <w:proofErr w:type="spellEnd"/>
                                                        <w:r>
                                                          <w:t>.</w:t>
                                                        </w:r>
                                                      </w:p>
                                                    </w:tc>
                                                  </w:tr>
                                                </w:tbl>
                                                <w:p w14:paraId="0658DCCD" w14:textId="77777777" w:rsidR="00C23B59" w:rsidRDefault="00C23B59" w:rsidP="00C23B59"/>
                                              </w:txbxContent>
                                            </wps:txbx>
                                            <wps:bodyPr rot="0" vert="horz" wrap="square" lIns="0" tIns="0" rIns="0" bIns="0" anchor="ctr" anchorCtr="0" upright="1">
                                              <a:noAutofit/>
                                            </wps:bodyPr>
                                          </wps:wsp>
                                          <wps:wsp>
                                            <wps:cNvPr id="1617212449" name="Text Box 144"/>
                                            <wps:cNvSpPr txBox="1">
                                              <a:spLocks noChangeArrowheads="1"/>
                                            </wps:cNvSpPr>
                                            <wps:spPr bwMode="auto">
                                              <a:xfrm>
                                                <a:off x="788" y="10237"/>
                                                <a:ext cx="381" cy="1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rsidRPr="00BF5785" w14:paraId="5312A6F1" w14:textId="77777777" w:rsidTr="00EE042F">
                                                    <w:trPr>
                                                      <w:cantSplit/>
                                                      <w:trHeight w:hRule="exact" w:val="1417"/>
                                                      <w:jc w:val="center"/>
                                                    </w:trPr>
                                                    <w:tc>
                                                      <w:tcPr>
                                                        <w:tcW w:w="510" w:type="dxa"/>
                                                        <w:tcBorders>
                                                          <w:top w:val="nil"/>
                                                          <w:left w:val="nil"/>
                                                          <w:bottom w:val="nil"/>
                                                          <w:right w:val="nil"/>
                                                        </w:tcBorders>
                                                        <w:textDirection w:val="btLr"/>
                                                        <w:vAlign w:val="center"/>
                                                      </w:tcPr>
                                                      <w:p w14:paraId="2443AB62" w14:textId="77777777" w:rsidR="00C23B59" w:rsidRPr="00BF5785" w:rsidRDefault="00C23B59" w:rsidP="00EE042F">
                                                        <w:pPr>
                                                          <w:pStyle w:val="affffff"/>
                                                        </w:pPr>
                                                      </w:p>
                                                    </w:tc>
                                                  </w:tr>
                                                </w:tbl>
                                                <w:p w14:paraId="0D9B4B50" w14:textId="77777777" w:rsidR="00C23B59" w:rsidRPr="00BF5785" w:rsidRDefault="00C23B59" w:rsidP="00C23B59">
                                                  <w:pPr>
                                                    <w:rPr>
                                                      <w:rFonts w:ascii="Arial" w:hAnsi="Arial" w:cs="Arial"/>
                                                      <w:i/>
                                                      <w:sz w:val="16"/>
                                                      <w:szCs w:val="16"/>
                                                    </w:rPr>
                                                  </w:pPr>
                                                </w:p>
                                              </w:txbxContent>
                                            </wps:txbx>
                                            <wps:bodyPr rot="0" vert="horz" wrap="square" lIns="0" tIns="0" rIns="0" bIns="0" anchor="ctr" anchorCtr="0" upright="1">
                                              <a:noAutofit/>
                                            </wps:bodyPr>
                                          </wps:wsp>
                                          <wps:wsp>
                                            <wps:cNvPr id="155020206" name="Text Box 145"/>
                                            <wps:cNvSpPr txBox="1">
                                              <a:spLocks noChangeArrowheads="1"/>
                                            </wps:cNvSpPr>
                                            <wps:spPr bwMode="auto">
                                              <a:xfrm>
                                                <a:off x="437" y="11632"/>
                                                <a:ext cx="354" cy="1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14:paraId="4E647692" w14:textId="77777777" w:rsidTr="00EE042F">
                                                    <w:trPr>
                                                      <w:cantSplit/>
                                                      <w:trHeight w:hRule="exact" w:val="1531"/>
                                                      <w:jc w:val="center"/>
                                                    </w:trPr>
                                                    <w:tc>
                                                      <w:tcPr>
                                                        <w:tcW w:w="510" w:type="dxa"/>
                                                        <w:tcBorders>
                                                          <w:top w:val="nil"/>
                                                          <w:left w:val="nil"/>
                                                          <w:bottom w:val="nil"/>
                                                          <w:right w:val="nil"/>
                                                        </w:tcBorders>
                                                        <w:textDirection w:val="btLr"/>
                                                        <w:vAlign w:val="center"/>
                                                      </w:tcPr>
                                                      <w:p w14:paraId="684F89C0" w14:textId="77777777" w:rsidR="00C23B59" w:rsidRDefault="00C23B59" w:rsidP="00EE042F">
                                                        <w:pPr>
                                                          <w:pStyle w:val="affffff"/>
                                                        </w:pPr>
                                                        <w:proofErr w:type="spellStart"/>
                                                        <w:r>
                                                          <w:t>Взам</w:t>
                                                        </w:r>
                                                        <w:proofErr w:type="spellEnd"/>
                                                        <w:r>
                                                          <w:t>. инв. №</w:t>
                                                        </w:r>
                                                      </w:p>
                                                    </w:tc>
                                                  </w:tr>
                                                </w:tbl>
                                                <w:p w14:paraId="7F25A77C" w14:textId="77777777" w:rsidR="00C23B59" w:rsidRDefault="00C23B59" w:rsidP="00C23B59">
                                                  <w:pPr>
                                                    <w:jc w:val="center"/>
                                                  </w:pPr>
                                                </w:p>
                                              </w:txbxContent>
                                            </wps:txbx>
                                            <wps:bodyPr rot="0" vert="horz" wrap="square" lIns="0" tIns="0" rIns="0" bIns="0" anchor="ctr" anchorCtr="0" upright="1">
                                              <a:noAutofit/>
                                            </wps:bodyPr>
                                          </wps:wsp>
                                          <wps:wsp>
                                            <wps:cNvPr id="1435644343" name="Line 146"/>
                                            <wps:cNvCnPr>
                                              <a:cxnSpLocks noChangeShapeType="1"/>
                                            </wps:cNvCnPr>
                                            <wps:spPr bwMode="auto">
                                              <a:xfrm>
                                                <a:off x="449" y="13066"/>
                                                <a:ext cx="7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3259543" name="Text Box 147"/>
                                            <wps:cNvSpPr txBox="1">
                                              <a:spLocks noChangeArrowheads="1"/>
                                            </wps:cNvSpPr>
                                            <wps:spPr bwMode="auto">
                                              <a:xfrm>
                                                <a:off x="443" y="13054"/>
                                                <a:ext cx="345" cy="1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14:paraId="41EFF768" w14:textId="77777777" w:rsidTr="00EE042F">
                                                    <w:trPr>
                                                      <w:cantSplit/>
                                                      <w:trHeight w:hRule="exact" w:val="2041"/>
                                                      <w:jc w:val="center"/>
                                                    </w:trPr>
                                                    <w:tc>
                                                      <w:tcPr>
                                                        <w:tcW w:w="510" w:type="dxa"/>
                                                        <w:tcBorders>
                                                          <w:top w:val="nil"/>
                                                          <w:left w:val="nil"/>
                                                          <w:bottom w:val="nil"/>
                                                          <w:right w:val="nil"/>
                                                        </w:tcBorders>
                                                        <w:textDirection w:val="btLr"/>
                                                        <w:vAlign w:val="center"/>
                                                      </w:tcPr>
                                                      <w:p w14:paraId="60B95B49" w14:textId="77777777" w:rsidR="00C23B59" w:rsidRDefault="00C23B59" w:rsidP="00EE042F">
                                                        <w:pPr>
                                                          <w:pStyle w:val="affffff"/>
                                                        </w:pPr>
                                                        <w:r>
                                                          <w:t>Подп. и дата</w:t>
                                                        </w:r>
                                                      </w:p>
                                                    </w:tc>
                                                  </w:tr>
                                                </w:tbl>
                                                <w:p w14:paraId="2DF31C3C" w14:textId="77777777" w:rsidR="00C23B59" w:rsidRDefault="00C23B59" w:rsidP="00C23B59"/>
                                              </w:txbxContent>
                                            </wps:txbx>
                                            <wps:bodyPr rot="0" vert="horz" wrap="square" lIns="0" tIns="0" rIns="0" bIns="0" anchor="ctr" anchorCtr="0" upright="1">
                                              <a:noAutofit/>
                                            </wps:bodyPr>
                                          </wps:wsp>
                                          <wps:wsp>
                                            <wps:cNvPr id="1571819705" name="Line 148"/>
                                            <wps:cNvCnPr>
                                              <a:cxnSpLocks noChangeShapeType="1"/>
                                            </wps:cNvCnPr>
                                            <wps:spPr bwMode="auto">
                                              <a:xfrm>
                                                <a:off x="449" y="15045"/>
                                                <a:ext cx="7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06687146" name="Text Box 149"/>
                                            <wps:cNvSpPr txBox="1">
                                              <a:spLocks noChangeArrowheads="1"/>
                                            </wps:cNvSpPr>
                                            <wps:spPr bwMode="auto">
                                              <a:xfrm>
                                                <a:off x="437" y="15032"/>
                                                <a:ext cx="363" cy="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tblGrid>
                                                  <w:tr w:rsidR="00C23B59" w14:paraId="510A21C6" w14:textId="77777777" w:rsidTr="00EE042F">
                                                    <w:trPr>
                                                      <w:cantSplit/>
                                                      <w:trHeight w:hRule="exact" w:val="1474"/>
                                                      <w:jc w:val="center"/>
                                                    </w:trPr>
                                                    <w:tc>
                                                      <w:tcPr>
                                                        <w:tcW w:w="567" w:type="dxa"/>
                                                        <w:tcBorders>
                                                          <w:top w:val="nil"/>
                                                          <w:left w:val="nil"/>
                                                          <w:bottom w:val="nil"/>
                                                          <w:right w:val="nil"/>
                                                        </w:tcBorders>
                                                        <w:textDirection w:val="btLr"/>
                                                        <w:vAlign w:val="center"/>
                                                      </w:tcPr>
                                                      <w:p w14:paraId="2309FBB5" w14:textId="77777777" w:rsidR="00C23B59" w:rsidRDefault="00C23B59" w:rsidP="00EE042F">
                                                        <w:pPr>
                                                          <w:pStyle w:val="affffff"/>
                                                        </w:pPr>
                                                        <w:r>
                                                          <w:t>Инв. № подл.</w:t>
                                                        </w:r>
                                                      </w:p>
                                                    </w:tc>
                                                  </w:tr>
                                                </w:tbl>
                                                <w:p w14:paraId="0CBE8CAA" w14:textId="77777777" w:rsidR="00C23B59" w:rsidRDefault="00C23B59" w:rsidP="00C23B59"/>
                                              </w:txbxContent>
                                            </wps:txbx>
                                            <wps:bodyPr rot="0" vert="horz" wrap="square" lIns="0" tIns="0" rIns="0" bIns="0" anchor="ctr" anchorCtr="0" upright="1">
                                              <a:noAutofit/>
                                            </wps:bodyPr>
                                          </wps:wsp>
                                          <wps:wsp>
                                            <wps:cNvPr id="1224750554" name="Line 151"/>
                                            <wps:cNvCnPr>
                                              <a:cxnSpLocks noChangeShapeType="1"/>
                                            </wps:cNvCnPr>
                                            <wps:spPr bwMode="auto">
                                              <a:xfrm>
                                                <a:off x="431" y="8262"/>
                                                <a:ext cx="7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16901727" name="Line 152"/>
                                            <wps:cNvCnPr>
                                              <a:cxnSpLocks noChangeShapeType="1"/>
                                            </wps:cNvCnPr>
                                            <wps:spPr bwMode="auto">
                                              <a:xfrm>
                                                <a:off x="449" y="11646"/>
                                                <a:ext cx="7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1288333" name="Text Box 153"/>
                                            <wps:cNvSpPr txBox="1">
                                              <a:spLocks noChangeArrowheads="1"/>
                                            </wps:cNvSpPr>
                                            <wps:spPr bwMode="auto">
                                              <a:xfrm>
                                                <a:off x="784" y="11631"/>
                                                <a:ext cx="382" cy="1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rsidRPr="00CC7825" w14:paraId="23C80C37" w14:textId="77777777" w:rsidTr="00EE042F">
                                                    <w:trPr>
                                                      <w:cantSplit/>
                                                      <w:trHeight w:hRule="exact" w:val="1474"/>
                                                      <w:jc w:val="center"/>
                                                    </w:trPr>
                                                    <w:tc>
                                                      <w:tcPr>
                                                        <w:tcW w:w="510" w:type="dxa"/>
                                                        <w:tcBorders>
                                                          <w:top w:val="nil"/>
                                                          <w:left w:val="nil"/>
                                                          <w:bottom w:val="nil"/>
                                                          <w:right w:val="nil"/>
                                                        </w:tcBorders>
                                                        <w:textDirection w:val="btLr"/>
                                                        <w:vAlign w:val="center"/>
                                                      </w:tcPr>
                                                      <w:p w14:paraId="443E441E" w14:textId="77777777" w:rsidR="00C23B59" w:rsidRPr="00CC7825" w:rsidRDefault="00C23B59" w:rsidP="00EE042F">
                                                        <w:pPr>
                                                          <w:pStyle w:val="affffff"/>
                                                        </w:pPr>
                                                      </w:p>
                                                    </w:tc>
                                                  </w:tr>
                                                </w:tbl>
                                                <w:p w14:paraId="4C89613D" w14:textId="77777777" w:rsidR="00C23B59" w:rsidRPr="00CC7825" w:rsidRDefault="00C23B59" w:rsidP="00C23B59">
                                                  <w:pPr>
                                                    <w:rPr>
                                                      <w:rFonts w:ascii="Arial" w:hAnsi="Arial" w:cs="Arial"/>
                                                      <w:i/>
                                                      <w:sz w:val="16"/>
                                                      <w:szCs w:val="16"/>
                                                    </w:rPr>
                                                  </w:pPr>
                                                </w:p>
                                              </w:txbxContent>
                                            </wps:txbx>
                                            <wps:bodyPr rot="0" vert="horz" wrap="square" lIns="0" tIns="0" rIns="0" bIns="0" anchor="ctr" anchorCtr="0" upright="1">
                                              <a:noAutofit/>
                                            </wps:bodyPr>
                                          </wps:wsp>
                                        </wpg:grpSp>
                                        <wpg:grpSp>
                                          <wpg:cNvPr id="402273496" name="Group 154"/>
                                          <wpg:cNvGrpSpPr>
                                            <a:grpSpLocks/>
                                          </wpg:cNvGrpSpPr>
                                          <wpg:grpSpPr bwMode="auto">
                                            <a:xfrm>
                                              <a:off x="11430" y="0"/>
                                              <a:ext cx="470535" cy="4295140"/>
                                              <a:chOff x="447" y="414"/>
                                              <a:chExt cx="741" cy="6764"/>
                                            </a:xfrm>
                                          </wpg:grpSpPr>
                                          <wps:wsp>
                                            <wps:cNvPr id="338345685" name="Line 155"/>
                                            <wps:cNvCnPr>
                                              <a:cxnSpLocks noChangeShapeType="1"/>
                                            </wps:cNvCnPr>
                                            <wps:spPr bwMode="auto">
                                              <a:xfrm flipV="1">
                                                <a:off x="451" y="414"/>
                                                <a:ext cx="7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14152606" name="Line 156"/>
                                            <wps:cNvCnPr>
                                              <a:cxnSpLocks noChangeShapeType="1"/>
                                            </wps:cNvCnPr>
                                            <wps:spPr bwMode="auto">
                                              <a:xfrm>
                                                <a:off x="469" y="435"/>
                                                <a:ext cx="0" cy="674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3283108" name="Line 157"/>
                                            <wps:cNvCnPr>
                                              <a:cxnSpLocks noChangeShapeType="1"/>
                                            </wps:cNvCnPr>
                                            <wps:spPr bwMode="auto">
                                              <a:xfrm>
                                                <a:off x="767" y="435"/>
                                                <a:ext cx="0" cy="674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81199970" name="Line 159"/>
                                            <wps:cNvCnPr>
                                              <a:cxnSpLocks noChangeShapeType="1"/>
                                            </wps:cNvCnPr>
                                            <wps:spPr bwMode="auto">
                                              <a:xfrm>
                                                <a:off x="493" y="3785"/>
                                                <a:ext cx="68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1097933" name="Line 160"/>
                                            <wps:cNvCnPr>
                                              <a:cxnSpLocks noChangeShapeType="1"/>
                                            </wps:cNvCnPr>
                                            <wps:spPr bwMode="auto">
                                              <a:xfrm>
                                                <a:off x="447" y="7158"/>
                                                <a:ext cx="73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29640584" name="Text Box 162"/>
                                            <wps:cNvSpPr txBox="1">
                                              <a:spLocks noChangeArrowheads="1"/>
                                            </wps:cNvSpPr>
                                            <wps:spPr bwMode="auto">
                                              <a:xfrm>
                                                <a:off x="767" y="3781"/>
                                                <a:ext cx="400" cy="3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rsidRPr="00BF5785" w14:paraId="5380DC6A" w14:textId="77777777" w:rsidTr="00EE042F">
                                                    <w:trPr>
                                                      <w:cantSplit/>
                                                      <w:trHeight w:hRule="exact" w:val="3402"/>
                                                      <w:jc w:val="center"/>
                                                    </w:trPr>
                                                    <w:tc>
                                                      <w:tcPr>
                                                        <w:tcW w:w="510" w:type="dxa"/>
                                                        <w:tcBorders>
                                                          <w:top w:val="nil"/>
                                                          <w:left w:val="nil"/>
                                                          <w:bottom w:val="nil"/>
                                                          <w:right w:val="nil"/>
                                                        </w:tcBorders>
                                                        <w:textDirection w:val="btLr"/>
                                                        <w:vAlign w:val="center"/>
                                                      </w:tcPr>
                                                      <w:p w14:paraId="17B9F1E0" w14:textId="77777777" w:rsidR="00C23B59" w:rsidRPr="00BF5785" w:rsidRDefault="00C23B59" w:rsidP="00EE042F">
                                                        <w:pPr>
                                                          <w:pStyle w:val="affffff"/>
                                                        </w:pPr>
                                                      </w:p>
                                                    </w:tc>
                                                  </w:tr>
                                                </w:tbl>
                                                <w:p w14:paraId="1194B7A3" w14:textId="77777777" w:rsidR="00C23B59" w:rsidRPr="00BF5785" w:rsidRDefault="00C23B59" w:rsidP="00C23B59">
                                                  <w:pPr>
                                                    <w:rPr>
                                                      <w:rFonts w:ascii="Arial" w:hAnsi="Arial" w:cs="Arial"/>
                                                      <w:i/>
                                                      <w:sz w:val="16"/>
                                                      <w:szCs w:val="16"/>
                                                    </w:rPr>
                                                  </w:pPr>
                                                </w:p>
                                              </w:txbxContent>
                                            </wps:txbx>
                                            <wps:bodyPr rot="0" vert="horz" wrap="square" lIns="0" tIns="0" rIns="0" bIns="0" anchor="ctr" anchorCtr="0" upright="1">
                                              <a:noAutofit/>
                                            </wps:bodyPr>
                                          </wps:wsp>
                                          <wps:wsp>
                                            <wps:cNvPr id="1191695759" name="Text Box 163"/>
                                            <wps:cNvSpPr txBox="1">
                                              <a:spLocks noChangeArrowheads="1"/>
                                            </wps:cNvSpPr>
                                            <wps:spPr bwMode="auto">
                                              <a:xfrm>
                                                <a:off x="469" y="414"/>
                                                <a:ext cx="305" cy="3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14:paraId="5FC4F6B3" w14:textId="77777777" w:rsidTr="00EE042F">
                                                    <w:trPr>
                                                      <w:cantSplit/>
                                                      <w:trHeight w:hRule="exact" w:val="3402"/>
                                                      <w:jc w:val="center"/>
                                                    </w:trPr>
                                                    <w:tc>
                                                      <w:tcPr>
                                                        <w:tcW w:w="510" w:type="dxa"/>
                                                        <w:tcBorders>
                                                          <w:top w:val="nil"/>
                                                          <w:left w:val="nil"/>
                                                          <w:bottom w:val="nil"/>
                                                          <w:right w:val="nil"/>
                                                        </w:tcBorders>
                                                        <w:textDirection w:val="btLr"/>
                                                      </w:tcPr>
                                                      <w:p w14:paraId="1B59D173" w14:textId="77777777" w:rsidR="00C23B59" w:rsidRDefault="00C23B59" w:rsidP="00EE042F">
                                                        <w:pPr>
                                                          <w:pStyle w:val="affffff"/>
                                                        </w:pPr>
                                                        <w:r>
                                                          <w:t xml:space="preserve">Перв. </w:t>
                                                        </w:r>
                                                        <w:proofErr w:type="spellStart"/>
                                                        <w:r>
                                                          <w:t>примен</w:t>
                                                        </w:r>
                                                        <w:proofErr w:type="spellEnd"/>
                                                        <w:r>
                                                          <w:t>.</w:t>
                                                        </w:r>
                                                      </w:p>
                                                    </w:tc>
                                                  </w:tr>
                                                </w:tbl>
                                                <w:p w14:paraId="22392DA3" w14:textId="77777777" w:rsidR="00C23B59" w:rsidRDefault="00C23B59" w:rsidP="00C23B59"/>
                                              </w:txbxContent>
                                            </wps:txbx>
                                            <wps:bodyPr rot="0" vert="horz" wrap="square" lIns="0" tIns="0" rIns="0" bIns="0" anchor="ctr" anchorCtr="0" upright="1">
                                              <a:noAutofit/>
                                            </wps:bodyPr>
                                          </wps:wsp>
                                        </wpg:grpSp>
                                      </wpg:grpSp>
                                      <wpg:grpSp>
                                        <wpg:cNvPr id="2003913567" name="Группа 1445"/>
                                        <wpg:cNvGrpSpPr>
                                          <a:grpSpLocks/>
                                        </wpg:cNvGrpSpPr>
                                        <wpg:grpSpPr bwMode="auto">
                                          <a:xfrm>
                                            <a:off x="456362" y="8681085"/>
                                            <a:ext cx="6601981" cy="1429726"/>
                                            <a:chOff x="-19888" y="-139065"/>
                                            <a:chExt cx="6601981" cy="1429726"/>
                                          </a:xfrm>
                                        </wpg:grpSpPr>
                                        <wpg:grpSp>
                                          <wpg:cNvPr id="1112382326" name="Group 117"/>
                                          <wpg:cNvGrpSpPr>
                                            <a:grpSpLocks/>
                                          </wpg:cNvGrpSpPr>
                                          <wpg:grpSpPr bwMode="auto">
                                            <a:xfrm>
                                              <a:off x="0" y="762000"/>
                                              <a:ext cx="1418521" cy="175227"/>
                                              <a:chOff x="0" y="0"/>
                                              <a:chExt cx="17942" cy="22344"/>
                                            </a:xfrm>
                                          </wpg:grpSpPr>
                                          <wps:wsp>
                                            <wps:cNvPr id="1204418411" name="Rectangle 118"/>
                                            <wps:cNvSpPr>
                                              <a:spLocks noChangeArrowheads="1"/>
                                            </wps:cNvSpPr>
                                            <wps:spPr bwMode="auto">
                                              <a:xfrm>
                                                <a:off x="0" y="0"/>
                                                <a:ext cx="7491" cy="2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E5E873" w14:textId="77777777" w:rsidR="00C23B59" w:rsidRPr="00B45E86" w:rsidRDefault="00C23B59" w:rsidP="00C23B59">
                                                  <w:pPr>
                                                    <w:pStyle w:val="affffff1"/>
                                                  </w:pPr>
                                                </w:p>
                                              </w:txbxContent>
                                            </wps:txbx>
                                            <wps:bodyPr rot="0" vert="horz" wrap="square" lIns="12700" tIns="12700" rIns="12700" bIns="12700" anchor="ctr" anchorCtr="0" upright="1">
                                              <a:noAutofit/>
                                            </wps:bodyPr>
                                          </wps:wsp>
                                          <wps:wsp>
                                            <wps:cNvPr id="574447338" name="Rectangle 119"/>
                                            <wps:cNvSpPr>
                                              <a:spLocks noChangeArrowheads="1"/>
                                            </wps:cNvSpPr>
                                            <wps:spPr bwMode="auto">
                                              <a:xfrm>
                                                <a:off x="7843" y="589"/>
                                                <a:ext cx="10099" cy="2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8BDB28" w14:textId="77777777" w:rsidR="00C23B59" w:rsidRDefault="00C23B59" w:rsidP="00C23B59">
                                                  <w:pPr>
                                                    <w:pStyle w:val="affffff6"/>
                                                  </w:pPr>
                                                </w:p>
                                              </w:txbxContent>
                                            </wps:txbx>
                                            <wps:bodyPr rot="0" vert="horz" wrap="square" lIns="12700" tIns="12700" rIns="12700" bIns="12700" anchor="ctr" anchorCtr="0" upright="1">
                                              <a:noAutofit/>
                                            </wps:bodyPr>
                                          </wps:wsp>
                                        </wpg:grpSp>
                                        <wpg:grpSp>
                                          <wpg:cNvPr id="589961933" name="Группа 1449"/>
                                          <wpg:cNvGrpSpPr>
                                            <a:grpSpLocks/>
                                          </wpg:cNvGrpSpPr>
                                          <wpg:grpSpPr bwMode="auto">
                                            <a:xfrm>
                                              <a:off x="-19888" y="-139065"/>
                                              <a:ext cx="6601981" cy="1429726"/>
                                              <a:chOff x="-19888" y="-139065"/>
                                              <a:chExt cx="6601981" cy="1429726"/>
                                            </a:xfrm>
                                          </wpg:grpSpPr>
                                          <wps:wsp>
                                            <wps:cNvPr id="1882037411" name="Rectangle 98"/>
                                            <wps:cNvSpPr>
                                              <a:spLocks noChangeArrowheads="1"/>
                                            </wps:cNvSpPr>
                                            <wps:spPr bwMode="auto">
                                              <a:xfrm>
                                                <a:off x="-19888" y="204602"/>
                                                <a:ext cx="287507" cy="187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2BBF97" w14:textId="77777777" w:rsidR="00C23B59" w:rsidRPr="00B65037" w:rsidRDefault="00C23B59" w:rsidP="00C23B59">
                                                  <w:pPr>
                                                    <w:pStyle w:val="affffff"/>
                                                  </w:pPr>
                                                  <w:r w:rsidRPr="00B65037">
                                                    <w:t>Изм.</w:t>
                                                  </w:r>
                                                </w:p>
                                              </w:txbxContent>
                                            </wps:txbx>
                                            <wps:bodyPr rot="0" vert="horz" wrap="square" lIns="12700" tIns="12700" rIns="12700" bIns="12700" anchor="ctr" anchorCtr="0" upright="1">
                                              <a:noAutofit/>
                                            </wps:bodyPr>
                                          </wps:wsp>
                                          <wps:wsp>
                                            <wps:cNvPr id="1247290068" name="Rectangle 99"/>
                                            <wps:cNvSpPr>
                                              <a:spLocks noChangeArrowheads="1"/>
                                            </wps:cNvSpPr>
                                            <wps:spPr bwMode="auto">
                                              <a:xfrm>
                                                <a:off x="256507" y="204604"/>
                                                <a:ext cx="344791" cy="185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A46C3B" w14:textId="77777777" w:rsidR="00C23B59" w:rsidRDefault="00C23B59" w:rsidP="00C23B59">
                                                  <w:pPr>
                                                    <w:pStyle w:val="affffff"/>
                                                    <w:rPr>
                                                      <w:lang w:val="en-US"/>
                                                    </w:rPr>
                                                  </w:pPr>
                                                  <w:r>
                                                    <w:t>Лист</w:t>
                                                  </w:r>
                                                </w:p>
                                              </w:txbxContent>
                                            </wps:txbx>
                                            <wps:bodyPr rot="0" vert="horz" wrap="square" lIns="12700" tIns="12700" rIns="12700" bIns="12700" anchor="ctr" anchorCtr="0" upright="1">
                                              <a:noAutofit/>
                                            </wps:bodyPr>
                                          </wps:wsp>
                                          <wps:wsp>
                                            <wps:cNvPr id="1010752615" name="Rectangle 100"/>
                                            <wps:cNvSpPr>
                                              <a:spLocks noChangeArrowheads="1"/>
                                            </wps:cNvSpPr>
                                            <wps:spPr bwMode="auto">
                                              <a:xfrm>
                                                <a:off x="596217" y="204603"/>
                                                <a:ext cx="838161" cy="193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E3ACCBE" w14:textId="77777777" w:rsidR="00C23B59" w:rsidRDefault="00C23B59" w:rsidP="00C23B59">
                                                  <w:pPr>
                                                    <w:pStyle w:val="affffff"/>
                                                  </w:pPr>
                                                  <w:r>
                                                    <w:t>№ докум.</w:t>
                                                  </w:r>
                                                </w:p>
                                              </w:txbxContent>
                                            </wps:txbx>
                                            <wps:bodyPr rot="0" vert="horz" wrap="square" lIns="12700" tIns="12700" rIns="12700" bIns="12700" anchor="ctr" anchorCtr="0" upright="1">
                                              <a:noAutofit/>
                                            </wps:bodyPr>
                                          </wps:wsp>
                                          <wps:wsp>
                                            <wps:cNvPr id="1082478022" name="Rectangle 101"/>
                                            <wps:cNvSpPr>
                                              <a:spLocks noChangeArrowheads="1"/>
                                            </wps:cNvSpPr>
                                            <wps:spPr bwMode="auto">
                                              <a:xfrm>
                                                <a:off x="1424855" y="203642"/>
                                                <a:ext cx="550520" cy="191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4E5B0A" w14:textId="77777777" w:rsidR="00C23B59" w:rsidRDefault="00C23B59" w:rsidP="00C23B59">
                                                  <w:pPr>
                                                    <w:pStyle w:val="affffff"/>
                                                  </w:pPr>
                                                  <w:r>
                                                    <w:t>Подп.</w:t>
                                                  </w:r>
                                                </w:p>
                                              </w:txbxContent>
                                            </wps:txbx>
                                            <wps:bodyPr rot="0" vert="horz" wrap="square" lIns="12700" tIns="12700" rIns="12700" bIns="12700" anchor="ctr" anchorCtr="0" upright="1">
                                              <a:noAutofit/>
                                            </wps:bodyPr>
                                          </wps:wsp>
                                          <wps:wsp>
                                            <wps:cNvPr id="1068818816" name="Rectangle 102"/>
                                            <wps:cNvSpPr>
                                              <a:spLocks noChangeArrowheads="1"/>
                                            </wps:cNvSpPr>
                                            <wps:spPr bwMode="auto">
                                              <a:xfrm>
                                                <a:off x="1965851" y="200355"/>
                                                <a:ext cx="367649" cy="190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5FDCBD" w14:textId="77777777" w:rsidR="00C23B59" w:rsidRDefault="00C23B59" w:rsidP="00C23B59">
                                                  <w:pPr>
                                                    <w:pStyle w:val="affffff"/>
                                                  </w:pPr>
                                                  <w:r>
                                                    <w:t>Дата</w:t>
                                                  </w:r>
                                                </w:p>
                                              </w:txbxContent>
                                            </wps:txbx>
                                            <wps:bodyPr rot="0" vert="horz" wrap="square" lIns="12700" tIns="12700" rIns="12700" bIns="12700" anchor="ctr" anchorCtr="0" upright="1">
                                              <a:noAutofit/>
                                            </wps:bodyPr>
                                          </wps:wsp>
                                          <wps:wsp>
                                            <wps:cNvPr id="1221030686" name="Rectangle 103"/>
                                            <wps:cNvSpPr>
                                              <a:spLocks noChangeArrowheads="1"/>
                                            </wps:cNvSpPr>
                                            <wps:spPr bwMode="auto">
                                              <a:xfrm>
                                                <a:off x="5331835" y="405225"/>
                                                <a:ext cx="512423" cy="15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5B9A0F" w14:textId="77777777" w:rsidR="00C23B59" w:rsidRDefault="00C23B59" w:rsidP="00C23B59">
                                                  <w:pPr>
                                                    <w:pStyle w:val="affffff"/>
                                                  </w:pPr>
                                                  <w:r>
                                                    <w:t>Лист</w:t>
                                                  </w:r>
                                                </w:p>
                                              </w:txbxContent>
                                            </wps:txbx>
                                            <wps:bodyPr rot="0" vert="horz" wrap="square" lIns="12700" tIns="12700" rIns="12700" bIns="12700" anchor="ctr" anchorCtr="0" upright="1">
                                              <a:noAutofit/>
                                            </wps:bodyPr>
                                          </wps:wsp>
                                          <wps:wsp>
                                            <wps:cNvPr id="859409625" name="Rectangle 104"/>
                                            <wps:cNvSpPr>
                                              <a:spLocks noChangeArrowheads="1"/>
                                            </wps:cNvSpPr>
                                            <wps:spPr bwMode="auto">
                                              <a:xfrm>
                                                <a:off x="5331835" y="580927"/>
                                                <a:ext cx="512423" cy="186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0EBA0FA" w14:textId="77777777" w:rsidR="00C23B59" w:rsidRPr="00F01FE0" w:rsidRDefault="00C23B59" w:rsidP="00C23B59">
                                                  <w:pPr>
                                                    <w:pStyle w:val="affffff1"/>
                                                    <w:jc w:val="center"/>
                                                    <w:rPr>
                                                      <w:rFonts w:ascii="Arial" w:hAnsi="Arial" w:cs="Arial"/>
                                                      <w:i/>
                                                      <w:sz w:val="20"/>
                                                      <w:szCs w:val="20"/>
                                                    </w:rPr>
                                                  </w:pPr>
                                                  <w:r w:rsidRPr="00F01FE0">
                                                    <w:rPr>
                                                      <w:rFonts w:cs="Arial"/>
                                                      <w:sz w:val="20"/>
                                                      <w:szCs w:val="20"/>
                                                    </w:rPr>
                                                    <w:fldChar w:fldCharType="begin"/>
                                                  </w:r>
                                                  <w:r w:rsidRPr="00F01FE0">
                                                    <w:rPr>
                                                      <w:rFonts w:cs="Arial"/>
                                                      <w:sz w:val="20"/>
                                                      <w:szCs w:val="20"/>
                                                    </w:rPr>
                                                    <w:instrText xml:space="preserve"> PAGE  \* LOWER </w:instrText>
                                                  </w:r>
                                                  <w:r w:rsidRPr="00F01FE0">
                                                    <w:rPr>
                                                      <w:rFonts w:cs="Arial"/>
                                                      <w:sz w:val="20"/>
                                                      <w:szCs w:val="20"/>
                                                    </w:rPr>
                                                    <w:fldChar w:fldCharType="separate"/>
                                                  </w:r>
                                                  <w:r>
                                                    <w:rPr>
                                                      <w:rFonts w:cs="Arial"/>
                                                      <w:noProof/>
                                                      <w:sz w:val="20"/>
                                                      <w:szCs w:val="20"/>
                                                    </w:rPr>
                                                    <w:t>1</w:t>
                                                  </w:r>
                                                  <w:r w:rsidRPr="00F01FE0">
                                                    <w:rPr>
                                                      <w:rFonts w:cs="Arial"/>
                                                      <w:sz w:val="20"/>
                                                      <w:szCs w:val="20"/>
                                                    </w:rPr>
                                                    <w:fldChar w:fldCharType="end"/>
                                                  </w:r>
                                                </w:p>
                                                <w:p w14:paraId="7A8B64AB" w14:textId="77777777" w:rsidR="00C23B59" w:rsidRPr="00F01FE0" w:rsidRDefault="00C23B59" w:rsidP="00C23B59">
                                                  <w:pPr>
                                                    <w:rPr>
                                                      <w:rFonts w:ascii="Arial" w:hAnsi="Arial" w:cs="Arial"/>
                                                      <w:i/>
                                                    </w:rPr>
                                                  </w:pPr>
                                                </w:p>
                                              </w:txbxContent>
                                            </wps:txbx>
                                            <wps:bodyPr rot="0" vert="horz" wrap="square" lIns="12700" tIns="12700" rIns="12700" bIns="12700" anchor="ctr" anchorCtr="0" upright="1">
                                              <a:noAutofit/>
                                            </wps:bodyPr>
                                          </wps:wsp>
                                          <wps:wsp>
                                            <wps:cNvPr id="1514292007" name="Rectangle 105"/>
                                            <wps:cNvSpPr>
                                              <a:spLocks noChangeArrowheads="1"/>
                                            </wps:cNvSpPr>
                                            <wps:spPr bwMode="auto">
                                              <a:xfrm>
                                                <a:off x="2336086" y="-139065"/>
                                                <a:ext cx="4242874" cy="520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sdt>
                                                  <w:sdtPr>
                                                    <w:alias w:val="Ключевые слова"/>
                                                    <w:tag w:val=""/>
                                                    <w:id w:val="1323153743"/>
                                                    <w:dataBinding w:prefixMappings="xmlns:ns0='http://purl.org/dc/elements/1.1/' xmlns:ns1='http://schemas.openxmlformats.org/package/2006/metadata/core-properties' " w:xpath="/ns1:coreProperties[1]/ns1:keywords[1]" w:storeItemID="{6C3C8BC8-F283-45AE-878A-BAB7291924A1}"/>
                                                    <w:text/>
                                                  </w:sdtPr>
                                                  <w:sdtEndPr/>
                                                  <w:sdtContent>
                                                    <w:p w14:paraId="6E919835" w14:textId="44DBAC5C" w:rsidR="00C23B59" w:rsidRPr="00C13F09" w:rsidRDefault="00C23B59" w:rsidP="00C23B59">
                                                      <w:pPr>
                                                        <w:pStyle w:val="affffff5"/>
                                                      </w:pPr>
                                                      <w:r>
                                                        <w:t>17514186.ЕРВУ-2024-</w:t>
                                                      </w:r>
                                                      <w:proofErr w:type="gramStart"/>
                                                      <w:r>
                                                        <w:t>1.П</w:t>
                                                      </w:r>
                                                      <w:proofErr w:type="gramEnd"/>
                                                      <w:r>
                                                        <w:t>2.01.01</w:t>
                                                      </w:r>
                                                    </w:p>
                                                  </w:sdtContent>
                                                </w:sdt>
                                              </w:txbxContent>
                                            </wps:txbx>
                                            <wps:bodyPr rot="0" vert="horz" wrap="square" lIns="12700" tIns="12700" rIns="12700" bIns="12700" anchor="ctr" anchorCtr="0" upright="1">
                                              <a:noAutofit/>
                                            </wps:bodyPr>
                                          </wps:wsp>
                                          <wpg:grpSp>
                                            <wpg:cNvPr id="1352605789" name="Group 111"/>
                                            <wpg:cNvGrpSpPr>
                                              <a:grpSpLocks/>
                                            </wpg:cNvGrpSpPr>
                                            <wpg:grpSpPr bwMode="auto">
                                              <a:xfrm>
                                                <a:off x="0" y="397074"/>
                                                <a:ext cx="1418521" cy="164999"/>
                                                <a:chOff x="0" y="-378"/>
                                                <a:chExt cx="17942" cy="20955"/>
                                              </a:xfrm>
                                            </wpg:grpSpPr>
                                            <wps:wsp>
                                              <wps:cNvPr id="1341334377" name="Rectangle 112"/>
                                              <wps:cNvSpPr>
                                                <a:spLocks noChangeArrowheads="1"/>
                                              </wps:cNvSpPr>
                                              <wps:spPr bwMode="auto">
                                                <a:xfrm>
                                                  <a:off x="0" y="0"/>
                                                  <a:ext cx="7461"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258090" w14:textId="77777777" w:rsidR="00C23B59" w:rsidRPr="004521A2" w:rsidRDefault="00C23B59" w:rsidP="00C23B59">
                                                    <w:pPr>
                                                      <w:pStyle w:val="affffff1"/>
                                                    </w:pPr>
                                                    <w:proofErr w:type="spellStart"/>
                                                    <w:r w:rsidRPr="004521A2">
                                                      <w:t>Разраб</w:t>
                                                    </w:r>
                                                    <w:proofErr w:type="spellEnd"/>
                                                    <w:r w:rsidRPr="004521A2">
                                                      <w:t>.</w:t>
                                                    </w:r>
                                                  </w:p>
                                                </w:txbxContent>
                                              </wps:txbx>
                                              <wps:bodyPr rot="0" vert="horz" wrap="square" lIns="12700" tIns="12700" rIns="12700" bIns="12700" anchor="ctr" anchorCtr="0" upright="1">
                                                <a:noAutofit/>
                                              </wps:bodyPr>
                                            </wps:wsp>
                                            <wps:wsp>
                                              <wps:cNvPr id="183231422" name="Rectangle 113"/>
                                              <wps:cNvSpPr>
                                                <a:spLocks noChangeArrowheads="1"/>
                                              </wps:cNvSpPr>
                                              <wps:spPr bwMode="auto">
                                                <a:xfrm>
                                                  <a:off x="7843" y="-378"/>
                                                  <a:ext cx="10099" cy="20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9DC28F" w14:textId="77777777" w:rsidR="00C23B59" w:rsidRPr="00F01FE0" w:rsidRDefault="00C23B59" w:rsidP="00C23B59">
                                                    <w:pPr>
                                                      <w:pStyle w:val="affffff6"/>
                                                      <w:rPr>
                                                        <w:rStyle w:val="affffff3"/>
                                                      </w:rPr>
                                                    </w:pPr>
                                                    <w:r>
                                                      <w:rPr>
                                                        <w:rStyle w:val="affffff3"/>
                                                      </w:rPr>
                                                      <w:t>Домрин В.В.</w:t>
                                                    </w:r>
                                                  </w:p>
                                                </w:txbxContent>
                                              </wps:txbx>
                                              <wps:bodyPr rot="0" vert="horz" wrap="square" lIns="12700" tIns="12700" rIns="12700" bIns="12700" anchor="ctr" anchorCtr="0" upright="1">
                                                <a:noAutofit/>
                                              </wps:bodyPr>
                                            </wps:wsp>
                                          </wpg:grpSp>
                                          <wpg:grpSp>
                                            <wpg:cNvPr id="1429941928" name="Group 114"/>
                                            <wpg:cNvGrpSpPr>
                                              <a:grpSpLocks/>
                                            </wpg:cNvGrpSpPr>
                                            <wpg:grpSpPr bwMode="auto">
                                              <a:xfrm>
                                                <a:off x="0" y="581025"/>
                                                <a:ext cx="1418520" cy="163754"/>
                                                <a:chOff x="0" y="0"/>
                                                <a:chExt cx="17942" cy="20881"/>
                                              </a:xfrm>
                                            </wpg:grpSpPr>
                                            <wps:wsp>
                                              <wps:cNvPr id="138502460" name="Rectangle 115"/>
                                              <wps:cNvSpPr>
                                                <a:spLocks noChangeArrowheads="1"/>
                                              </wps:cNvSpPr>
                                              <wps:spPr bwMode="auto">
                                                <a:xfrm>
                                                  <a:off x="0" y="0"/>
                                                  <a:ext cx="7461" cy="20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EAA5FA" w14:textId="77777777" w:rsidR="00C23B59" w:rsidRPr="00B45E86" w:rsidRDefault="00C23B59" w:rsidP="00C23B59">
                                                    <w:pPr>
                                                      <w:pStyle w:val="affffff1"/>
                                                    </w:pPr>
                                                    <w:proofErr w:type="spellStart"/>
                                                    <w:r w:rsidRPr="00B45E86">
                                                      <w:t>Провер</w:t>
                                                    </w:r>
                                                    <w:proofErr w:type="spellEnd"/>
                                                    <w:r w:rsidRPr="00B45E86">
                                                      <w:t>.</w:t>
                                                    </w:r>
                                                  </w:p>
                                                </w:txbxContent>
                                              </wps:txbx>
                                              <wps:bodyPr rot="0" vert="horz" wrap="square" lIns="12700" tIns="12700" rIns="12700" bIns="12700" anchor="ctr" anchorCtr="0" upright="1">
                                                <a:noAutofit/>
                                              </wps:bodyPr>
                                            </wps:wsp>
                                            <wps:wsp>
                                              <wps:cNvPr id="695006071" name="Rectangle 116"/>
                                              <wps:cNvSpPr>
                                                <a:spLocks noChangeArrowheads="1"/>
                                              </wps:cNvSpPr>
                                              <wps:spPr bwMode="auto">
                                                <a:xfrm>
                                                  <a:off x="7843" y="349"/>
                                                  <a:ext cx="10099"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34FD48" w14:textId="77777777" w:rsidR="00C23B59" w:rsidRPr="00F01FE0" w:rsidRDefault="00C23B59" w:rsidP="00C23B59">
                                                    <w:pPr>
                                                      <w:pStyle w:val="affffff6"/>
                                                      <w:rPr>
                                                        <w:rFonts w:cs="Arial"/>
                                                      </w:rPr>
                                                    </w:pPr>
                                                    <w:proofErr w:type="spellStart"/>
                                                    <w:r w:rsidRPr="00F01FE0">
                                                      <w:rPr>
                                                        <w:rFonts w:cs="Arial"/>
                                                      </w:rPr>
                                                      <w:t>Кушеваров</w:t>
                                                    </w:r>
                                                    <w:proofErr w:type="spellEnd"/>
                                                    <w:r w:rsidRPr="00F01FE0">
                                                      <w:rPr>
                                                        <w:rFonts w:cs="Arial"/>
                                                      </w:rPr>
                                                      <w:t xml:space="preserve"> А.Н.</w:t>
                                                    </w:r>
                                                  </w:p>
                                                </w:txbxContent>
                                              </wps:txbx>
                                              <wps:bodyPr rot="0" vert="horz" wrap="square" lIns="12700" tIns="12700" rIns="12700" bIns="12700" anchor="ctr" anchorCtr="0" upright="1">
                                                <a:noAutofit/>
                                              </wps:bodyPr>
                                            </wps:wsp>
                                          </wpg:grpSp>
                                          <wpg:grpSp>
                                            <wpg:cNvPr id="1009927919" name="Group 120"/>
                                            <wpg:cNvGrpSpPr>
                                              <a:grpSpLocks/>
                                            </wpg:cNvGrpSpPr>
                                            <wpg:grpSpPr bwMode="auto">
                                              <a:xfrm>
                                                <a:off x="0" y="933449"/>
                                                <a:ext cx="1462241" cy="179371"/>
                                                <a:chOff x="0" y="0"/>
                                                <a:chExt cx="18495" cy="22780"/>
                                              </a:xfrm>
                                            </wpg:grpSpPr>
                                            <wps:wsp>
                                              <wps:cNvPr id="354219843" name="Rectangle 121"/>
                                              <wps:cNvSpPr>
                                                <a:spLocks noChangeArrowheads="1"/>
                                              </wps:cNvSpPr>
                                              <wps:spPr bwMode="auto">
                                                <a:xfrm>
                                                  <a:off x="0" y="0"/>
                                                  <a:ext cx="7491" cy="21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67AF6E" w14:textId="77777777" w:rsidR="00C23B59" w:rsidRPr="00B45E86" w:rsidRDefault="00C23B59" w:rsidP="00C23B59">
                                                    <w:pPr>
                                                      <w:pStyle w:val="affffff1"/>
                                                    </w:pPr>
                                                    <w:r w:rsidRPr="00B45E86">
                                                      <w:t>Н. контр.</w:t>
                                                    </w:r>
                                                  </w:p>
                                                </w:txbxContent>
                                              </wps:txbx>
                                              <wps:bodyPr rot="0" vert="horz" wrap="square" lIns="12700" tIns="12700" rIns="12700" bIns="12700" anchor="ctr" anchorCtr="0" upright="1">
                                                <a:noAutofit/>
                                              </wps:bodyPr>
                                            </wps:wsp>
                                            <wps:wsp>
                                              <wps:cNvPr id="1173681451" name="Rectangle 122"/>
                                              <wps:cNvSpPr>
                                                <a:spLocks noChangeArrowheads="1"/>
                                              </wps:cNvSpPr>
                                              <wps:spPr bwMode="auto">
                                                <a:xfrm>
                                                  <a:off x="7605" y="841"/>
                                                  <a:ext cx="10890" cy="21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5A4325" w14:textId="77777777" w:rsidR="00C23B59" w:rsidRPr="00F01FE0" w:rsidRDefault="00C23B59" w:rsidP="00C23B59">
                                                    <w:pPr>
                                                      <w:pStyle w:val="affffff6"/>
                                                      <w:rPr>
                                                        <w:rFonts w:cs="Arial"/>
                                                        <w:sz w:val="14"/>
                                                        <w:szCs w:val="12"/>
                                                      </w:rPr>
                                                    </w:pPr>
                                                    <w:proofErr w:type="spellStart"/>
                                                    <w:r w:rsidRPr="00F01FE0">
                                                      <w:rPr>
                                                        <w:rFonts w:cs="Arial"/>
                                                        <w:sz w:val="14"/>
                                                        <w:szCs w:val="12"/>
                                                      </w:rPr>
                                                      <w:t>Караульникова</w:t>
                                                    </w:r>
                                                    <w:proofErr w:type="spellEnd"/>
                                                    <w:r w:rsidRPr="00F01FE0">
                                                      <w:rPr>
                                                        <w:rFonts w:cs="Arial"/>
                                                        <w:sz w:val="14"/>
                                                        <w:szCs w:val="12"/>
                                                      </w:rPr>
                                                      <w:t xml:space="preserve"> Ю.А.</w:t>
                                                    </w:r>
                                                  </w:p>
                                                </w:txbxContent>
                                              </wps:txbx>
                                              <wps:bodyPr rot="0" vert="horz" wrap="square" lIns="12700" tIns="12700" rIns="12700" bIns="12700" anchor="ctr" anchorCtr="0" upright="1">
                                                <a:noAutofit/>
                                              </wps:bodyPr>
                                            </wps:wsp>
                                          </wpg:grpSp>
                                          <wpg:grpSp>
                                            <wpg:cNvPr id="1673185815" name="Group 123"/>
                                            <wpg:cNvGrpSpPr>
                                              <a:grpSpLocks/>
                                            </wpg:cNvGrpSpPr>
                                            <wpg:grpSpPr bwMode="auto">
                                              <a:xfrm>
                                                <a:off x="0" y="1114425"/>
                                                <a:ext cx="1439471" cy="158359"/>
                                                <a:chOff x="0" y="0"/>
                                                <a:chExt cx="18207" cy="20193"/>
                                              </a:xfrm>
                                            </wpg:grpSpPr>
                                            <wps:wsp>
                                              <wps:cNvPr id="590906739" name="Rectangle 124"/>
                                              <wps:cNvSpPr>
                                                <a:spLocks noChangeArrowheads="1"/>
                                              </wps:cNvSpPr>
                                              <wps:spPr bwMode="auto">
                                                <a:xfrm>
                                                  <a:off x="0" y="0"/>
                                                  <a:ext cx="7461"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62471F" w14:textId="77777777" w:rsidR="00C23B59" w:rsidRDefault="00C23B59" w:rsidP="00C23B59">
                                                    <w:pPr>
                                                      <w:pStyle w:val="affffff1"/>
                                                    </w:pPr>
                                                    <w:r>
                                                      <w:t>Утв.</w:t>
                                                    </w:r>
                                                  </w:p>
                                                </w:txbxContent>
                                              </wps:txbx>
                                              <wps:bodyPr rot="0" vert="horz" wrap="square" lIns="12700" tIns="12700" rIns="12700" bIns="12700" anchor="ctr" anchorCtr="0" upright="1">
                                                <a:noAutofit/>
                                              </wps:bodyPr>
                                            </wps:wsp>
                                            <wps:wsp>
                                              <wps:cNvPr id="912091194" name="Rectangle 125"/>
                                              <wps:cNvSpPr>
                                                <a:spLocks noChangeArrowheads="1"/>
                                              </wps:cNvSpPr>
                                              <wps:spPr bwMode="auto">
                                                <a:xfrm>
                                                  <a:off x="7605" y="193"/>
                                                  <a:ext cx="1060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8357F0" w14:textId="77777777" w:rsidR="00C23B59" w:rsidRPr="00F01FE0" w:rsidRDefault="00C23B59" w:rsidP="00C23B59">
                                                    <w:pPr>
                                                      <w:pStyle w:val="affffff6"/>
                                                      <w:rPr>
                                                        <w:rFonts w:cs="Arial"/>
                                                        <w:szCs w:val="14"/>
                                                      </w:rPr>
                                                    </w:pPr>
                                                    <w:r w:rsidRPr="00F01FE0">
                                                      <w:rPr>
                                                        <w:rFonts w:cs="Arial"/>
                                                        <w:szCs w:val="14"/>
                                                      </w:rPr>
                                                      <w:t>Мартыненко А.С.</w:t>
                                                    </w:r>
                                                  </w:p>
                                                </w:txbxContent>
                                              </wps:txbx>
                                              <wps:bodyPr rot="0" vert="horz" wrap="square" lIns="12700" tIns="12700" rIns="12700" bIns="12700" anchor="ctr" anchorCtr="0" upright="1">
                                                <a:noAutofit/>
                                              </wps:bodyPr>
                                            </wps:wsp>
                                          </wpg:grpSp>
                                          <wps:wsp>
                                            <wps:cNvPr id="1929706298" name="Rectangle 127"/>
                                            <wps:cNvSpPr>
                                              <a:spLocks noChangeArrowheads="1"/>
                                            </wps:cNvSpPr>
                                            <wps:spPr bwMode="auto">
                                              <a:xfrm>
                                                <a:off x="2322070" y="382562"/>
                                                <a:ext cx="2463055" cy="908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49E44D" w14:textId="10ADB8DA" w:rsidR="00C23B59" w:rsidRDefault="00895C72" w:rsidP="00C23B59">
                                                  <w:pPr>
                                                    <w:pStyle w:val="affffff4"/>
                                                    <w:rPr>
                                                      <w:sz w:val="20"/>
                                                      <w:szCs w:val="20"/>
                                                      <w:lang w:val="ru-RU"/>
                                                    </w:rPr>
                                                  </w:pPr>
                                                  <w:sdt>
                                                    <w:sdtPr>
                                                      <w:rPr>
                                                        <w:sz w:val="20"/>
                                                        <w:szCs w:val="20"/>
                                                        <w:lang w:val="ru-RU"/>
                                                      </w:rPr>
                                                      <w:alias w:val="Название"/>
                                                      <w:tag w:val=""/>
                                                      <w:id w:val="-416634536"/>
                                                      <w:dataBinding w:prefixMappings="xmlns:ns0='http://purl.org/dc/elements/1.1/' xmlns:ns1='http://schemas.openxmlformats.org/package/2006/metadata/core-properties' " w:xpath="/ns1:coreProperties[1]/ns0:title[1]" w:storeItemID="{6C3C8BC8-F283-45AE-878A-BAB7291924A1}"/>
                                                      <w:text/>
                                                    </w:sdtPr>
                                                    <w:sdtEndPr/>
                                                    <w:sdtContent>
                                                      <w:r w:rsidR="00C23B59">
                                                        <w:rPr>
                                                          <w:sz w:val="20"/>
                                                          <w:szCs w:val="20"/>
                                                          <w:lang w:val="ru-RU"/>
                                                        </w:rPr>
                                                        <w:t>Пояснительная записка</w:t>
                                                      </w:r>
                                                    </w:sdtContent>
                                                  </w:sdt>
                                                </w:p>
                                                <w:p w14:paraId="79500AA5" w14:textId="77777777" w:rsidR="00C23B59" w:rsidRPr="00C23B59" w:rsidRDefault="00C23B59" w:rsidP="00C23B59">
                                                  <w:pPr>
                                                    <w:pStyle w:val="affffff4"/>
                                                    <w:rPr>
                                                      <w:sz w:val="20"/>
                                                      <w:szCs w:val="20"/>
                                                      <w:lang w:val="ru-RU"/>
                                                    </w:rPr>
                                                  </w:pPr>
                                                  <w:r w:rsidRPr="00C23B59">
                                                    <w:rPr>
                                                      <w:sz w:val="20"/>
                                                      <w:szCs w:val="20"/>
                                                      <w:lang w:val="ru-RU"/>
                                                    </w:rPr>
                                                    <w:t>Часть 1.1</w:t>
                                                  </w:r>
                                                </w:p>
                                                <w:p w14:paraId="5EB0E85B" w14:textId="77777777" w:rsidR="00C23B59" w:rsidRPr="00C23B59" w:rsidRDefault="00C23B59" w:rsidP="00C23B59">
                                                  <w:pPr>
                                                    <w:pStyle w:val="affffff4"/>
                                                    <w:rPr>
                                                      <w:sz w:val="20"/>
                                                      <w:szCs w:val="20"/>
                                                      <w:lang w:val="ru-RU"/>
                                                    </w:rPr>
                                                  </w:pPr>
                                                  <w:r w:rsidRPr="00C23B59">
                                                    <w:rPr>
                                                      <w:sz w:val="20"/>
                                                      <w:szCs w:val="20"/>
                                                      <w:lang w:val="ru-RU"/>
                                                    </w:rPr>
                                                    <w:t>Описание реализации отдельных технических решений.</w:t>
                                                  </w:r>
                                                </w:p>
                                                <w:p w14:paraId="06132723" w14:textId="43CEDBE7" w:rsidR="00C23B59" w:rsidRPr="00D70ABD" w:rsidRDefault="00C23B59" w:rsidP="00C23B59">
                                                  <w:pPr>
                                                    <w:pStyle w:val="affffff4"/>
                                                    <w:rPr>
                                                      <w:sz w:val="20"/>
                                                      <w:szCs w:val="20"/>
                                                      <w:lang w:val="ru-RU"/>
                                                    </w:rPr>
                                                  </w:pPr>
                                                  <w:r w:rsidRPr="00C23B59">
                                                    <w:rPr>
                                                      <w:sz w:val="20"/>
                                                      <w:szCs w:val="20"/>
                                                      <w:lang w:val="ru-RU"/>
                                                    </w:rPr>
                                                    <w:t>Компонент «Работа с отдельными записями (Единый компонент сопряжения)»</w:t>
                                                  </w:r>
                                                </w:p>
                                              </w:txbxContent>
                                            </wps:txbx>
                                            <wps:bodyPr rot="0" vert="horz" wrap="square" lIns="12700" tIns="12700" rIns="12700" bIns="12700" anchor="ctr" anchorCtr="0" upright="1">
                                              <a:noAutofit/>
                                            </wps:bodyPr>
                                          </wps:wsp>
                                          <wps:wsp>
                                            <wps:cNvPr id="352298661" name="Rectangle 131"/>
                                            <wps:cNvSpPr>
                                              <a:spLocks noChangeArrowheads="1"/>
                                            </wps:cNvSpPr>
                                            <wps:spPr bwMode="auto">
                                              <a:xfrm>
                                                <a:off x="4792109" y="405224"/>
                                                <a:ext cx="513316" cy="15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2E5FEC" w14:textId="77777777" w:rsidR="00C23B59" w:rsidRDefault="00C23B59" w:rsidP="00C23B59">
                                                  <w:pPr>
                                                    <w:pStyle w:val="affffff"/>
                                                  </w:pPr>
                                                  <w:r>
                                                    <w:t>Лит.</w:t>
                                                  </w:r>
                                                </w:p>
                                              </w:txbxContent>
                                            </wps:txbx>
                                            <wps:bodyPr rot="0" vert="horz" wrap="square" lIns="12700" tIns="12700" rIns="12700" bIns="12700" anchor="ctr" anchorCtr="0" upright="1">
                                              <a:noAutofit/>
                                            </wps:bodyPr>
                                          </wps:wsp>
                                          <wps:wsp>
                                            <wps:cNvPr id="1881337616" name="Rectangle 132"/>
                                            <wps:cNvSpPr>
                                              <a:spLocks noChangeArrowheads="1"/>
                                            </wps:cNvSpPr>
                                            <wps:spPr bwMode="auto">
                                              <a:xfrm>
                                                <a:off x="5876639" y="405224"/>
                                                <a:ext cx="687675" cy="15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2BB8C9" w14:textId="77777777" w:rsidR="00C23B59" w:rsidRDefault="00C23B59" w:rsidP="00C23B59">
                                                  <w:pPr>
                                                    <w:pStyle w:val="affffff"/>
                                                  </w:pPr>
                                                  <w:r>
                                                    <w:t>Листов</w:t>
                                                  </w:r>
                                                </w:p>
                                              </w:txbxContent>
                                            </wps:txbx>
                                            <wps:bodyPr rot="0" vert="horz" wrap="square" lIns="12700" tIns="12700" rIns="12700" bIns="12700" anchor="ctr" anchorCtr="0" upright="1">
                                              <a:noAutofit/>
                                            </wps:bodyPr>
                                          </wps:wsp>
                                          <wps:wsp>
                                            <wps:cNvPr id="369949771" name="Rectangle 133"/>
                                            <wps:cNvSpPr>
                                              <a:spLocks noChangeArrowheads="1"/>
                                            </wps:cNvSpPr>
                                            <wps:spPr bwMode="auto">
                                              <a:xfrm>
                                                <a:off x="5876639" y="565952"/>
                                                <a:ext cx="687674" cy="193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2D82FA" w14:textId="77777777" w:rsidR="00C23B59" w:rsidRPr="00F01FE0" w:rsidRDefault="00C23B59" w:rsidP="00C23B59">
                                                  <w:pPr>
                                                    <w:pStyle w:val="affffff1"/>
                                                    <w:jc w:val="center"/>
                                                    <w:rPr>
                                                      <w:rFonts w:cs="Arial"/>
                                                      <w:sz w:val="20"/>
                                                      <w:szCs w:val="20"/>
                                                    </w:rPr>
                                                  </w:pPr>
                                                  <w:r w:rsidRPr="00F01FE0">
                                                    <w:rPr>
                                                      <w:rFonts w:cs="Arial"/>
                                                      <w:sz w:val="20"/>
                                                      <w:szCs w:val="20"/>
                                                    </w:rPr>
                                                    <w:fldChar w:fldCharType="begin"/>
                                                  </w:r>
                                                  <w:r w:rsidRPr="00F01FE0">
                                                    <w:rPr>
                                                      <w:rFonts w:cs="Arial"/>
                                                      <w:sz w:val="20"/>
                                                      <w:szCs w:val="20"/>
                                                    </w:rPr>
                                                    <w:instrText xml:space="preserve"> NUMPAGES </w:instrText>
                                                  </w:r>
                                                  <w:r w:rsidRPr="00F01FE0">
                                                    <w:rPr>
                                                      <w:rFonts w:cs="Arial"/>
                                                      <w:sz w:val="20"/>
                                                      <w:szCs w:val="20"/>
                                                    </w:rPr>
                                                    <w:fldChar w:fldCharType="separate"/>
                                                  </w:r>
                                                  <w:r>
                                                    <w:rPr>
                                                      <w:rFonts w:cs="Arial"/>
                                                      <w:noProof/>
                                                      <w:sz w:val="20"/>
                                                      <w:szCs w:val="20"/>
                                                    </w:rPr>
                                                    <w:t>1</w:t>
                                                  </w:r>
                                                  <w:r w:rsidRPr="00F01FE0">
                                                    <w:rPr>
                                                      <w:rFonts w:cs="Arial"/>
                                                      <w:sz w:val="20"/>
                                                      <w:szCs w:val="20"/>
                                                    </w:rPr>
                                                    <w:fldChar w:fldCharType="end"/>
                                                  </w:r>
                                                </w:p>
                                              </w:txbxContent>
                                            </wps:txbx>
                                            <wps:bodyPr rot="0" vert="horz" wrap="square" lIns="12700" tIns="12700" rIns="12700" bIns="12700" anchor="ctr" anchorCtr="0" upright="1">
                                              <a:noAutofit/>
                                            </wps:bodyPr>
                                          </wps:wsp>
                                          <wps:wsp>
                                            <wps:cNvPr id="83696587" name="Rectangle 136"/>
                                            <wps:cNvSpPr>
                                              <a:spLocks noChangeArrowheads="1"/>
                                            </wps:cNvSpPr>
                                            <wps:spPr bwMode="auto">
                                              <a:xfrm>
                                                <a:off x="4779041" y="750302"/>
                                                <a:ext cx="1803052" cy="537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F18EF02" w14:textId="77777777" w:rsidR="00C23B59" w:rsidRPr="00BB2DFB" w:rsidRDefault="00C23B59" w:rsidP="00C23B59">
                                                  <w:pPr>
                                                    <w:pStyle w:val="affffff"/>
                                                  </w:pPr>
                                                  <w:r>
                                                    <w:t>ПАО «Ростелеком»</w:t>
                                                  </w:r>
                                                </w:p>
                                              </w:txbxContent>
                                            </wps:txbx>
                                            <wps:bodyPr rot="0" vert="horz" wrap="square" lIns="12700" tIns="12700" rIns="12700" bIns="12700" anchor="ctr" anchorCtr="0" upright="1">
                                              <a:noAutofit/>
                                            </wps:bodyPr>
                                          </wps:wsp>
                                          <wpg:grpSp>
                                            <wpg:cNvPr id="1244938432" name="Group 164"/>
                                            <wpg:cNvGrpSpPr>
                                              <a:grpSpLocks/>
                                            </wpg:cNvGrpSpPr>
                                            <wpg:grpSpPr bwMode="auto">
                                              <a:xfrm>
                                                <a:off x="4792345" y="586740"/>
                                                <a:ext cx="513080" cy="147320"/>
                                                <a:chOff x="5302" y="8514"/>
                                                <a:chExt cx="808" cy="232"/>
                                              </a:xfrm>
                                            </wpg:grpSpPr>
                                            <wps:wsp>
                                              <wps:cNvPr id="144506108" name="Rectangle 165"/>
                                              <wps:cNvSpPr>
                                                <a:spLocks noChangeArrowheads="1"/>
                                              </wps:cNvSpPr>
                                              <wps:spPr bwMode="auto">
                                                <a:xfrm>
                                                  <a:off x="5302" y="8514"/>
                                                  <a:ext cx="24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5F3EB0" w14:textId="77777777" w:rsidR="00C23B59" w:rsidRPr="00AE6D62" w:rsidRDefault="00C23B59" w:rsidP="00C23B59">
                                                    <w:pPr>
                                                      <w:pStyle w:val="affffff"/>
                                                    </w:pPr>
                                                  </w:p>
                                                </w:txbxContent>
                                              </wps:txbx>
                                              <wps:bodyPr rot="0" vert="horz" wrap="square" lIns="12700" tIns="12700" rIns="12700" bIns="12700" anchor="ctr" anchorCtr="0" upright="1">
                                                <a:noAutofit/>
                                              </wps:bodyPr>
                                            </wps:wsp>
                                            <wps:wsp>
                                              <wps:cNvPr id="832677304" name="Rectangle 166"/>
                                              <wps:cNvSpPr>
                                                <a:spLocks noChangeArrowheads="1"/>
                                              </wps:cNvSpPr>
                                              <wps:spPr bwMode="auto">
                                                <a:xfrm>
                                                  <a:off x="5579" y="8514"/>
                                                  <a:ext cx="249"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AF75F3" w14:textId="77777777" w:rsidR="00C23B59" w:rsidRPr="007D3DD4" w:rsidRDefault="00C23B59" w:rsidP="00C23B59">
                                                    <w:pPr>
                                                      <w:pStyle w:val="affffff"/>
                                                    </w:pPr>
                                                  </w:p>
                                                </w:txbxContent>
                                              </wps:txbx>
                                              <wps:bodyPr rot="0" vert="horz" wrap="square" lIns="12700" tIns="12700" rIns="12700" bIns="12700" anchor="ctr" anchorCtr="0" upright="1">
                                                <a:noAutofit/>
                                              </wps:bodyPr>
                                            </wps:wsp>
                                            <wps:wsp>
                                              <wps:cNvPr id="1308761551" name="Rectangle 167"/>
                                              <wps:cNvSpPr>
                                                <a:spLocks noChangeArrowheads="1"/>
                                              </wps:cNvSpPr>
                                              <wps:spPr bwMode="auto">
                                                <a:xfrm>
                                                  <a:off x="5864" y="8514"/>
                                                  <a:ext cx="24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C82F56" w14:textId="77777777" w:rsidR="00C23B59" w:rsidRPr="00AE6D62" w:rsidRDefault="00C23B59" w:rsidP="00C23B59">
                                                    <w:pPr>
                                                      <w:pStyle w:val="affffff"/>
                                                      <w:rPr>
                                                        <w:lang w:val="en-US"/>
                                                      </w:rPr>
                                                    </w:pPr>
                                                  </w:p>
                                                </w:txbxContent>
                                              </wps:txbx>
                                              <wps:bodyPr rot="0" vert="horz" wrap="square" lIns="12700" tIns="12700" rIns="12700" bIns="12700" anchor="ctr" anchorCtr="0" upright="1">
                                                <a:noAutofit/>
                                              </wps:bodyPr>
                                            </wps:wsp>
                                          </wpg:grpSp>
                                        </wpg:grpSp>
                                      </wpg:grpSp>
                                    </wpg:grpSp>
                                    <wps:wsp>
                                      <wps:cNvPr id="1919268532" name="Text Box 144"/>
                                      <wps:cNvSpPr txBox="1">
                                        <a:spLocks noChangeArrowheads="1"/>
                                      </wps:cNvSpPr>
                                      <wps:spPr bwMode="auto">
                                        <a:xfrm>
                                          <a:off x="223532" y="8024632"/>
                                          <a:ext cx="249556" cy="1271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rsidRPr="00F01FE0" w14:paraId="79A6ED37" w14:textId="77777777" w:rsidTr="00F01FE0">
                                              <w:trPr>
                                                <w:cantSplit/>
                                                <w:trHeight w:hRule="exact" w:val="2041"/>
                                                <w:jc w:val="center"/>
                                              </w:trPr>
                                              <w:sdt>
                                                <w:sdtPr>
                                                  <w:alias w:val="Дата публикации"/>
                                                  <w:tag w:val=""/>
                                                  <w:id w:val="-1638327940"/>
                                                  <w:dataBinding w:prefixMappings="xmlns:ns0='http://schemas.microsoft.com/office/2006/coverPageProps' " w:xpath="/ns0:CoverPageProperties[1]/ns0:PublishDate[1]" w:storeItemID="{55AF091B-3C7A-41E3-B477-F2FDAA23CFDA}"/>
                                                  <w:date w:fullDate="2025-01-09T00:00:00Z">
                                                    <w:dateFormat w:val="dd.MM.yyyy"/>
                                                    <w:lid w:val="ru-RU"/>
                                                    <w:storeMappedDataAs w:val="dateTime"/>
                                                    <w:calendar w:val="gregorian"/>
                                                  </w:date>
                                                </w:sdtPr>
                                                <w:sdtEndPr/>
                                                <w:sdtContent>
                                                  <w:tc>
                                                    <w:tcPr>
                                                      <w:tcW w:w="510" w:type="dxa"/>
                                                      <w:tcBorders>
                                                        <w:top w:val="nil"/>
                                                        <w:left w:val="nil"/>
                                                        <w:bottom w:val="nil"/>
                                                        <w:right w:val="nil"/>
                                                      </w:tcBorders>
                                                      <w:textDirection w:val="btLr"/>
                                                      <w:vAlign w:val="center"/>
                                                    </w:tcPr>
                                                    <w:p w14:paraId="686EB1C6" w14:textId="2BD36051" w:rsidR="00C23B59" w:rsidRPr="00F01FE0" w:rsidRDefault="00C23B59" w:rsidP="00F01FE0">
                                                      <w:pPr>
                                                        <w:pStyle w:val="affffff7"/>
                                                      </w:pPr>
                                                      <w:r>
                                                        <w:t>09.01.2025</w:t>
                                                      </w:r>
                                                    </w:p>
                                                  </w:tc>
                                                </w:sdtContent>
                                              </w:sdt>
                                            </w:tr>
                                          </w:tbl>
                                          <w:p w14:paraId="13E75397" w14:textId="77777777" w:rsidR="00C23B59" w:rsidRPr="00F01FE0" w:rsidRDefault="00C23B59" w:rsidP="00C23B59">
                                            <w:pPr>
                                              <w:pStyle w:val="affffff7"/>
                                            </w:pPr>
                                          </w:p>
                                        </w:txbxContent>
                                      </wps:txbx>
                                      <wps:bodyPr rot="0" vert="horz" wrap="square" lIns="0" tIns="0" rIns="0" bIns="0" anchor="ctr" anchorCtr="0" upright="1">
                                        <a:noAutofit/>
                                      </wps:bodyPr>
                                    </wps:wsp>
                                  </wpg:grpSp>
                                  <wpg:grpSp>
                                    <wpg:cNvPr id="227387546" name="Группа 227387546"/>
                                    <wpg:cNvGrpSpPr/>
                                    <wpg:grpSpPr>
                                      <a:xfrm>
                                        <a:off x="484094" y="8742657"/>
                                        <a:ext cx="2310542" cy="357529"/>
                                        <a:chOff x="0" y="0"/>
                                        <a:chExt cx="2310542" cy="357529"/>
                                      </a:xfrm>
                                    </wpg:grpSpPr>
                                    <wps:wsp>
                                      <wps:cNvPr id="845895456" name="Rectangle 98"/>
                                      <wps:cNvSpPr>
                                        <a:spLocks noChangeArrowheads="1"/>
                                      </wps:cNvSpPr>
                                      <wps:spPr bwMode="auto">
                                        <a:xfrm>
                                          <a:off x="0" y="15994"/>
                                          <a:ext cx="228376" cy="161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B5B8E6" w14:textId="77777777" w:rsidR="00C23B59" w:rsidRPr="00B65037" w:rsidRDefault="00C23B59" w:rsidP="00C23B59">
                                            <w:pPr>
                                              <w:pStyle w:val="affffff"/>
                                            </w:pPr>
                                          </w:p>
                                        </w:txbxContent>
                                      </wps:txbx>
                                      <wps:bodyPr rot="0" vert="horz" wrap="square" lIns="12700" tIns="12700" rIns="12700" bIns="12700" anchor="ctr" anchorCtr="0" upright="1">
                                        <a:noAutofit/>
                                      </wps:bodyPr>
                                    </wps:wsp>
                                    <wps:wsp>
                                      <wps:cNvPr id="1734418696" name="Rectangle 98"/>
                                      <wps:cNvSpPr>
                                        <a:spLocks noChangeArrowheads="1"/>
                                      </wps:cNvSpPr>
                                      <wps:spPr bwMode="auto">
                                        <a:xfrm>
                                          <a:off x="253141" y="8935"/>
                                          <a:ext cx="333375" cy="168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CA5390" w14:textId="77777777" w:rsidR="00C23B59" w:rsidRPr="00B65037" w:rsidRDefault="00C23B59" w:rsidP="00C23B59">
                                            <w:pPr>
                                              <w:pStyle w:val="affffff"/>
                                            </w:pPr>
                                          </w:p>
                                        </w:txbxContent>
                                      </wps:txbx>
                                      <wps:bodyPr rot="0" vert="horz" wrap="square" lIns="12700" tIns="12700" rIns="12700" bIns="12700" anchor="ctr" anchorCtr="0" upright="1">
                                        <a:noAutofit/>
                                      </wps:bodyPr>
                                    </wps:wsp>
                                    <wps:wsp>
                                      <wps:cNvPr id="1488769933" name="Rectangle 98"/>
                                      <wps:cNvSpPr>
                                        <a:spLocks noChangeArrowheads="1"/>
                                      </wps:cNvSpPr>
                                      <wps:spPr bwMode="auto">
                                        <a:xfrm>
                                          <a:off x="616728" y="0"/>
                                          <a:ext cx="798464"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2DF755" w14:textId="77777777" w:rsidR="00C23B59" w:rsidRPr="00B65037" w:rsidRDefault="00C23B59" w:rsidP="00C23B59">
                                            <w:pPr>
                                              <w:pStyle w:val="affffff"/>
                                            </w:pPr>
                                          </w:p>
                                        </w:txbxContent>
                                      </wps:txbx>
                                      <wps:bodyPr rot="0" vert="horz" wrap="square" lIns="12700" tIns="12700" rIns="12700" bIns="12700" anchor="ctr" anchorCtr="0" upright="1">
                                        <a:noAutofit/>
                                      </wps:bodyPr>
                                    </wps:wsp>
                                    <wps:wsp>
                                      <wps:cNvPr id="206459627" name="Rectangle 98"/>
                                      <wps:cNvSpPr>
                                        <a:spLocks noChangeArrowheads="1"/>
                                      </wps:cNvSpPr>
                                      <wps:spPr bwMode="auto">
                                        <a:xfrm>
                                          <a:off x="1436146" y="11512"/>
                                          <a:ext cx="516255" cy="165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13D79C" w14:textId="77777777" w:rsidR="00C23B59" w:rsidRPr="00B65037" w:rsidRDefault="00C23B59" w:rsidP="00C23B59">
                                            <w:pPr>
                                              <w:pStyle w:val="affffff"/>
                                            </w:pPr>
                                          </w:p>
                                        </w:txbxContent>
                                      </wps:txbx>
                                      <wps:bodyPr rot="0" vert="horz" wrap="square" lIns="12700" tIns="12700" rIns="12700" bIns="12700" anchor="ctr" anchorCtr="0" upright="1">
                                        <a:noAutofit/>
                                      </wps:bodyPr>
                                    </wps:wsp>
                                    <wps:wsp>
                                      <wps:cNvPr id="1160708192" name="Rectangle 98"/>
                                      <wps:cNvSpPr>
                                        <a:spLocks noChangeArrowheads="1"/>
                                      </wps:cNvSpPr>
                                      <wps:spPr bwMode="auto">
                                        <a:xfrm>
                                          <a:off x="1977165" y="15995"/>
                                          <a:ext cx="333377" cy="16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6AC64B" w14:textId="77777777" w:rsidR="00C23B59" w:rsidRPr="00B65037" w:rsidRDefault="00C23B59" w:rsidP="00C23B59">
                                            <w:pPr>
                                              <w:pStyle w:val="affffff"/>
                                            </w:pPr>
                                          </w:p>
                                        </w:txbxContent>
                                      </wps:txbx>
                                      <wps:bodyPr rot="0" vert="horz" wrap="square" lIns="12700" tIns="12700" rIns="12700" bIns="12700" anchor="ctr" anchorCtr="0" upright="1">
                                        <a:noAutofit/>
                                      </wps:bodyPr>
                                    </wps:wsp>
                                    <wps:wsp>
                                      <wps:cNvPr id="2082741193" name="Rectangle 98"/>
                                      <wps:cNvSpPr>
                                        <a:spLocks noChangeArrowheads="1"/>
                                      </wps:cNvSpPr>
                                      <wps:spPr bwMode="auto">
                                        <a:xfrm>
                                          <a:off x="2215" y="197050"/>
                                          <a:ext cx="226162" cy="160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77150F" w14:textId="77777777" w:rsidR="00C23B59" w:rsidRPr="004F1453" w:rsidRDefault="00C23B59" w:rsidP="00C23B59">
                                            <w:pPr>
                                              <w:pStyle w:val="affffff"/>
                                            </w:pPr>
                                          </w:p>
                                        </w:txbxContent>
                                      </wps:txbx>
                                      <wps:bodyPr rot="0" vert="horz" wrap="square" lIns="12700" tIns="12700" rIns="12700" bIns="12700" anchor="ctr" anchorCtr="0" upright="1">
                                        <a:noAutofit/>
                                      </wps:bodyPr>
                                    </wps:wsp>
                                    <wps:wsp>
                                      <wps:cNvPr id="890178738" name="Rectangle 98"/>
                                      <wps:cNvSpPr>
                                        <a:spLocks noChangeArrowheads="1"/>
                                      </wps:cNvSpPr>
                                      <wps:spPr bwMode="auto">
                                        <a:xfrm>
                                          <a:off x="253141" y="197050"/>
                                          <a:ext cx="333376" cy="160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AC8D2E" w14:textId="77777777" w:rsidR="00C23B59" w:rsidRPr="004F1453" w:rsidRDefault="00C23B59" w:rsidP="00C23B59">
                                            <w:pPr>
                                              <w:pStyle w:val="affffff"/>
                                            </w:pPr>
                                          </w:p>
                                        </w:txbxContent>
                                      </wps:txbx>
                                      <wps:bodyPr rot="0" vert="horz" wrap="square" lIns="12700" tIns="12700" rIns="12700" bIns="12700" anchor="ctr" anchorCtr="0" upright="1">
                                        <a:noAutofit/>
                                      </wps:bodyPr>
                                    </wps:wsp>
                                    <wps:wsp>
                                      <wps:cNvPr id="1085755205" name="Rectangle 98"/>
                                      <wps:cNvSpPr>
                                        <a:spLocks noChangeArrowheads="1"/>
                                      </wps:cNvSpPr>
                                      <wps:spPr bwMode="auto">
                                        <a:xfrm>
                                          <a:off x="616728" y="197050"/>
                                          <a:ext cx="798463" cy="160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F691D9" w14:textId="77777777" w:rsidR="00C23B59" w:rsidRPr="004F1453" w:rsidRDefault="00C23B59" w:rsidP="00C23B59">
                                            <w:pPr>
                                              <w:pStyle w:val="affffff"/>
                                            </w:pPr>
                                          </w:p>
                                        </w:txbxContent>
                                      </wps:txbx>
                                      <wps:bodyPr rot="0" vert="horz" wrap="square" lIns="12700" tIns="12700" rIns="12700" bIns="12700" anchor="ctr" anchorCtr="0" upright="1">
                                        <a:noAutofit/>
                                      </wps:bodyPr>
                                    </wps:wsp>
                                    <wps:wsp>
                                      <wps:cNvPr id="1625269947" name="Rectangle 98"/>
                                      <wps:cNvSpPr>
                                        <a:spLocks noChangeArrowheads="1"/>
                                      </wps:cNvSpPr>
                                      <wps:spPr bwMode="auto">
                                        <a:xfrm>
                                          <a:off x="1436146" y="197051"/>
                                          <a:ext cx="516255" cy="160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66020FC" w14:textId="77777777" w:rsidR="00C23B59" w:rsidRPr="004F1453" w:rsidRDefault="00C23B59" w:rsidP="00C23B59">
                                            <w:pPr>
                                              <w:pStyle w:val="affffff"/>
                                            </w:pPr>
                                          </w:p>
                                        </w:txbxContent>
                                      </wps:txbx>
                                      <wps:bodyPr rot="0" vert="horz" wrap="square" lIns="12700" tIns="12700" rIns="12700" bIns="12700" anchor="ctr" anchorCtr="0" upright="1">
                                        <a:noAutofit/>
                                      </wps:bodyPr>
                                    </wps:wsp>
                                    <wps:wsp>
                                      <wps:cNvPr id="1565156764" name="Rectangle 98"/>
                                      <wps:cNvSpPr>
                                        <a:spLocks noChangeArrowheads="1"/>
                                      </wps:cNvSpPr>
                                      <wps:spPr bwMode="auto">
                                        <a:xfrm>
                                          <a:off x="1977166" y="197050"/>
                                          <a:ext cx="333376" cy="160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C6068E" w14:textId="77777777" w:rsidR="00C23B59" w:rsidRPr="004F1453" w:rsidRDefault="00C23B59" w:rsidP="00C23B59">
                                            <w:pPr>
                                              <w:pStyle w:val="affffff"/>
                                            </w:pPr>
                                          </w:p>
                                        </w:txbxContent>
                                      </wps:txbx>
                                      <wps:bodyPr rot="0" vert="horz" wrap="square" lIns="12700" tIns="12700" rIns="12700" bIns="12700" anchor="ctr" anchorCtr="0" upright="1">
                                        <a:noAutofit/>
                                      </wps:bodyPr>
                                    </wps:wsp>
                                  </wpg:grpSp>
                                </wpg:grpSp>
                                <wpg:grpSp>
                                  <wpg:cNvPr id="458357610" name="Группа 458357610"/>
                                  <wpg:cNvGrpSpPr/>
                                  <wpg:grpSpPr>
                                    <a:xfrm>
                                      <a:off x="2449830" y="9299395"/>
                                      <a:ext cx="364490" cy="897898"/>
                                      <a:chOff x="-33681" y="1776"/>
                                      <a:chExt cx="364490" cy="897898"/>
                                    </a:xfrm>
                                  </wpg:grpSpPr>
                                  <wps:wsp>
                                    <wps:cNvPr id="1882531116" name="Rectangle 98"/>
                                    <wps:cNvSpPr>
                                      <a:spLocks noChangeArrowheads="1"/>
                                    </wps:cNvSpPr>
                                    <wps:spPr bwMode="auto">
                                      <a:xfrm>
                                        <a:off x="-22251" y="1776"/>
                                        <a:ext cx="35306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533659" w14:textId="77777777" w:rsidR="00C23B59" w:rsidRPr="00FF2714" w:rsidRDefault="00C23B59" w:rsidP="00C23B59">
                                          <w:pPr>
                                            <w:pStyle w:val="affffff1"/>
                                            <w:rPr>
                                              <w:rFonts w:cs="Arial"/>
                                              <w:sz w:val="14"/>
                                              <w:szCs w:val="12"/>
                                              <w:lang w:val="en-US"/>
                                            </w:rPr>
                                          </w:pPr>
                                          <w:r w:rsidRPr="00F01FE0">
                                            <w:rPr>
                                              <w:rFonts w:cs="Arial"/>
                                              <w:sz w:val="14"/>
                                              <w:szCs w:val="12"/>
                                            </w:rPr>
                                            <w:t>0</w:t>
                                          </w:r>
                                          <w:r>
                                            <w:rPr>
                                              <w:rFonts w:cs="Arial"/>
                                              <w:sz w:val="14"/>
                                              <w:szCs w:val="12"/>
                                              <w:lang w:val="en-US"/>
                                            </w:rPr>
                                            <w:t>9</w:t>
                                          </w:r>
                                          <w:r w:rsidRPr="00F01FE0">
                                            <w:rPr>
                                              <w:rFonts w:cs="Arial"/>
                                              <w:sz w:val="14"/>
                                              <w:szCs w:val="12"/>
                                            </w:rPr>
                                            <w:t>.</w:t>
                                          </w:r>
                                          <w:r>
                                            <w:rPr>
                                              <w:rFonts w:cs="Arial"/>
                                              <w:sz w:val="14"/>
                                              <w:szCs w:val="12"/>
                                              <w:lang w:val="en-US"/>
                                            </w:rPr>
                                            <w:t>0</w:t>
                                          </w:r>
                                          <w:r w:rsidRPr="00F01FE0">
                                            <w:rPr>
                                              <w:rFonts w:cs="Arial"/>
                                              <w:sz w:val="14"/>
                                              <w:szCs w:val="12"/>
                                            </w:rPr>
                                            <w:t>1.2</w:t>
                                          </w:r>
                                          <w:r>
                                            <w:rPr>
                                              <w:rFonts w:cs="Arial"/>
                                              <w:sz w:val="14"/>
                                              <w:szCs w:val="12"/>
                                              <w:lang w:val="en-US"/>
                                            </w:rPr>
                                            <w:t>5</w:t>
                                          </w:r>
                                        </w:p>
                                      </w:txbxContent>
                                    </wps:txbx>
                                    <wps:bodyPr rot="0" vert="horz" wrap="square" lIns="12700" tIns="12700" rIns="12700" bIns="12700" anchor="ctr" anchorCtr="0" upright="1">
                                      <a:noAutofit/>
                                    </wps:bodyPr>
                                  </wps:wsp>
                                  <wps:wsp>
                                    <wps:cNvPr id="65728865" name="Rectangle 98"/>
                                    <wps:cNvSpPr>
                                      <a:spLocks noChangeArrowheads="1"/>
                                    </wps:cNvSpPr>
                                    <wps:spPr bwMode="auto">
                                      <a:xfrm>
                                        <a:off x="-22251" y="181184"/>
                                        <a:ext cx="35306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A1E05B" w14:textId="77777777" w:rsidR="00C23B59" w:rsidRPr="00FF2714" w:rsidRDefault="00C23B59" w:rsidP="00C23B59">
                                          <w:pPr>
                                            <w:pStyle w:val="affffff1"/>
                                            <w:rPr>
                                              <w:rFonts w:cs="Arial"/>
                                              <w:sz w:val="14"/>
                                              <w:szCs w:val="12"/>
                                              <w:lang w:val="en-US"/>
                                            </w:rPr>
                                          </w:pPr>
                                          <w:r w:rsidRPr="00F01FE0">
                                            <w:rPr>
                                              <w:rFonts w:cs="Arial"/>
                                              <w:sz w:val="14"/>
                                              <w:szCs w:val="12"/>
                                            </w:rPr>
                                            <w:t>0</w:t>
                                          </w:r>
                                          <w:r>
                                            <w:rPr>
                                              <w:rFonts w:cs="Arial"/>
                                              <w:sz w:val="14"/>
                                              <w:szCs w:val="12"/>
                                              <w:lang w:val="en-US"/>
                                            </w:rPr>
                                            <w:t>9</w:t>
                                          </w:r>
                                          <w:r w:rsidRPr="00F01FE0">
                                            <w:rPr>
                                              <w:rFonts w:cs="Arial"/>
                                              <w:sz w:val="14"/>
                                              <w:szCs w:val="12"/>
                                            </w:rPr>
                                            <w:t>.</w:t>
                                          </w:r>
                                          <w:r>
                                            <w:rPr>
                                              <w:rFonts w:cs="Arial"/>
                                              <w:sz w:val="14"/>
                                              <w:szCs w:val="12"/>
                                              <w:lang w:val="en-US"/>
                                            </w:rPr>
                                            <w:t>0</w:t>
                                          </w:r>
                                          <w:r w:rsidRPr="00F01FE0">
                                            <w:rPr>
                                              <w:rFonts w:cs="Arial"/>
                                              <w:sz w:val="14"/>
                                              <w:szCs w:val="12"/>
                                            </w:rPr>
                                            <w:t>1.2</w:t>
                                          </w:r>
                                          <w:r>
                                            <w:rPr>
                                              <w:rFonts w:cs="Arial"/>
                                              <w:sz w:val="14"/>
                                              <w:szCs w:val="12"/>
                                              <w:lang w:val="en-US"/>
                                            </w:rPr>
                                            <w:t>5</w:t>
                                          </w:r>
                                        </w:p>
                                      </w:txbxContent>
                                    </wps:txbx>
                                    <wps:bodyPr rot="0" vert="horz" wrap="square" lIns="12700" tIns="12700" rIns="12700" bIns="12700" anchor="ctr" anchorCtr="0" upright="1">
                                      <a:noAutofit/>
                                    </wps:bodyPr>
                                  </wps:wsp>
                                  <wps:wsp>
                                    <wps:cNvPr id="2040453987" name="Rectangle 98"/>
                                    <wps:cNvSpPr>
                                      <a:spLocks noChangeArrowheads="1"/>
                                    </wps:cNvSpPr>
                                    <wps:spPr bwMode="auto">
                                      <a:xfrm>
                                        <a:off x="-33681" y="367722"/>
                                        <a:ext cx="36449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63739B" w14:textId="77777777" w:rsidR="00C23B59" w:rsidRPr="004F1453" w:rsidRDefault="00C23B59" w:rsidP="00C23B59">
                                          <w:pPr>
                                            <w:pStyle w:val="affffff1"/>
                                          </w:pPr>
                                        </w:p>
                                      </w:txbxContent>
                                    </wps:txbx>
                                    <wps:bodyPr rot="0" vert="horz" wrap="square" lIns="12700" tIns="12700" rIns="12700" bIns="12700" anchor="ctr" anchorCtr="0" upright="1">
                                      <a:noAutofit/>
                                    </wps:bodyPr>
                                  </wps:wsp>
                                  <wps:wsp>
                                    <wps:cNvPr id="481823256" name="Rectangle 98"/>
                                    <wps:cNvSpPr>
                                      <a:spLocks noChangeArrowheads="1"/>
                                    </wps:cNvSpPr>
                                    <wps:spPr bwMode="auto">
                                      <a:xfrm>
                                        <a:off x="-22251" y="546944"/>
                                        <a:ext cx="35306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D4CCFD" w14:textId="77777777" w:rsidR="00C23B59" w:rsidRPr="00FF2714" w:rsidRDefault="00C23B59" w:rsidP="00C23B59">
                                          <w:pPr>
                                            <w:pStyle w:val="affffff1"/>
                                            <w:rPr>
                                              <w:rFonts w:cs="Arial"/>
                                              <w:sz w:val="14"/>
                                              <w:szCs w:val="12"/>
                                              <w:lang w:val="en-US"/>
                                            </w:rPr>
                                          </w:pPr>
                                          <w:r w:rsidRPr="00F01FE0">
                                            <w:rPr>
                                              <w:rFonts w:cs="Arial"/>
                                              <w:sz w:val="14"/>
                                              <w:szCs w:val="12"/>
                                            </w:rPr>
                                            <w:t>0</w:t>
                                          </w:r>
                                          <w:r>
                                            <w:rPr>
                                              <w:rFonts w:cs="Arial"/>
                                              <w:sz w:val="14"/>
                                              <w:szCs w:val="12"/>
                                              <w:lang w:val="en-US"/>
                                            </w:rPr>
                                            <w:t>9</w:t>
                                          </w:r>
                                          <w:r w:rsidRPr="00F01FE0">
                                            <w:rPr>
                                              <w:rFonts w:cs="Arial"/>
                                              <w:sz w:val="14"/>
                                              <w:szCs w:val="12"/>
                                            </w:rPr>
                                            <w:t>.</w:t>
                                          </w:r>
                                          <w:r>
                                            <w:rPr>
                                              <w:rFonts w:cs="Arial"/>
                                              <w:sz w:val="14"/>
                                              <w:szCs w:val="12"/>
                                              <w:lang w:val="en-US"/>
                                            </w:rPr>
                                            <w:t>0</w:t>
                                          </w:r>
                                          <w:r w:rsidRPr="00F01FE0">
                                            <w:rPr>
                                              <w:rFonts w:cs="Arial"/>
                                              <w:sz w:val="14"/>
                                              <w:szCs w:val="12"/>
                                            </w:rPr>
                                            <w:t>1.2</w:t>
                                          </w:r>
                                          <w:r>
                                            <w:rPr>
                                              <w:rFonts w:cs="Arial"/>
                                              <w:sz w:val="14"/>
                                              <w:szCs w:val="12"/>
                                              <w:lang w:val="en-US"/>
                                            </w:rPr>
                                            <w:t>5</w:t>
                                          </w:r>
                                        </w:p>
                                      </w:txbxContent>
                                    </wps:txbx>
                                    <wps:bodyPr rot="0" vert="horz" wrap="square" lIns="12700" tIns="12700" rIns="12700" bIns="12700" anchor="ctr" anchorCtr="0" upright="1">
                                      <a:noAutofit/>
                                    </wps:bodyPr>
                                  </wps:wsp>
                                  <wps:wsp>
                                    <wps:cNvPr id="285478626" name="Rectangle 98"/>
                                    <wps:cNvSpPr>
                                      <a:spLocks noChangeArrowheads="1"/>
                                    </wps:cNvSpPr>
                                    <wps:spPr bwMode="auto">
                                      <a:xfrm>
                                        <a:off x="-22251" y="722509"/>
                                        <a:ext cx="35306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4AF9C6" w14:textId="77777777" w:rsidR="00C23B59" w:rsidRPr="00FF2714" w:rsidRDefault="00C23B59" w:rsidP="00C23B59">
                                          <w:pPr>
                                            <w:pStyle w:val="affffff1"/>
                                            <w:rPr>
                                              <w:rFonts w:cs="Arial"/>
                                              <w:sz w:val="14"/>
                                              <w:szCs w:val="12"/>
                                              <w:lang w:val="en-US"/>
                                            </w:rPr>
                                          </w:pPr>
                                          <w:r w:rsidRPr="00F01FE0">
                                            <w:rPr>
                                              <w:rFonts w:cs="Arial"/>
                                              <w:sz w:val="14"/>
                                              <w:szCs w:val="12"/>
                                            </w:rPr>
                                            <w:t>0</w:t>
                                          </w:r>
                                          <w:r>
                                            <w:rPr>
                                              <w:rFonts w:cs="Arial"/>
                                              <w:sz w:val="14"/>
                                              <w:szCs w:val="12"/>
                                              <w:lang w:val="en-US"/>
                                            </w:rPr>
                                            <w:t>9</w:t>
                                          </w:r>
                                          <w:r w:rsidRPr="00F01FE0">
                                            <w:rPr>
                                              <w:rFonts w:cs="Arial"/>
                                              <w:sz w:val="14"/>
                                              <w:szCs w:val="12"/>
                                            </w:rPr>
                                            <w:t>.</w:t>
                                          </w:r>
                                          <w:r>
                                            <w:rPr>
                                              <w:rFonts w:cs="Arial"/>
                                              <w:sz w:val="14"/>
                                              <w:szCs w:val="12"/>
                                              <w:lang w:val="en-US"/>
                                            </w:rPr>
                                            <w:t>0</w:t>
                                          </w:r>
                                          <w:r w:rsidRPr="00F01FE0">
                                            <w:rPr>
                                              <w:rFonts w:cs="Arial"/>
                                              <w:sz w:val="14"/>
                                              <w:szCs w:val="12"/>
                                            </w:rPr>
                                            <w:t>1.2</w:t>
                                          </w:r>
                                          <w:r>
                                            <w:rPr>
                                              <w:rFonts w:cs="Arial"/>
                                              <w:sz w:val="14"/>
                                              <w:szCs w:val="12"/>
                                              <w:lang w:val="en-US"/>
                                            </w:rPr>
                                            <w:t>5</w:t>
                                          </w:r>
                                        </w:p>
                                      </w:txbxContent>
                                    </wps:txbx>
                                    <wps:bodyPr rot="0" vert="horz" wrap="square" lIns="12700" tIns="12700" rIns="12700" bIns="12700" anchor="ctr" anchorCtr="0" upright="1">
                                      <a:noAutofit/>
                                    </wps:bodyPr>
                                  </wps:wsp>
                                </wpg:grpSp>
                              </wpg:grpSp>
                              <wps:wsp>
                                <wps:cNvPr id="595942661" name="Text Box 144"/>
                                <wps:cNvSpPr txBox="1">
                                  <a:spLocks noChangeArrowheads="1"/>
                                </wps:cNvSpPr>
                                <wps:spPr bwMode="auto">
                                  <a:xfrm>
                                    <a:off x="213360" y="-3828"/>
                                    <a:ext cx="257830" cy="218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rsidRPr="00BF5785" w14:paraId="75C3D92E" w14:textId="77777777" w:rsidTr="00EE042F">
                                        <w:trPr>
                                          <w:cantSplit/>
                                          <w:trHeight w:hRule="exact" w:val="3402"/>
                                          <w:jc w:val="center"/>
                                        </w:trPr>
                                        <w:tc>
                                          <w:tcPr>
                                            <w:tcW w:w="510" w:type="dxa"/>
                                            <w:tcBorders>
                                              <w:top w:val="nil"/>
                                              <w:left w:val="nil"/>
                                              <w:bottom w:val="nil"/>
                                              <w:right w:val="nil"/>
                                            </w:tcBorders>
                                            <w:textDirection w:val="btLr"/>
                                            <w:vAlign w:val="center"/>
                                          </w:tcPr>
                                          <w:p w14:paraId="1CA80B3D" w14:textId="77777777" w:rsidR="00C23B59" w:rsidRPr="00BF5785" w:rsidRDefault="00C23B59" w:rsidP="00EE042F">
                                            <w:pPr>
                                              <w:pStyle w:val="affffff"/>
                                            </w:pPr>
                                          </w:p>
                                        </w:tc>
                                      </w:tr>
                                    </w:tbl>
                                    <w:p w14:paraId="756FB87D" w14:textId="77777777" w:rsidR="00C23B59" w:rsidRPr="00BF5785" w:rsidRDefault="00C23B59" w:rsidP="00C23B59">
                                      <w:pPr>
                                        <w:rPr>
                                          <w:rFonts w:ascii="Arial" w:hAnsi="Arial" w:cs="Arial"/>
                                          <w:i/>
                                          <w:sz w:val="16"/>
                                          <w:szCs w:val="16"/>
                                        </w:rPr>
                                      </w:pPr>
                                    </w:p>
                                  </w:txbxContent>
                                </wps:txbx>
                                <wps:bodyPr rot="0" vert="horz" wrap="square" lIns="0" tIns="0" rIns="0" bIns="0" anchor="ctr" anchorCtr="0" upright="1">
                                  <a:noAutofit/>
                                </wps:bodyPr>
                              </wps:wsp>
                            </wpg:grpSp>
                          </wpg:grpSp>
                        </wpg:grpSp>
                        <wps:wsp>
                          <wps:cNvPr id="2061896320" name="Text Box 108"/>
                          <wps:cNvSpPr txBox="1">
                            <a:spLocks noChangeArrowheads="1"/>
                          </wps:cNvSpPr>
                          <wps:spPr bwMode="auto">
                            <a:xfrm>
                              <a:off x="464820" y="10228665"/>
                              <a:ext cx="3565000" cy="136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2B6BC1" w14:textId="7DAA83D4" w:rsidR="00C23B59" w:rsidRPr="00A31421" w:rsidRDefault="00C23B59" w:rsidP="00C23B59">
                                <w:pPr>
                                  <w:pStyle w:val="affffff6"/>
                                  <w:rPr>
                                    <w:szCs w:val="16"/>
                                  </w:rPr>
                                </w:pPr>
                                <w:r w:rsidRPr="00A31421">
                                  <w:rPr>
                                    <w:szCs w:val="16"/>
                                  </w:rPr>
                                  <w:fldChar w:fldCharType="begin"/>
                                </w:r>
                                <w:r w:rsidRPr="00A31421">
                                  <w:rPr>
                                    <w:szCs w:val="16"/>
                                  </w:rPr>
                                  <w:instrText xml:space="preserve"> FILENAME   \* MERGEFORMAT </w:instrText>
                                </w:r>
                                <w:r w:rsidRPr="00A31421">
                                  <w:rPr>
                                    <w:szCs w:val="16"/>
                                  </w:rPr>
                                  <w:fldChar w:fldCharType="separate"/>
                                </w:r>
                                <w:r w:rsidR="00426F3B">
                                  <w:rPr>
                                    <w:noProof/>
                                    <w:szCs w:val="16"/>
                                  </w:rPr>
                                  <w:t>17514186.ЕРВУ-2024-1.П2.01.01_v.0.4.24</w:t>
                                </w:r>
                                <w:r w:rsidR="00426F3B" w:rsidRPr="00426F3B">
                                  <w:rPr>
                                    <w:noProof/>
                                    <w:color w:val="FFFFFF" w:themeColor="background1"/>
                                    <w:szCs w:val="16"/>
                                  </w:rPr>
                                  <w:t>_(VPN)</w:t>
                                </w:r>
                                <w:r w:rsidRPr="00A31421">
                                  <w:rPr>
                                    <w:szCs w:val="16"/>
                                  </w:rPr>
                                  <w:fldChar w:fldCharType="end"/>
                                </w:r>
                              </w:p>
                            </w:txbxContent>
                          </wps:txbx>
                          <wps:bodyPr rot="0" vert="horz" wrap="square" lIns="0" tIns="0" rIns="0" bIns="0" anchor="t" anchorCtr="0" upright="1">
                            <a:noAutofit/>
                          </wps:bodyPr>
                        </wps:wsp>
                      </wpg:grpSp>
                      <pic:pic xmlns:pic="http://schemas.openxmlformats.org/drawingml/2006/picture">
                        <pic:nvPicPr>
                          <pic:cNvPr id="1238826736" name="Рисунок 81"/>
                          <pic:cNvPicPr>
                            <a:picLocks noChangeAspect="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1937084" y="9480885"/>
                            <a:ext cx="478155" cy="311150"/>
                          </a:xfrm>
                          <a:prstGeom prst="rect">
                            <a:avLst/>
                          </a:prstGeom>
                          <a:noFill/>
                          <a:ln>
                            <a:noFill/>
                          </a:ln>
                        </pic:spPr>
                      </pic:pic>
                      <pic:pic xmlns:pic="http://schemas.openxmlformats.org/drawingml/2006/picture">
                        <pic:nvPicPr>
                          <pic:cNvPr id="796681266" name="Рисунок 84"/>
                          <pic:cNvPicPr>
                            <a:picLocks noChangeAspect="1"/>
                          </pic:cNvPicPr>
                        </pic:nvPicPr>
                        <pic:blipFill>
                          <a:blip r:embed="rId3" cstate="print">
                            <a:extLst>
                              <a:ext uri="{28A0092B-C50C-407E-A947-70E740481C1C}">
                                <a14:useLocalDpi xmlns:a14="http://schemas.microsoft.com/office/drawing/2010/main" val="0"/>
                              </a:ext>
                            </a:extLst>
                          </a:blip>
                          <a:srcRect/>
                          <a:stretch>
                            <a:fillRect/>
                          </a:stretch>
                        </pic:blipFill>
                        <pic:spPr bwMode="auto">
                          <a:xfrm>
                            <a:off x="1961147" y="9757611"/>
                            <a:ext cx="531495" cy="366395"/>
                          </a:xfrm>
                          <a:prstGeom prst="rect">
                            <a:avLst/>
                          </a:prstGeom>
                          <a:noFill/>
                          <a:ln>
                            <a:noFill/>
                          </a:ln>
                        </pic:spPr>
                      </pic:pic>
                      <pic:pic xmlns:pic="http://schemas.openxmlformats.org/drawingml/2006/picture">
                        <pic:nvPicPr>
                          <pic:cNvPr id="609292114" name="Рисунок 78"/>
                          <pic:cNvPicPr>
                            <a:picLocks noChangeAspect="1"/>
                          </pic:cNvPicPr>
                        </pic:nvPicPr>
                        <pic:blipFill>
                          <a:blip r:embed="rId4" cstate="print">
                            <a:extLst>
                              <a:ext uri="{28A0092B-C50C-407E-A947-70E740481C1C}">
                                <a14:useLocalDpi xmlns:a14="http://schemas.microsoft.com/office/drawing/2010/main" val="0"/>
                              </a:ext>
                            </a:extLst>
                          </a:blip>
                          <a:srcRect/>
                          <a:stretch>
                            <a:fillRect/>
                          </a:stretch>
                        </pic:blipFill>
                        <pic:spPr bwMode="auto">
                          <a:xfrm>
                            <a:off x="1931068" y="9938085"/>
                            <a:ext cx="502920" cy="300990"/>
                          </a:xfrm>
                          <a:prstGeom prst="rect">
                            <a:avLst/>
                          </a:prstGeom>
                          <a:noFill/>
                          <a:ln>
                            <a:noFill/>
                          </a:ln>
                        </pic:spPr>
                      </pic:pic>
                    </wpg:grpSp>
                    <wps:wsp>
                      <wps:cNvPr id="132576194" name="Text Box 1672"/>
                      <wps:cNvSpPr txBox="1">
                        <a:spLocks noChangeArrowheads="1"/>
                      </wps:cNvSpPr>
                      <wps:spPr bwMode="auto">
                        <a:xfrm>
                          <a:off x="211541" y="9321421"/>
                          <a:ext cx="255905" cy="909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Примечания"/>
                              <w:tag w:val=""/>
                              <w:id w:val="1175924282"/>
                              <w:showingPlcHdr/>
                              <w:dataBinding w:prefixMappings="xmlns:ns0='http://purl.org/dc/elements/1.1/' xmlns:ns1='http://schemas.openxmlformats.org/package/2006/metadata/core-properties' " w:xpath="/ns1:coreProperties[1]/ns0:description[1]" w:storeItemID="{6C3C8BC8-F283-45AE-878A-BAB7291924A1}"/>
                              <w:text w:multiLine="1"/>
                            </w:sdtPr>
                            <w:sdtEndPr/>
                            <w:sdtContent>
                              <w:p w14:paraId="06EEAA9F" w14:textId="472AD813" w:rsidR="00C23B59" w:rsidRPr="009C0D20" w:rsidRDefault="00734219" w:rsidP="00C23B59">
                                <w:pPr>
                                  <w:pStyle w:val="affffff"/>
                                </w:pPr>
                                <w:r>
                                  <w:t xml:space="preserve">     </w:t>
                                </w:r>
                              </w:p>
                            </w:sdtContent>
                          </w:sdt>
                        </w:txbxContent>
                      </wps:txbx>
                      <wps:bodyPr rot="0" vert="vert270" wrap="square" lIns="0" tIns="0" rIns="0" bIns="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BB610F9" id="Группа 121" o:spid="_x0000_s1112" style="position:absolute;left:0;text-align:left;margin-left:22.7pt;margin-top:14.2pt;width:556.45pt;height:816.1pt;z-index:251661312;mso-position-horizontal-relative:page;mso-position-vertical-relative:page;mso-width-relative:margin;mso-height-relative:margin" coordsize="70675,1036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">
              <v:group id="_x0000_s1113" style="position:absolute;width:70675;height:103651" coordsize="70675,103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s1114" type="#_x0000_t75" style="position:absolute;left:19611;top:92943;width:4756;height:2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">
                  <v:imagedata r:id="rId5" o:title=""/>
                </v:shape>
                <v:group id="Группа 1725438354" o:spid="_x0000_s1115" style="position:absolute;width:70675;height:103651" coordsize="70675,103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">
                  <v:group id="Группа 1898536223" o:spid="_x0000_s1116" style="position:absolute;width:70675;height:103448" coordorigin="44,-38" coordsize="70675,103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">
                    <v:shapetype id="_x0000_t202" coordsize="21600,21600" o:spt="202" path="m,l,21600r21600,l21600,xe">
                      <v:stroke joinstyle="miter"/>
                      <v:path gradientshapeok="t" o:connecttype="rect"/>
                    </v:shapetype>
                    <v:shape id="Text Box 141" o:spid="_x0000_s1117" type="#_x0000_t202" style="position:absolute;left:298;top:21702;width:1921;height:21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" filled="f" stroked="f">
                      <v:textbox inset="0,0,0,0">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14:paraId="1AF9B040" w14:textId="77777777" w:rsidTr="00EE042F">
                              <w:trPr>
                                <w:cantSplit/>
                                <w:trHeight w:hRule="exact" w:val="3402"/>
                                <w:jc w:val="center"/>
                              </w:trPr>
                              <w:tc>
                                <w:tcPr>
                                  <w:tcW w:w="510" w:type="dxa"/>
                                  <w:tcBorders>
                                    <w:top w:val="nil"/>
                                    <w:left w:val="nil"/>
                                    <w:bottom w:val="nil"/>
                                    <w:right w:val="nil"/>
                                  </w:tcBorders>
                                  <w:textDirection w:val="btLr"/>
                                  <w:vAlign w:val="center"/>
                                </w:tcPr>
                                <w:p w14:paraId="7F69DABE" w14:textId="77777777" w:rsidR="00C23B59" w:rsidRDefault="00C23B59" w:rsidP="00EE042F">
                                  <w:pPr>
                                    <w:pStyle w:val="affffff"/>
                                  </w:pPr>
                                  <w:r>
                                    <w:t>Справ. №</w:t>
                                  </w:r>
                                </w:p>
                              </w:tc>
                            </w:tr>
                          </w:tbl>
                          <w:p w14:paraId="77EB3939" w14:textId="77777777" w:rsidR="00C23B59" w:rsidRDefault="00C23B59" w:rsidP="00C23B59"/>
                        </w:txbxContent>
                      </v:textbox>
                    </v:shape>
                    <v:group id="Группа 906346244" o:spid="_x0000_s1118" style="position:absolute;left:44;top:-38;width:70675;height:103951" coordorigin="44,-38" coordsize="70675,103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">
                      <v:shape id="Text Box 144" o:spid="_x0000_s1119" type="#_x0000_t202" style="position:absolute;left:2286;top:49705;width:2406;height:128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" filled="f" stroked="f">
                        <v:textbox inset="0,0,0,0">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rsidRPr="00BF5785" w14:paraId="7D26B53F" w14:textId="77777777" w:rsidTr="00EE042F">
                                <w:trPr>
                                  <w:cantSplit/>
                                  <w:trHeight w:hRule="exact" w:val="2041"/>
                                  <w:jc w:val="center"/>
                                </w:trPr>
                                <w:tc>
                                  <w:tcPr>
                                    <w:tcW w:w="510" w:type="dxa"/>
                                    <w:tcBorders>
                                      <w:top w:val="nil"/>
                                      <w:left w:val="nil"/>
                                      <w:bottom w:val="nil"/>
                                      <w:right w:val="nil"/>
                                    </w:tcBorders>
                                    <w:textDirection w:val="btLr"/>
                                    <w:vAlign w:val="center"/>
                                  </w:tcPr>
                                  <w:p w14:paraId="15FF45D5" w14:textId="77777777" w:rsidR="00C23B59" w:rsidRPr="00BF5785" w:rsidRDefault="00C23B59" w:rsidP="00EE042F">
                                    <w:pPr>
                                      <w:pStyle w:val="affffff"/>
                                    </w:pPr>
                                  </w:p>
                                </w:tc>
                              </w:tr>
                            </w:tbl>
                            <w:p w14:paraId="51042CEB" w14:textId="77777777" w:rsidR="00C23B59" w:rsidRPr="00BF5785" w:rsidRDefault="00C23B59" w:rsidP="00C23B59">
                              <w:pPr>
                                <w:rPr>
                                  <w:rFonts w:ascii="Arial" w:hAnsi="Arial" w:cs="Arial"/>
                                  <w:i/>
                                  <w:sz w:val="16"/>
                                  <w:szCs w:val="16"/>
                                </w:rPr>
                              </w:pPr>
                            </w:p>
                          </w:txbxContent>
                        </v:textbox>
                      </v:shape>
                      <v:group id="Группа 847620369" o:spid="_x0000_s1120" style="position:absolute;left:44;top:-38;width:70675;height:103951" coordorigin="44,-38" coordsize="70675,103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">
                        <v:group id="Группа 417836467" o:spid="_x0000_s1121" style="position:absolute;left:44;width:70675;height:103913" coordorigin="44" coordsize="70675,103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">
                          <v:group id="Группа 683047927" o:spid="_x0000_s1122" style="position:absolute;left:44;width:70675;height:103264" coordorigin="44" coordsize="70675,103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">
                            <v:group id="Группа 144882729" o:spid="_x0000_s1123" style="position:absolute;left:44;width:70675;height:103264" coordorigin="44" coordsize="70675,103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">
                              <v:group id="Группа 45" o:spid="_x0000_s1124" style="position:absolute;left:44;width:70675;height:103275" coordsize="70672,10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">
                                <v:rect id="Rectangle 88" o:spid="_x0000_s1125" style="position:absolute;left:4667;width:65887;height:101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" filled="f" strokeweight="2pt"/>
                                <v:group id="Группа 47" o:spid="_x0000_s1126" style="position:absolute;left:4667;top:86652;width:66005;height:14471" coordorigin=",-25" coordsize="66005,1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">
                                  <v:group id="Группа 48" o:spid="_x0000_s1127" style="position:absolute;top:-25;width:66005;height:14471" coordorigin=",-25" coordsize="66005,1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">
                                    <v:line id="Line 90" o:spid="_x0000_s1128" style="position:absolute;visibility:visible;mso-wrap-style:square" from="0,-4" to="659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" strokeweight="2pt"/>
                                    <v:line id="Line 89" o:spid="_x0000_s1129" style="position:absolute;visibility:visible;mso-wrap-style:square" from="2640,88" to="2646,5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" strokeweight="2pt"/>
                                    <v:line id="Line 91" o:spid="_x0000_s1130" style="position:absolute;visibility:visible;mso-wrap-style:square" from="6101,63" to="6108,14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" strokeweight="2pt"/>
                                    <v:line id="Line 92" o:spid="_x0000_s1131" style="position:absolute;visibility:visible;mso-wrap-style:square" from="14381,123" to="14388,14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" strokeweight="2pt"/>
                                    <v:line id="Line 93" o:spid="_x0000_s1132" style="position:absolute;visibility:visible;mso-wrap-style:square" from="19785,123" to="19791,14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" strokeweight="2pt"/>
                                    <v:line id="Line 94" o:spid="_x0000_s1133" style="position:absolute;visibility:visible;mso-wrap-style:square" from="23373,-25" to="23379,14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" strokeweight="2pt"/>
                                    <v:line id="Line 95" o:spid="_x0000_s1134" style="position:absolute;visibility:visible;mso-wrap-style:square" from="53269,5447" to="53282,8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" strokeweight="2pt"/>
                                    <v:line id="Line 96" o:spid="_x0000_s1135" style="position:absolute;visibility:visible;mso-wrap-style:square" from="18,10864" to="2341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" strokeweight="1pt"/>
                                    <v:line id="Line 97" o:spid="_x0000_s1136" style="position:absolute;visibility:visible;mso-wrap-style:square" from="18,12668" to="23417,12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" strokeweight="1pt"/>
                                    <v:line id="Line 106" o:spid="_x0000_s1137" style="position:absolute;visibility:visible;mso-wrap-style:square" from="0,5429" to="65916,5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" strokeweight="2pt"/>
                                    <v:line id="Line 107" o:spid="_x0000_s1138" style="position:absolute;visibility:visible;mso-wrap-style:square" from="0,3619" to="23398,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" strokeweight="2pt"/>
                                    <v:line id="Line 108" o:spid="_x0000_s1139" style="position:absolute;visibility:visible;mso-wrap-style:square" from="57,1809" to="23456,1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" strokeweight="1pt"/>
                                    <v:line id="Line 109" o:spid="_x0000_s1140" style="position:absolute;flip:y;visibility:visible;mso-wrap-style:square" from="0,9048" to="23398,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" strokeweight="1pt"/>
                                    <v:line id="Line 110" o:spid="_x0000_s1141" style="position:absolute;visibility:visible;mso-wrap-style:square" from="0,7239" to="23398,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" strokeweight="1pt"/>
                                    <v:line id="Line 126" o:spid="_x0000_s1142" style="position:absolute;visibility:visible;mso-wrap-style:square" from="47885,5524" to="47892,14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" strokeweight="2pt"/>
                                    <v:line id="Line 128" o:spid="_x0000_s1143" style="position:absolute;visibility:visible;mso-wrap-style:square" from="47885,7251" to="65884,7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" strokeweight="2pt"/>
                                    <v:line id="Line 129" o:spid="_x0000_s1144" style="position:absolute;visibility:visible;mso-wrap-style:square" from="47885,9055" to="66005,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" strokeweight="2pt"/>
                                    <v:line id="Line 130" o:spid="_x0000_s1145" style="position:absolute;visibility:visible;mso-wrap-style:square" from="58686,5455" to="58693,8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" strokeweight="2pt"/>
                                  </v:group>
                                  <v:line id="Line 134" o:spid="_x0000_s1146" style="position:absolute;visibility:visible;mso-wrap-style:square" from="49666,7258" to="49673,8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" strokeweight="1pt"/>
                                  <v:line id="Line 135" o:spid="_x0000_s1147" style="position:absolute;visibility:visible;mso-wrap-style:square" from="51465,7286" to="51471,9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" strokeweight="1pt"/>
                                </v:group>
                                <v:group id="Группа 275" o:spid="_x0000_s1148" style="position:absolute;width:63395;height:102350" coordsize="63395,10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">
                                  <v:group id="Группа 276" o:spid="_x0000_s1149" style="position:absolute;left:42929;top:101010;width:20466;height:1340" coordorigin="9210,-81" coordsize="20466,1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">
                                    <v:shape id="Text Box 108" o:spid="_x0000_s1150" type="#_x0000_t202" style="position:absolute;left:9210;top:240;width:4159;height:10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" filled="f" stroked="f">
                                      <v:textbox inset="0,0,0,0">
                                        <w:txbxContent>
                                          <w:p w14:paraId="283C171A" w14:textId="77777777" w:rsidR="00C23B59" w:rsidRPr="00EE042F" w:rsidRDefault="00C23B59" w:rsidP="00C23B59">
                                            <w:pPr>
                                              <w:pStyle w:val="affffff6"/>
                                              <w:rPr>
                                                <w:sz w:val="12"/>
                                                <w:szCs w:val="12"/>
                                              </w:rPr>
                                            </w:pPr>
                                            <w:r w:rsidRPr="00EE042F">
                                              <w:rPr>
                                                <w:sz w:val="12"/>
                                                <w:szCs w:val="12"/>
                                              </w:rPr>
                                              <w:t>Копировал</w:t>
                                            </w:r>
                                          </w:p>
                                        </w:txbxContent>
                                      </v:textbox>
                                    </v:shape>
                                    <v:shape id="Text Box 108" o:spid="_x0000_s1151" type="#_x0000_t202" style="position:absolute;left:25527;top:-81;width:4150;height:10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" filled="f" stroked="f">
                                      <v:textbox inset="0,0,0,0">
                                        <w:txbxContent>
                                          <w:p w14:paraId="085463D8" w14:textId="77777777" w:rsidR="00C23B59" w:rsidRPr="00EE042F" w:rsidRDefault="00C23B59" w:rsidP="00C23B59">
                                            <w:pPr>
                                              <w:pStyle w:val="affffff6"/>
                                              <w:rPr>
                                                <w:sz w:val="12"/>
                                                <w:szCs w:val="12"/>
                                              </w:rPr>
                                            </w:pPr>
                                            <w:r w:rsidRPr="00EE042F">
                                              <w:rPr>
                                                <w:sz w:val="12"/>
                                                <w:szCs w:val="12"/>
                                              </w:rPr>
                                              <w:t>Формат А4</w:t>
                                            </w:r>
                                          </w:p>
                                        </w:txbxContent>
                                      </v:textbox>
                                    </v:shape>
                                  </v:group>
                                  <v:group id="Group 137" o:spid="_x0000_s1152" style="position:absolute;top:48926;width:4794;height:52273" coordorigin="431,8250" coordsize="755,82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">
                                    <v:line id="Line 138" o:spid="_x0000_s1153" style="position:absolute;visibility:visible;mso-wrap-style:square" from="437,16463" to="1174,16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" strokeweight="2pt"/>
                                    <v:line id="Line 139" o:spid="_x0000_s1154" style="position:absolute;visibility:visible;mso-wrap-style:square" from="449,8250" to="449,16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" strokeweight="2pt"/>
                                    <v:line id="Line 140" o:spid="_x0000_s1155" style="position:absolute;visibility:visible;mso-wrap-style:square" from="791,8250" to="791,16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" strokeweight="2pt"/>
                                    <v:shape id="Text Box 141" o:spid="_x0000_s1156" type="#_x0000_t202" style="position:absolute;left:443;top:8250;width:348;height:19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" filled="f" stroked="f">
                                      <v:textbox inset="0,0,0,0">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14:paraId="3C1657A6" w14:textId="77777777" w:rsidTr="00EE042F">
                                              <w:trPr>
                                                <w:cantSplit/>
                                                <w:trHeight w:hRule="exact" w:val="2041"/>
                                                <w:jc w:val="center"/>
                                              </w:trPr>
                                              <w:tc>
                                                <w:tcPr>
                                                  <w:tcW w:w="510" w:type="dxa"/>
                                                  <w:tcBorders>
                                                    <w:top w:val="nil"/>
                                                    <w:left w:val="nil"/>
                                                    <w:bottom w:val="nil"/>
                                                    <w:right w:val="nil"/>
                                                  </w:tcBorders>
                                                  <w:textDirection w:val="btLr"/>
                                                  <w:vAlign w:val="center"/>
                                                </w:tcPr>
                                                <w:p w14:paraId="5F5ADE7D" w14:textId="77777777" w:rsidR="00C23B59" w:rsidRDefault="00C23B59" w:rsidP="00EE042F">
                                                  <w:pPr>
                                                    <w:pStyle w:val="affffff"/>
                                                  </w:pPr>
                                                  <w:r>
                                                    <w:t>Подп. и дата</w:t>
                                                  </w:r>
                                                </w:p>
                                              </w:tc>
                                            </w:tr>
                                          </w:tbl>
                                          <w:p w14:paraId="402D46E8" w14:textId="77777777" w:rsidR="00C23B59" w:rsidRDefault="00C23B59" w:rsidP="00C23B59"/>
                                        </w:txbxContent>
                                      </v:textbox>
                                    </v:shape>
                                    <v:line id="Line 142" o:spid="_x0000_s1157" style="position:absolute;visibility:visible;mso-wrap-style:square" from="449,10245" to="1186,10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" strokeweight="2pt"/>
                                    <v:shape id="Text Box 143" o:spid="_x0000_s1158" type="#_x0000_t202" style="position:absolute;left:443;top:10241;width:348;height:14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" filled="f" stroked="f">
                                      <v:textbox inset="0,0,0,0">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14:paraId="787046CB" w14:textId="77777777" w:rsidTr="00EE042F">
                                              <w:trPr>
                                                <w:cantSplit/>
                                                <w:trHeight w:hRule="exact" w:val="1417"/>
                                                <w:jc w:val="center"/>
                                              </w:trPr>
                                              <w:tc>
                                                <w:tcPr>
                                                  <w:tcW w:w="510" w:type="dxa"/>
                                                  <w:tcBorders>
                                                    <w:top w:val="nil"/>
                                                    <w:left w:val="nil"/>
                                                    <w:bottom w:val="nil"/>
                                                    <w:right w:val="nil"/>
                                                  </w:tcBorders>
                                                  <w:textDirection w:val="btLr"/>
                                                  <w:vAlign w:val="center"/>
                                                </w:tcPr>
                                                <w:p w14:paraId="18A120B4" w14:textId="77777777" w:rsidR="00C23B59" w:rsidRDefault="00C23B59" w:rsidP="00EE042F">
                                                  <w:pPr>
                                                    <w:pStyle w:val="affffff"/>
                                                  </w:pPr>
                                                  <w:r>
                                                    <w:t xml:space="preserve">Инв. № </w:t>
                                                  </w:r>
                                                  <w:proofErr w:type="spellStart"/>
                                                  <w:r>
                                                    <w:t>дубл</w:t>
                                                  </w:r>
                                                  <w:proofErr w:type="spellEnd"/>
                                                  <w:r>
                                                    <w:t>.</w:t>
                                                  </w:r>
                                                </w:p>
                                              </w:tc>
                                            </w:tr>
                                          </w:tbl>
                                          <w:p w14:paraId="0658DCCD" w14:textId="77777777" w:rsidR="00C23B59" w:rsidRDefault="00C23B59" w:rsidP="00C23B59"/>
                                        </w:txbxContent>
                                      </v:textbox>
                                    </v:shape>
                                    <v:shape id="Text Box 144" o:spid="_x0000_s1159" type="#_x0000_t202" style="position:absolute;left:788;top:10237;width:381;height:14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" filled="f" stroked="f">
                                      <v:textbox inset="0,0,0,0">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rsidRPr="00BF5785" w14:paraId="5312A6F1" w14:textId="77777777" w:rsidTr="00EE042F">
                                              <w:trPr>
                                                <w:cantSplit/>
                                                <w:trHeight w:hRule="exact" w:val="1417"/>
                                                <w:jc w:val="center"/>
                                              </w:trPr>
                                              <w:tc>
                                                <w:tcPr>
                                                  <w:tcW w:w="510" w:type="dxa"/>
                                                  <w:tcBorders>
                                                    <w:top w:val="nil"/>
                                                    <w:left w:val="nil"/>
                                                    <w:bottom w:val="nil"/>
                                                    <w:right w:val="nil"/>
                                                  </w:tcBorders>
                                                  <w:textDirection w:val="btLr"/>
                                                  <w:vAlign w:val="center"/>
                                                </w:tcPr>
                                                <w:p w14:paraId="2443AB62" w14:textId="77777777" w:rsidR="00C23B59" w:rsidRPr="00BF5785" w:rsidRDefault="00C23B59" w:rsidP="00EE042F">
                                                  <w:pPr>
                                                    <w:pStyle w:val="affffff"/>
                                                  </w:pPr>
                                                </w:p>
                                              </w:tc>
                                            </w:tr>
                                          </w:tbl>
                                          <w:p w14:paraId="0D9B4B50" w14:textId="77777777" w:rsidR="00C23B59" w:rsidRPr="00BF5785" w:rsidRDefault="00C23B59" w:rsidP="00C23B59">
                                            <w:pPr>
                                              <w:rPr>
                                                <w:rFonts w:ascii="Arial" w:hAnsi="Arial" w:cs="Arial"/>
                                                <w:i/>
                                                <w:sz w:val="16"/>
                                                <w:szCs w:val="16"/>
                                              </w:rPr>
                                            </w:pPr>
                                          </w:p>
                                        </w:txbxContent>
                                      </v:textbox>
                                    </v:shape>
                                    <v:shape id="Text Box 145" o:spid="_x0000_s1160" type="#_x0000_t202" style="position:absolute;left:437;top:11632;width:354;height:14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" filled="f" stroked="f">
                                      <v:textbox inset="0,0,0,0">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14:paraId="4E647692" w14:textId="77777777" w:rsidTr="00EE042F">
                                              <w:trPr>
                                                <w:cantSplit/>
                                                <w:trHeight w:hRule="exact" w:val="1531"/>
                                                <w:jc w:val="center"/>
                                              </w:trPr>
                                              <w:tc>
                                                <w:tcPr>
                                                  <w:tcW w:w="510" w:type="dxa"/>
                                                  <w:tcBorders>
                                                    <w:top w:val="nil"/>
                                                    <w:left w:val="nil"/>
                                                    <w:bottom w:val="nil"/>
                                                    <w:right w:val="nil"/>
                                                  </w:tcBorders>
                                                  <w:textDirection w:val="btLr"/>
                                                  <w:vAlign w:val="center"/>
                                                </w:tcPr>
                                                <w:p w14:paraId="684F89C0" w14:textId="77777777" w:rsidR="00C23B59" w:rsidRDefault="00C23B59" w:rsidP="00EE042F">
                                                  <w:pPr>
                                                    <w:pStyle w:val="affffff"/>
                                                  </w:pPr>
                                                  <w:proofErr w:type="spellStart"/>
                                                  <w:r>
                                                    <w:t>Взам</w:t>
                                                  </w:r>
                                                  <w:proofErr w:type="spellEnd"/>
                                                  <w:r>
                                                    <w:t>. инв. №</w:t>
                                                  </w:r>
                                                </w:p>
                                              </w:tc>
                                            </w:tr>
                                          </w:tbl>
                                          <w:p w14:paraId="7F25A77C" w14:textId="77777777" w:rsidR="00C23B59" w:rsidRDefault="00C23B59" w:rsidP="00C23B59">
                                            <w:pPr>
                                              <w:jc w:val="center"/>
                                            </w:pPr>
                                          </w:p>
                                        </w:txbxContent>
                                      </v:textbox>
                                    </v:shape>
                                    <v:line id="Line 146" o:spid="_x0000_s1161" style="position:absolute;visibility:visible;mso-wrap-style:square" from="449,13066" to="1186,13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" strokeweight="2pt"/>
                                    <v:shape id="Text Box 147" o:spid="_x0000_s1162" type="#_x0000_t202" style="position:absolute;left:443;top:13054;width:345;height:19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" filled="f" stroked="f">
                                      <v:textbox inset="0,0,0,0">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14:paraId="41EFF768" w14:textId="77777777" w:rsidTr="00EE042F">
                                              <w:trPr>
                                                <w:cantSplit/>
                                                <w:trHeight w:hRule="exact" w:val="2041"/>
                                                <w:jc w:val="center"/>
                                              </w:trPr>
                                              <w:tc>
                                                <w:tcPr>
                                                  <w:tcW w:w="510" w:type="dxa"/>
                                                  <w:tcBorders>
                                                    <w:top w:val="nil"/>
                                                    <w:left w:val="nil"/>
                                                    <w:bottom w:val="nil"/>
                                                    <w:right w:val="nil"/>
                                                  </w:tcBorders>
                                                  <w:textDirection w:val="btLr"/>
                                                  <w:vAlign w:val="center"/>
                                                </w:tcPr>
                                                <w:p w14:paraId="60B95B49" w14:textId="77777777" w:rsidR="00C23B59" w:rsidRDefault="00C23B59" w:rsidP="00EE042F">
                                                  <w:pPr>
                                                    <w:pStyle w:val="affffff"/>
                                                  </w:pPr>
                                                  <w:r>
                                                    <w:t>Подп. и дата</w:t>
                                                  </w:r>
                                                </w:p>
                                              </w:tc>
                                            </w:tr>
                                          </w:tbl>
                                          <w:p w14:paraId="2DF31C3C" w14:textId="77777777" w:rsidR="00C23B59" w:rsidRDefault="00C23B59" w:rsidP="00C23B59"/>
                                        </w:txbxContent>
                                      </v:textbox>
                                    </v:shape>
                                    <v:line id="Line 148" o:spid="_x0000_s1163" style="position:absolute;visibility:visible;mso-wrap-style:square" from="449,15045" to="1186,15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" strokeweight="2pt"/>
                                    <v:shape id="Text Box 149" o:spid="_x0000_s1164" type="#_x0000_t202" style="position:absolute;left:437;top:15032;width:363;height:14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" filled="f" stroked="f">
                                      <v:textbox inset="0,0,0,0">
                                        <w:txbxContent>
                                          <w:tbl>
                                            <w:tblPr>
                                              <w:tblW w:w="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tblGrid>
                                            <w:tr w:rsidR="00C23B59" w14:paraId="510A21C6" w14:textId="77777777" w:rsidTr="00EE042F">
                                              <w:trPr>
                                                <w:cantSplit/>
                                                <w:trHeight w:hRule="exact" w:val="1474"/>
                                                <w:jc w:val="center"/>
                                              </w:trPr>
                                              <w:tc>
                                                <w:tcPr>
                                                  <w:tcW w:w="567" w:type="dxa"/>
                                                  <w:tcBorders>
                                                    <w:top w:val="nil"/>
                                                    <w:left w:val="nil"/>
                                                    <w:bottom w:val="nil"/>
                                                    <w:right w:val="nil"/>
                                                  </w:tcBorders>
                                                  <w:textDirection w:val="btLr"/>
                                                  <w:vAlign w:val="center"/>
                                                </w:tcPr>
                                                <w:p w14:paraId="2309FBB5" w14:textId="77777777" w:rsidR="00C23B59" w:rsidRDefault="00C23B59" w:rsidP="00EE042F">
                                                  <w:pPr>
                                                    <w:pStyle w:val="affffff"/>
                                                  </w:pPr>
                                                  <w:r>
                                                    <w:t>Инв. № подл.</w:t>
                                                  </w:r>
                                                </w:p>
                                              </w:tc>
                                            </w:tr>
                                          </w:tbl>
                                          <w:p w14:paraId="0CBE8CAA" w14:textId="77777777" w:rsidR="00C23B59" w:rsidRDefault="00C23B59" w:rsidP="00C23B59"/>
                                        </w:txbxContent>
                                      </v:textbox>
                                    </v:shape>
                                    <v:line id="Line 151" o:spid="_x0000_s1165" style="position:absolute;visibility:visible;mso-wrap-style:square" from="431,8262" to="1168,8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" strokeweight="2pt"/>
                                    <v:line id="Line 152" o:spid="_x0000_s1166" style="position:absolute;visibility:visible;mso-wrap-style:square" from="449,11646" to="1186,11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" strokeweight="2pt"/>
                                    <v:shape id="Text Box 153" o:spid="_x0000_s1167" type="#_x0000_t202" style="position:absolute;left:784;top:11631;width:382;height:14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" filled="f" stroked="f">
                                      <v:textbox inset="0,0,0,0">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rsidRPr="00CC7825" w14:paraId="23C80C37" w14:textId="77777777" w:rsidTr="00EE042F">
                                              <w:trPr>
                                                <w:cantSplit/>
                                                <w:trHeight w:hRule="exact" w:val="1474"/>
                                                <w:jc w:val="center"/>
                                              </w:trPr>
                                              <w:tc>
                                                <w:tcPr>
                                                  <w:tcW w:w="510" w:type="dxa"/>
                                                  <w:tcBorders>
                                                    <w:top w:val="nil"/>
                                                    <w:left w:val="nil"/>
                                                    <w:bottom w:val="nil"/>
                                                    <w:right w:val="nil"/>
                                                  </w:tcBorders>
                                                  <w:textDirection w:val="btLr"/>
                                                  <w:vAlign w:val="center"/>
                                                </w:tcPr>
                                                <w:p w14:paraId="443E441E" w14:textId="77777777" w:rsidR="00C23B59" w:rsidRPr="00CC7825" w:rsidRDefault="00C23B59" w:rsidP="00EE042F">
                                                  <w:pPr>
                                                    <w:pStyle w:val="affffff"/>
                                                  </w:pPr>
                                                </w:p>
                                              </w:tc>
                                            </w:tr>
                                          </w:tbl>
                                          <w:p w14:paraId="4C89613D" w14:textId="77777777" w:rsidR="00C23B59" w:rsidRPr="00CC7825" w:rsidRDefault="00C23B59" w:rsidP="00C23B59">
                                            <w:pPr>
                                              <w:rPr>
                                                <w:rFonts w:ascii="Arial" w:hAnsi="Arial" w:cs="Arial"/>
                                                <w:i/>
                                                <w:sz w:val="16"/>
                                                <w:szCs w:val="16"/>
                                              </w:rPr>
                                            </w:pPr>
                                          </w:p>
                                        </w:txbxContent>
                                      </v:textbox>
                                    </v:shape>
                                  </v:group>
                                  <v:group id="Group 154" o:spid="_x0000_s1168" style="position:absolute;left:114;width:4705;height:42951" coordorigin="447,414" coordsize="741,67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">
                                    <v:line id="Line 155" o:spid="_x0000_s1169" style="position:absolute;flip:y;visibility:visible;mso-wrap-style:square" from="451,414" to="1188,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" strokeweight="2pt"/>
                                    <v:line id="Line 156" o:spid="_x0000_s1170" style="position:absolute;visibility:visible;mso-wrap-style:square" from="469,435" to="469,7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" strokeweight="2pt"/>
                                    <v:line id="Line 157" o:spid="_x0000_s1171" style="position:absolute;visibility:visible;mso-wrap-style:square" from="767,435" to="767,7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" strokeweight="2pt"/>
                                    <v:line id="Line 159" o:spid="_x0000_s1172" style="position:absolute;visibility:visible;mso-wrap-style:square" from="493,3785" to="1173,3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" strokeweight="2pt"/>
                                    <v:line id="Line 160" o:spid="_x0000_s1173" style="position:absolute;visibility:visible;mso-wrap-style:square" from="447,7158" to="1184,7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" strokeweight="2pt"/>
                                    <v:shape id="Text Box 162" o:spid="_x0000_s1174" type="#_x0000_t202" style="position:absolute;left:767;top:3781;width:400;height:3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" filled="f" stroked="f">
                                      <v:textbox inset="0,0,0,0">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rsidRPr="00BF5785" w14:paraId="5380DC6A" w14:textId="77777777" w:rsidTr="00EE042F">
                                              <w:trPr>
                                                <w:cantSplit/>
                                                <w:trHeight w:hRule="exact" w:val="3402"/>
                                                <w:jc w:val="center"/>
                                              </w:trPr>
                                              <w:tc>
                                                <w:tcPr>
                                                  <w:tcW w:w="510" w:type="dxa"/>
                                                  <w:tcBorders>
                                                    <w:top w:val="nil"/>
                                                    <w:left w:val="nil"/>
                                                    <w:bottom w:val="nil"/>
                                                    <w:right w:val="nil"/>
                                                  </w:tcBorders>
                                                  <w:textDirection w:val="btLr"/>
                                                  <w:vAlign w:val="center"/>
                                                </w:tcPr>
                                                <w:p w14:paraId="17B9F1E0" w14:textId="77777777" w:rsidR="00C23B59" w:rsidRPr="00BF5785" w:rsidRDefault="00C23B59" w:rsidP="00EE042F">
                                                  <w:pPr>
                                                    <w:pStyle w:val="affffff"/>
                                                  </w:pPr>
                                                </w:p>
                                              </w:tc>
                                            </w:tr>
                                          </w:tbl>
                                          <w:p w14:paraId="1194B7A3" w14:textId="77777777" w:rsidR="00C23B59" w:rsidRPr="00BF5785" w:rsidRDefault="00C23B59" w:rsidP="00C23B59">
                                            <w:pPr>
                                              <w:rPr>
                                                <w:rFonts w:ascii="Arial" w:hAnsi="Arial" w:cs="Arial"/>
                                                <w:i/>
                                                <w:sz w:val="16"/>
                                                <w:szCs w:val="16"/>
                                              </w:rPr>
                                            </w:pPr>
                                          </w:p>
                                        </w:txbxContent>
                                      </v:textbox>
                                    </v:shape>
                                    <v:shape id="Text Box 163" o:spid="_x0000_s1175" type="#_x0000_t202" style="position:absolute;left:469;top:414;width:305;height:3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" filled="f" stroked="f">
                                      <v:textbox inset="0,0,0,0">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14:paraId="5FC4F6B3" w14:textId="77777777" w:rsidTr="00EE042F">
                                              <w:trPr>
                                                <w:cantSplit/>
                                                <w:trHeight w:hRule="exact" w:val="3402"/>
                                                <w:jc w:val="center"/>
                                              </w:trPr>
                                              <w:tc>
                                                <w:tcPr>
                                                  <w:tcW w:w="510" w:type="dxa"/>
                                                  <w:tcBorders>
                                                    <w:top w:val="nil"/>
                                                    <w:left w:val="nil"/>
                                                    <w:bottom w:val="nil"/>
                                                    <w:right w:val="nil"/>
                                                  </w:tcBorders>
                                                  <w:textDirection w:val="btLr"/>
                                                </w:tcPr>
                                                <w:p w14:paraId="1B59D173" w14:textId="77777777" w:rsidR="00C23B59" w:rsidRDefault="00C23B59" w:rsidP="00EE042F">
                                                  <w:pPr>
                                                    <w:pStyle w:val="affffff"/>
                                                  </w:pPr>
                                                  <w:r>
                                                    <w:t xml:space="preserve">Перв. </w:t>
                                                  </w:r>
                                                  <w:proofErr w:type="spellStart"/>
                                                  <w:r>
                                                    <w:t>примен</w:t>
                                                  </w:r>
                                                  <w:proofErr w:type="spellEnd"/>
                                                  <w:r>
                                                    <w:t>.</w:t>
                                                  </w:r>
                                                </w:p>
                                              </w:tc>
                                            </w:tr>
                                          </w:tbl>
                                          <w:p w14:paraId="22392DA3" w14:textId="77777777" w:rsidR="00C23B59" w:rsidRDefault="00C23B59" w:rsidP="00C23B59"/>
                                        </w:txbxContent>
                                      </v:textbox>
                                    </v:shape>
                                  </v:group>
                                </v:group>
                                <v:group id="Группа 1445" o:spid="_x0000_s1176" style="position:absolute;left:4563;top:86810;width:66020;height:14298" coordorigin="-198,-1390" coordsize="66019,14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">
                                  <v:group id="Group 117" o:spid="_x0000_s1177" style="position:absolute;top:7620;width:14185;height:1752" coordsize="17942,22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">
                                    <v:rect id="Rectangle 118" o:spid="_x0000_s1178" style="position:absolute;width:7491;height:218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" filled="f" stroked="f" strokeweight=".25pt">
                                      <v:textbox inset="1pt,1pt,1pt,1pt">
                                        <w:txbxContent>
                                          <w:p w14:paraId="22E5E873" w14:textId="77777777" w:rsidR="00C23B59" w:rsidRPr="00B45E86" w:rsidRDefault="00C23B59" w:rsidP="00C23B59">
                                            <w:pPr>
                                              <w:pStyle w:val="affffff1"/>
                                            </w:pPr>
                                          </w:p>
                                        </w:txbxContent>
                                      </v:textbox>
                                    </v:rect>
                                    <v:rect id="Rectangle 119" o:spid="_x0000_s1179" style="position:absolute;left:7843;top:589;width:10099;height:21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" filled="f" stroked="f" strokeweight=".25pt">
                                      <v:textbox inset="1pt,1pt,1pt,1pt">
                                        <w:txbxContent>
                                          <w:p w14:paraId="228BDB28" w14:textId="77777777" w:rsidR="00C23B59" w:rsidRDefault="00C23B59" w:rsidP="00C23B59">
                                            <w:pPr>
                                              <w:pStyle w:val="affffff6"/>
                                            </w:pPr>
                                          </w:p>
                                        </w:txbxContent>
                                      </v:textbox>
                                    </v:rect>
                                  </v:group>
                                  <v:group id="Группа 1449" o:spid="_x0000_s1180" style="position:absolute;left:-198;top:-1390;width:66018;height:14296" coordorigin="-198,-1390" coordsize="66019,14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">
                                    <v:rect id="Rectangle 98" o:spid="_x0000_s1181" style="position:absolute;left:-198;top:2046;width:2874;height:1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" filled="f" stroked="f" strokeweight=".25pt">
                                      <v:textbox inset="1pt,1pt,1pt,1pt">
                                        <w:txbxContent>
                                          <w:p w14:paraId="7F2BBF97" w14:textId="77777777" w:rsidR="00C23B59" w:rsidRPr="00B65037" w:rsidRDefault="00C23B59" w:rsidP="00C23B59">
                                            <w:pPr>
                                              <w:pStyle w:val="affffff"/>
                                            </w:pPr>
                                            <w:r w:rsidRPr="00B65037">
                                              <w:t>Изм.</w:t>
                                            </w:r>
                                          </w:p>
                                        </w:txbxContent>
                                      </v:textbox>
                                    </v:rect>
                                    <v:rect id="Rectangle 99" o:spid="_x0000_s1182" style="position:absolute;left:2565;top:2046;width:3447;height:1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" filled="f" stroked="f" strokeweight=".25pt">
                                      <v:textbox inset="1pt,1pt,1pt,1pt">
                                        <w:txbxContent>
                                          <w:p w14:paraId="66A46C3B" w14:textId="77777777" w:rsidR="00C23B59" w:rsidRDefault="00C23B59" w:rsidP="00C23B59">
                                            <w:pPr>
                                              <w:pStyle w:val="affffff"/>
                                              <w:rPr>
                                                <w:lang w:val="en-US"/>
                                              </w:rPr>
                                            </w:pPr>
                                            <w:r>
                                              <w:t>Лист</w:t>
                                            </w:r>
                                          </w:p>
                                        </w:txbxContent>
                                      </v:textbox>
                                    </v:rect>
                                    <v:rect id="Rectangle 100" o:spid="_x0000_s1183" style="position:absolute;left:5962;top:2046;width:8381;height:19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" filled="f" stroked="f" strokeweight=".25pt">
                                      <v:textbox inset="1pt,1pt,1pt,1pt">
                                        <w:txbxContent>
                                          <w:p w14:paraId="3E3ACCBE" w14:textId="77777777" w:rsidR="00C23B59" w:rsidRDefault="00C23B59" w:rsidP="00C23B59">
                                            <w:pPr>
                                              <w:pStyle w:val="affffff"/>
                                            </w:pPr>
                                            <w:r>
                                              <w:t>№ докум.</w:t>
                                            </w:r>
                                          </w:p>
                                        </w:txbxContent>
                                      </v:textbox>
                                    </v:rect>
                                    <v:rect id="Rectangle 101" o:spid="_x0000_s1184" style="position:absolute;left:14248;top:2036;width:5505;height:19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" filled="f" stroked="f" strokeweight=".25pt">
                                      <v:textbox inset="1pt,1pt,1pt,1pt">
                                        <w:txbxContent>
                                          <w:p w14:paraId="124E5B0A" w14:textId="77777777" w:rsidR="00C23B59" w:rsidRDefault="00C23B59" w:rsidP="00C23B59">
                                            <w:pPr>
                                              <w:pStyle w:val="affffff"/>
                                            </w:pPr>
                                            <w:r>
                                              <w:t>Подп.</w:t>
                                            </w:r>
                                          </w:p>
                                        </w:txbxContent>
                                      </v:textbox>
                                    </v:rect>
                                    <v:rect id="Rectangle 102" o:spid="_x0000_s1185" style="position:absolute;left:19658;top:2003;width:3677;height:1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" filled="f" stroked="f" strokeweight=".25pt">
                                      <v:textbox inset="1pt,1pt,1pt,1pt">
                                        <w:txbxContent>
                                          <w:p w14:paraId="2B5FDCBD" w14:textId="77777777" w:rsidR="00C23B59" w:rsidRDefault="00C23B59" w:rsidP="00C23B59">
                                            <w:pPr>
                                              <w:pStyle w:val="affffff"/>
                                            </w:pPr>
                                            <w:r>
                                              <w:t>Дата</w:t>
                                            </w:r>
                                          </w:p>
                                        </w:txbxContent>
                                      </v:textbox>
                                    </v:rect>
                                    <v:rect id="Rectangle 103" o:spid="_x0000_s1186" style="position:absolute;left:53318;top:4052;width:5124;height:1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" filled="f" stroked="f" strokeweight=".25pt">
                                      <v:textbox inset="1pt,1pt,1pt,1pt">
                                        <w:txbxContent>
                                          <w:p w14:paraId="0A5B9A0F" w14:textId="77777777" w:rsidR="00C23B59" w:rsidRDefault="00C23B59" w:rsidP="00C23B59">
                                            <w:pPr>
                                              <w:pStyle w:val="affffff"/>
                                            </w:pPr>
                                            <w:r>
                                              <w:t>Лист</w:t>
                                            </w:r>
                                          </w:p>
                                        </w:txbxContent>
                                      </v:textbox>
                                    </v:rect>
                                    <v:rect id="Rectangle 104" o:spid="_x0000_s1187" style="position:absolute;left:53318;top:5809;width:5124;height:1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" filled="f" stroked="f" strokeweight=".25pt">
                                      <v:textbox inset="1pt,1pt,1pt,1pt">
                                        <w:txbxContent>
                                          <w:p w14:paraId="50EBA0FA" w14:textId="77777777" w:rsidR="00C23B59" w:rsidRPr="00F01FE0" w:rsidRDefault="00C23B59" w:rsidP="00C23B59">
                                            <w:pPr>
                                              <w:pStyle w:val="affffff1"/>
                                              <w:jc w:val="center"/>
                                              <w:rPr>
                                                <w:rFonts w:ascii="Arial" w:hAnsi="Arial" w:cs="Arial"/>
                                                <w:i/>
                                                <w:sz w:val="20"/>
                                                <w:szCs w:val="20"/>
                                              </w:rPr>
                                            </w:pPr>
                                            <w:r w:rsidRPr="00F01FE0">
                                              <w:rPr>
                                                <w:rFonts w:cs="Arial"/>
                                                <w:sz w:val="20"/>
                                                <w:szCs w:val="20"/>
                                              </w:rPr>
                                              <w:fldChar w:fldCharType="begin"/>
                                            </w:r>
                                            <w:r w:rsidRPr="00F01FE0">
                                              <w:rPr>
                                                <w:rFonts w:cs="Arial"/>
                                                <w:sz w:val="20"/>
                                                <w:szCs w:val="20"/>
                                              </w:rPr>
                                              <w:instrText xml:space="preserve"> PAGE  \* LOWER </w:instrText>
                                            </w:r>
                                            <w:r w:rsidRPr="00F01FE0">
                                              <w:rPr>
                                                <w:rFonts w:cs="Arial"/>
                                                <w:sz w:val="20"/>
                                                <w:szCs w:val="20"/>
                                              </w:rPr>
                                              <w:fldChar w:fldCharType="separate"/>
                                            </w:r>
                                            <w:r>
                                              <w:rPr>
                                                <w:rFonts w:cs="Arial"/>
                                                <w:noProof/>
                                                <w:sz w:val="20"/>
                                                <w:szCs w:val="20"/>
                                              </w:rPr>
                                              <w:t>1</w:t>
                                            </w:r>
                                            <w:r w:rsidRPr="00F01FE0">
                                              <w:rPr>
                                                <w:rFonts w:cs="Arial"/>
                                                <w:sz w:val="20"/>
                                                <w:szCs w:val="20"/>
                                              </w:rPr>
                                              <w:fldChar w:fldCharType="end"/>
                                            </w:r>
                                          </w:p>
                                          <w:p w14:paraId="7A8B64AB" w14:textId="77777777" w:rsidR="00C23B59" w:rsidRPr="00F01FE0" w:rsidRDefault="00C23B59" w:rsidP="00C23B59">
                                            <w:pPr>
                                              <w:rPr>
                                                <w:rFonts w:ascii="Arial" w:hAnsi="Arial" w:cs="Arial"/>
                                                <w:i/>
                                              </w:rPr>
                                            </w:pPr>
                                          </w:p>
                                        </w:txbxContent>
                                      </v:textbox>
                                    </v:rect>
                                    <v:rect id="Rectangle 105" o:spid="_x0000_s1188" style="position:absolute;left:23360;top:-1390;width:42429;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" filled="f" stroked="f" strokeweight=".25pt">
                                      <v:textbox inset="1pt,1pt,1pt,1pt">
                                        <w:txbxContent>
                                          <w:sdt>
                                            <w:sdtPr>
                                              <w:alias w:val="Ключевые слова"/>
                                              <w:tag w:val=""/>
                                              <w:id w:val="1323153743"/>
                                              <w:dataBinding w:prefixMappings="xmlns:ns0='http://purl.org/dc/elements/1.1/' xmlns:ns1='http://schemas.openxmlformats.org/package/2006/metadata/core-properties' " w:xpath="/ns1:coreProperties[1]/ns1:keywords[1]" w:storeItemID="{6C3C8BC8-F283-45AE-878A-BAB7291924A1}"/>
                                              <w:text/>
                                            </w:sdtPr>
                                            <w:sdtEndPr/>
                                            <w:sdtContent>
                                              <w:p w14:paraId="6E919835" w14:textId="44DBAC5C" w:rsidR="00C23B59" w:rsidRPr="00C13F09" w:rsidRDefault="00C23B59" w:rsidP="00C23B59">
                                                <w:pPr>
                                                  <w:pStyle w:val="affffff5"/>
                                                </w:pPr>
                                                <w:r>
                                                  <w:t>17514186.ЕРВУ-2024-</w:t>
                                                </w:r>
                                                <w:proofErr w:type="gramStart"/>
                                                <w:r>
                                                  <w:t>1.П</w:t>
                                                </w:r>
                                                <w:proofErr w:type="gramEnd"/>
                                                <w:r>
                                                  <w:t>2.01.01</w:t>
                                                </w:r>
                                              </w:p>
                                            </w:sdtContent>
                                          </w:sdt>
                                        </w:txbxContent>
                                      </v:textbox>
                                    </v:rect>
                                    <v:group id="Group 111" o:spid="_x0000_s1189" style="position:absolute;top:3970;width:14185;height:1650" coordorigin=",-378" coordsize="17942,20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">
                                      <v:rect id="Rectangle 112" o:spid="_x0000_s1190" style="position:absolute;width:7461;height:20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" filled="f" stroked="f" strokeweight=".25pt">
                                        <v:textbox inset="1pt,1pt,1pt,1pt">
                                          <w:txbxContent>
                                            <w:p w14:paraId="40258090" w14:textId="77777777" w:rsidR="00C23B59" w:rsidRPr="004521A2" w:rsidRDefault="00C23B59" w:rsidP="00C23B59">
                                              <w:pPr>
                                                <w:pStyle w:val="affffff1"/>
                                              </w:pPr>
                                              <w:proofErr w:type="spellStart"/>
                                              <w:r w:rsidRPr="004521A2">
                                                <w:t>Разраб</w:t>
                                              </w:r>
                                              <w:proofErr w:type="spellEnd"/>
                                              <w:r w:rsidRPr="004521A2">
                                                <w:t>.</w:t>
                                              </w:r>
                                            </w:p>
                                          </w:txbxContent>
                                        </v:textbox>
                                      </v:rect>
                                      <v:rect id="Rectangle 113" o:spid="_x0000_s1191" style="position:absolute;left:7843;top:-378;width:10099;height:209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" filled="f" stroked="f" strokeweight=".25pt">
                                        <v:textbox inset="1pt,1pt,1pt,1pt">
                                          <w:txbxContent>
                                            <w:p w14:paraId="1F9DC28F" w14:textId="77777777" w:rsidR="00C23B59" w:rsidRPr="00F01FE0" w:rsidRDefault="00C23B59" w:rsidP="00C23B59">
                                              <w:pPr>
                                                <w:pStyle w:val="affffff6"/>
                                                <w:rPr>
                                                  <w:rStyle w:val="affffff3"/>
                                                </w:rPr>
                                              </w:pPr>
                                              <w:r>
                                                <w:rPr>
                                                  <w:rStyle w:val="affffff3"/>
                                                </w:rPr>
                                                <w:t>Домрин В.В.</w:t>
                                              </w:r>
                                            </w:p>
                                          </w:txbxContent>
                                        </v:textbox>
                                      </v:rect>
                                    </v:group>
                                    <v:group id="Group 114" o:spid="_x0000_s1192" style="position:absolute;top:5810;width:14185;height:1637" coordsize="17942,208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">
                                      <v:rect id="Rectangle 115" o:spid="_x0000_s1193" style="position:absolute;width:7461;height:20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" filled="f" stroked="f" strokeweight=".25pt">
                                        <v:textbox inset="1pt,1pt,1pt,1pt">
                                          <w:txbxContent>
                                            <w:p w14:paraId="11EAA5FA" w14:textId="77777777" w:rsidR="00C23B59" w:rsidRPr="00B45E86" w:rsidRDefault="00C23B59" w:rsidP="00C23B59">
                                              <w:pPr>
                                                <w:pStyle w:val="affffff1"/>
                                              </w:pPr>
                                              <w:proofErr w:type="spellStart"/>
                                              <w:r w:rsidRPr="00B45E86">
                                                <w:t>Провер</w:t>
                                              </w:r>
                                              <w:proofErr w:type="spellEnd"/>
                                              <w:r w:rsidRPr="00B45E86">
                                                <w:t>.</w:t>
                                              </w:r>
                                            </w:p>
                                          </w:txbxContent>
                                        </v:textbox>
                                      </v:rect>
                                      <v:rect id="Rectangle 116" o:spid="_x0000_s1194" style="position:absolute;left:7843;top:349;width:10099;height:20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" filled="f" stroked="f" strokeweight=".25pt">
                                        <v:textbox inset="1pt,1pt,1pt,1pt">
                                          <w:txbxContent>
                                            <w:p w14:paraId="5934FD48" w14:textId="77777777" w:rsidR="00C23B59" w:rsidRPr="00F01FE0" w:rsidRDefault="00C23B59" w:rsidP="00C23B59">
                                              <w:pPr>
                                                <w:pStyle w:val="affffff6"/>
                                                <w:rPr>
                                                  <w:rFonts w:cs="Arial"/>
                                                </w:rPr>
                                              </w:pPr>
                                              <w:proofErr w:type="spellStart"/>
                                              <w:r w:rsidRPr="00F01FE0">
                                                <w:rPr>
                                                  <w:rFonts w:cs="Arial"/>
                                                </w:rPr>
                                                <w:t>Кушеваров</w:t>
                                              </w:r>
                                              <w:proofErr w:type="spellEnd"/>
                                              <w:r w:rsidRPr="00F01FE0">
                                                <w:rPr>
                                                  <w:rFonts w:cs="Arial"/>
                                                </w:rPr>
                                                <w:t xml:space="preserve"> А.Н.</w:t>
                                              </w:r>
                                            </w:p>
                                          </w:txbxContent>
                                        </v:textbox>
                                      </v:rect>
                                    </v:group>
                                    <v:group id="Group 120" o:spid="_x0000_s1195" style="position:absolute;top:9334;width:14622;height:1794" coordsize="18495,22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">
                                      <v:rect id="Rectangle 121" o:spid="_x0000_s1196" style="position:absolute;width:7491;height:21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" filled="f" stroked="f" strokeweight=".25pt">
                                        <v:textbox inset="1pt,1pt,1pt,1pt">
                                          <w:txbxContent>
                                            <w:p w14:paraId="6067AF6E" w14:textId="77777777" w:rsidR="00C23B59" w:rsidRPr="00B45E86" w:rsidRDefault="00C23B59" w:rsidP="00C23B59">
                                              <w:pPr>
                                                <w:pStyle w:val="affffff1"/>
                                              </w:pPr>
                                              <w:r w:rsidRPr="00B45E86">
                                                <w:t>Н. контр.</w:t>
                                              </w:r>
                                            </w:p>
                                          </w:txbxContent>
                                        </v:textbox>
                                      </v:rect>
                                      <v:rect id="Rectangle 122" o:spid="_x0000_s1197" style="position:absolute;left:7605;top:841;width:10890;height:21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" filled="f" stroked="f" strokeweight=".25pt">
                                        <v:textbox inset="1pt,1pt,1pt,1pt">
                                          <w:txbxContent>
                                            <w:p w14:paraId="1F5A4325" w14:textId="77777777" w:rsidR="00C23B59" w:rsidRPr="00F01FE0" w:rsidRDefault="00C23B59" w:rsidP="00C23B59">
                                              <w:pPr>
                                                <w:pStyle w:val="affffff6"/>
                                                <w:rPr>
                                                  <w:rFonts w:cs="Arial"/>
                                                  <w:sz w:val="14"/>
                                                  <w:szCs w:val="12"/>
                                                </w:rPr>
                                              </w:pPr>
                                              <w:proofErr w:type="spellStart"/>
                                              <w:r w:rsidRPr="00F01FE0">
                                                <w:rPr>
                                                  <w:rFonts w:cs="Arial"/>
                                                  <w:sz w:val="14"/>
                                                  <w:szCs w:val="12"/>
                                                </w:rPr>
                                                <w:t>Караульникова</w:t>
                                              </w:r>
                                              <w:proofErr w:type="spellEnd"/>
                                              <w:r w:rsidRPr="00F01FE0">
                                                <w:rPr>
                                                  <w:rFonts w:cs="Arial"/>
                                                  <w:sz w:val="14"/>
                                                  <w:szCs w:val="12"/>
                                                </w:rPr>
                                                <w:t xml:space="preserve"> Ю.А.</w:t>
                                              </w:r>
                                            </w:p>
                                          </w:txbxContent>
                                        </v:textbox>
                                      </v:rect>
                                    </v:group>
                                    <v:group id="Group 123" o:spid="_x0000_s1198" style="position:absolute;top:11144;width:14394;height:1583" coordsize="18207,20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">
                                      <v:rect id="Rectangle 124" o:spid="_x0000_s1199" style="position:absolute;width:7461;height:20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" filled="f" stroked="f" strokeweight=".25pt">
                                        <v:textbox inset="1pt,1pt,1pt,1pt">
                                          <w:txbxContent>
                                            <w:p w14:paraId="6762471F" w14:textId="77777777" w:rsidR="00C23B59" w:rsidRDefault="00C23B59" w:rsidP="00C23B59">
                                              <w:pPr>
                                                <w:pStyle w:val="affffff1"/>
                                              </w:pPr>
                                              <w:r>
                                                <w:t>Утв.</w:t>
                                              </w:r>
                                            </w:p>
                                          </w:txbxContent>
                                        </v:textbox>
                                      </v:rect>
                                      <v:rect id="Rectangle 125" o:spid="_x0000_s1200" style="position:absolute;left:7605;top:193;width:10602;height:20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" filled="f" stroked="f" strokeweight=".25pt">
                                        <v:textbox inset="1pt,1pt,1pt,1pt">
                                          <w:txbxContent>
                                            <w:p w14:paraId="428357F0" w14:textId="77777777" w:rsidR="00C23B59" w:rsidRPr="00F01FE0" w:rsidRDefault="00C23B59" w:rsidP="00C23B59">
                                              <w:pPr>
                                                <w:pStyle w:val="affffff6"/>
                                                <w:rPr>
                                                  <w:rFonts w:cs="Arial"/>
                                                  <w:szCs w:val="14"/>
                                                </w:rPr>
                                              </w:pPr>
                                              <w:r w:rsidRPr="00F01FE0">
                                                <w:rPr>
                                                  <w:rFonts w:cs="Arial"/>
                                                  <w:szCs w:val="14"/>
                                                </w:rPr>
                                                <w:t>Мартыненко А.С.</w:t>
                                              </w:r>
                                            </w:p>
                                          </w:txbxContent>
                                        </v:textbox>
                                      </v:rect>
                                    </v:group>
                                    <v:rect id="Rectangle 127" o:spid="_x0000_s1201" style="position:absolute;left:23220;top:3825;width:24631;height:9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" filled="f" stroked="f" strokeweight=".25pt">
                                      <v:textbox inset="1pt,1pt,1pt,1pt">
                                        <w:txbxContent>
                                          <w:p w14:paraId="5349E44D" w14:textId="10ADB8DA" w:rsidR="00C23B59" w:rsidRDefault="00895C72" w:rsidP="00C23B59">
                                            <w:pPr>
                                              <w:pStyle w:val="affffff4"/>
                                              <w:rPr>
                                                <w:sz w:val="20"/>
                                                <w:szCs w:val="20"/>
                                                <w:lang w:val="ru-RU"/>
                                              </w:rPr>
                                            </w:pPr>
                                            <w:sdt>
                                              <w:sdtPr>
                                                <w:rPr>
                                                  <w:sz w:val="20"/>
                                                  <w:szCs w:val="20"/>
                                                  <w:lang w:val="ru-RU"/>
                                                </w:rPr>
                                                <w:alias w:val="Название"/>
                                                <w:tag w:val=""/>
                                                <w:id w:val="-416634536"/>
                                                <w:dataBinding w:prefixMappings="xmlns:ns0='http://purl.org/dc/elements/1.1/' xmlns:ns1='http://schemas.openxmlformats.org/package/2006/metadata/core-properties' " w:xpath="/ns1:coreProperties[1]/ns0:title[1]" w:storeItemID="{6C3C8BC8-F283-45AE-878A-BAB7291924A1}"/>
                                                <w:text/>
                                              </w:sdtPr>
                                              <w:sdtEndPr/>
                                              <w:sdtContent>
                                                <w:r w:rsidR="00C23B59">
                                                  <w:rPr>
                                                    <w:sz w:val="20"/>
                                                    <w:szCs w:val="20"/>
                                                    <w:lang w:val="ru-RU"/>
                                                  </w:rPr>
                                                  <w:t>Пояснительная записка</w:t>
                                                </w:r>
                                              </w:sdtContent>
                                            </w:sdt>
                                          </w:p>
                                          <w:p w14:paraId="79500AA5" w14:textId="77777777" w:rsidR="00C23B59" w:rsidRPr="00C23B59" w:rsidRDefault="00C23B59" w:rsidP="00C23B59">
                                            <w:pPr>
                                              <w:pStyle w:val="affffff4"/>
                                              <w:rPr>
                                                <w:sz w:val="20"/>
                                                <w:szCs w:val="20"/>
                                                <w:lang w:val="ru-RU"/>
                                              </w:rPr>
                                            </w:pPr>
                                            <w:r w:rsidRPr="00C23B59">
                                              <w:rPr>
                                                <w:sz w:val="20"/>
                                                <w:szCs w:val="20"/>
                                                <w:lang w:val="ru-RU"/>
                                              </w:rPr>
                                              <w:t>Часть 1.1</w:t>
                                            </w:r>
                                          </w:p>
                                          <w:p w14:paraId="5EB0E85B" w14:textId="77777777" w:rsidR="00C23B59" w:rsidRPr="00C23B59" w:rsidRDefault="00C23B59" w:rsidP="00C23B59">
                                            <w:pPr>
                                              <w:pStyle w:val="affffff4"/>
                                              <w:rPr>
                                                <w:sz w:val="20"/>
                                                <w:szCs w:val="20"/>
                                                <w:lang w:val="ru-RU"/>
                                              </w:rPr>
                                            </w:pPr>
                                            <w:r w:rsidRPr="00C23B59">
                                              <w:rPr>
                                                <w:sz w:val="20"/>
                                                <w:szCs w:val="20"/>
                                                <w:lang w:val="ru-RU"/>
                                              </w:rPr>
                                              <w:t>Описание реализации отдельных технических решений.</w:t>
                                            </w:r>
                                          </w:p>
                                          <w:p w14:paraId="06132723" w14:textId="43CEDBE7" w:rsidR="00C23B59" w:rsidRPr="00D70ABD" w:rsidRDefault="00C23B59" w:rsidP="00C23B59">
                                            <w:pPr>
                                              <w:pStyle w:val="affffff4"/>
                                              <w:rPr>
                                                <w:sz w:val="20"/>
                                                <w:szCs w:val="20"/>
                                                <w:lang w:val="ru-RU"/>
                                              </w:rPr>
                                            </w:pPr>
                                            <w:r w:rsidRPr="00C23B59">
                                              <w:rPr>
                                                <w:sz w:val="20"/>
                                                <w:szCs w:val="20"/>
                                                <w:lang w:val="ru-RU"/>
                                              </w:rPr>
                                              <w:t>Компонент «Работа с отдельными записями (Единый компонент сопряжения)»</w:t>
                                            </w:r>
                                          </w:p>
                                        </w:txbxContent>
                                      </v:textbox>
                                    </v:rect>
                                    <v:rect id="Rectangle 131" o:spid="_x0000_s1202" style="position:absolute;left:47921;top:4052;width:5133;height:15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" filled="f" stroked="f" strokeweight=".25pt">
                                      <v:textbox inset="1pt,1pt,1pt,1pt">
                                        <w:txbxContent>
                                          <w:p w14:paraId="222E5FEC" w14:textId="77777777" w:rsidR="00C23B59" w:rsidRDefault="00C23B59" w:rsidP="00C23B59">
                                            <w:pPr>
                                              <w:pStyle w:val="affffff"/>
                                            </w:pPr>
                                            <w:r>
                                              <w:t>Лит.</w:t>
                                            </w:r>
                                          </w:p>
                                        </w:txbxContent>
                                      </v:textbox>
                                    </v:rect>
                                    <v:rect id="Rectangle 132" o:spid="_x0000_s1203" style="position:absolute;left:58766;top:4052;width:6877;height:15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" filled="f" stroked="f" strokeweight=".25pt">
                                      <v:textbox inset="1pt,1pt,1pt,1pt">
                                        <w:txbxContent>
                                          <w:p w14:paraId="162BB8C9" w14:textId="77777777" w:rsidR="00C23B59" w:rsidRDefault="00C23B59" w:rsidP="00C23B59">
                                            <w:pPr>
                                              <w:pStyle w:val="affffff"/>
                                            </w:pPr>
                                            <w:r>
                                              <w:t>Листов</w:t>
                                            </w:r>
                                          </w:p>
                                        </w:txbxContent>
                                      </v:textbox>
                                    </v:rect>
                                    <v:rect id="Rectangle 133" o:spid="_x0000_s1204" style="position:absolute;left:58766;top:5659;width:6877;height:19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" filled="f" stroked="f" strokeweight=".25pt">
                                      <v:textbox inset="1pt,1pt,1pt,1pt">
                                        <w:txbxContent>
                                          <w:p w14:paraId="4E2D82FA" w14:textId="77777777" w:rsidR="00C23B59" w:rsidRPr="00F01FE0" w:rsidRDefault="00C23B59" w:rsidP="00C23B59">
                                            <w:pPr>
                                              <w:pStyle w:val="affffff1"/>
                                              <w:jc w:val="center"/>
                                              <w:rPr>
                                                <w:rFonts w:cs="Arial"/>
                                                <w:sz w:val="20"/>
                                                <w:szCs w:val="20"/>
                                              </w:rPr>
                                            </w:pPr>
                                            <w:r w:rsidRPr="00F01FE0">
                                              <w:rPr>
                                                <w:rFonts w:cs="Arial"/>
                                                <w:sz w:val="20"/>
                                                <w:szCs w:val="20"/>
                                              </w:rPr>
                                              <w:fldChar w:fldCharType="begin"/>
                                            </w:r>
                                            <w:r w:rsidRPr="00F01FE0">
                                              <w:rPr>
                                                <w:rFonts w:cs="Arial"/>
                                                <w:sz w:val="20"/>
                                                <w:szCs w:val="20"/>
                                              </w:rPr>
                                              <w:instrText xml:space="preserve"> NUMPAGES </w:instrText>
                                            </w:r>
                                            <w:r w:rsidRPr="00F01FE0">
                                              <w:rPr>
                                                <w:rFonts w:cs="Arial"/>
                                                <w:sz w:val="20"/>
                                                <w:szCs w:val="20"/>
                                              </w:rPr>
                                              <w:fldChar w:fldCharType="separate"/>
                                            </w:r>
                                            <w:r>
                                              <w:rPr>
                                                <w:rFonts w:cs="Arial"/>
                                                <w:noProof/>
                                                <w:sz w:val="20"/>
                                                <w:szCs w:val="20"/>
                                              </w:rPr>
                                              <w:t>1</w:t>
                                            </w:r>
                                            <w:r w:rsidRPr="00F01FE0">
                                              <w:rPr>
                                                <w:rFonts w:cs="Arial"/>
                                                <w:sz w:val="20"/>
                                                <w:szCs w:val="20"/>
                                              </w:rPr>
                                              <w:fldChar w:fldCharType="end"/>
                                            </w:r>
                                          </w:p>
                                        </w:txbxContent>
                                      </v:textbox>
                                    </v:rect>
                                    <v:rect id="Rectangle 136" o:spid="_x0000_s1205" style="position:absolute;left:47790;top:7503;width:18030;height:5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" filled="f" stroked="f" strokeweight=".25pt">
                                      <v:textbox inset="1pt,1pt,1pt,1pt">
                                        <w:txbxContent>
                                          <w:p w14:paraId="6F18EF02" w14:textId="77777777" w:rsidR="00C23B59" w:rsidRPr="00BB2DFB" w:rsidRDefault="00C23B59" w:rsidP="00C23B59">
                                            <w:pPr>
                                              <w:pStyle w:val="affffff"/>
                                            </w:pPr>
                                            <w:r>
                                              <w:t>ПАО «Ростелеком»</w:t>
                                            </w:r>
                                          </w:p>
                                        </w:txbxContent>
                                      </v:textbox>
                                    </v:rect>
                                    <v:group id="Group 164" o:spid="_x0000_s1206" style="position:absolute;left:47923;top:5867;width:5131;height:1473" coordorigin="5302,8514" coordsize="808,2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">
                                      <v:rect id="Rectangle 165" o:spid="_x0000_s1207" style="position:absolute;left:5302;top:8514;width:244;height: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" filled="f" stroked="f" strokeweight=".25pt">
                                        <v:textbox inset="1pt,1pt,1pt,1pt">
                                          <w:txbxContent>
                                            <w:p w14:paraId="5C5F3EB0" w14:textId="77777777" w:rsidR="00C23B59" w:rsidRPr="00AE6D62" w:rsidRDefault="00C23B59" w:rsidP="00C23B59">
                                              <w:pPr>
                                                <w:pStyle w:val="affffff"/>
                                              </w:pPr>
                                            </w:p>
                                          </w:txbxContent>
                                        </v:textbox>
                                      </v:rect>
                                      <v:rect id="Rectangle 166" o:spid="_x0000_s1208" style="position:absolute;left:5579;top:8514;width:249;height: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" filled="f" stroked="f" strokeweight=".25pt">
                                        <v:textbox inset="1pt,1pt,1pt,1pt">
                                          <w:txbxContent>
                                            <w:p w14:paraId="68AF75F3" w14:textId="77777777" w:rsidR="00C23B59" w:rsidRPr="007D3DD4" w:rsidRDefault="00C23B59" w:rsidP="00C23B59">
                                              <w:pPr>
                                                <w:pStyle w:val="affffff"/>
                                              </w:pPr>
                                            </w:p>
                                          </w:txbxContent>
                                        </v:textbox>
                                      </v:rect>
                                      <v:rect id="Rectangle 167" o:spid="_x0000_s1209" style="position:absolute;left:5864;top:8514;width:246;height:2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" filled="f" stroked="f" strokeweight=".25pt">
                                        <v:textbox inset="1pt,1pt,1pt,1pt">
                                          <w:txbxContent>
                                            <w:p w14:paraId="53C82F56" w14:textId="77777777" w:rsidR="00C23B59" w:rsidRPr="00AE6D62" w:rsidRDefault="00C23B59" w:rsidP="00C23B59">
                                              <w:pPr>
                                                <w:pStyle w:val="affffff"/>
                                                <w:rPr>
                                                  <w:lang w:val="en-US"/>
                                                </w:rPr>
                                              </w:pPr>
                                            </w:p>
                                          </w:txbxContent>
                                        </v:textbox>
                                      </v:rect>
                                    </v:group>
                                  </v:group>
                                </v:group>
                              </v:group>
                              <v:shape id="Text Box 144" o:spid="_x0000_s1210" type="#_x0000_t202" style="position:absolute;left:2235;top:80246;width:2495;height:12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" filled="f" stroked="f">
                                <v:textbox inset="0,0,0,0">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rsidRPr="00F01FE0" w14:paraId="79A6ED37" w14:textId="77777777" w:rsidTr="00F01FE0">
                                        <w:trPr>
                                          <w:cantSplit/>
                                          <w:trHeight w:hRule="exact" w:val="2041"/>
                                          <w:jc w:val="center"/>
                                        </w:trPr>
                                        <w:sdt>
                                          <w:sdtPr>
                                            <w:alias w:val="Дата публикации"/>
                                            <w:tag w:val=""/>
                                            <w:id w:val="-1638327940"/>
                                            <w:dataBinding w:prefixMappings="xmlns:ns0='http://schemas.microsoft.com/office/2006/coverPageProps' " w:xpath="/ns0:CoverPageProperties[1]/ns0:PublishDate[1]" w:storeItemID="{55AF091B-3C7A-41E3-B477-F2FDAA23CFDA}"/>
                                            <w:date w:fullDate="2025-01-09T00:00:00Z">
                                              <w:dateFormat w:val="dd.MM.yyyy"/>
                                              <w:lid w:val="ru-RU"/>
                                              <w:storeMappedDataAs w:val="dateTime"/>
                                              <w:calendar w:val="gregorian"/>
                                            </w:date>
                                          </w:sdtPr>
                                          <w:sdtEndPr/>
                                          <w:sdtContent>
                                            <w:tc>
                                              <w:tcPr>
                                                <w:tcW w:w="510" w:type="dxa"/>
                                                <w:tcBorders>
                                                  <w:top w:val="nil"/>
                                                  <w:left w:val="nil"/>
                                                  <w:bottom w:val="nil"/>
                                                  <w:right w:val="nil"/>
                                                </w:tcBorders>
                                                <w:textDirection w:val="btLr"/>
                                                <w:vAlign w:val="center"/>
                                              </w:tcPr>
                                              <w:p w14:paraId="686EB1C6" w14:textId="2BD36051" w:rsidR="00C23B59" w:rsidRPr="00F01FE0" w:rsidRDefault="00C23B59" w:rsidP="00F01FE0">
                                                <w:pPr>
                                                  <w:pStyle w:val="affffff7"/>
                                                </w:pPr>
                                                <w:r>
                                                  <w:t>09.01.2025</w:t>
                                                </w:r>
                                              </w:p>
                                            </w:tc>
                                          </w:sdtContent>
                                        </w:sdt>
                                      </w:tr>
                                    </w:tbl>
                                    <w:p w14:paraId="13E75397" w14:textId="77777777" w:rsidR="00C23B59" w:rsidRPr="00F01FE0" w:rsidRDefault="00C23B59" w:rsidP="00C23B59">
                                      <w:pPr>
                                        <w:pStyle w:val="affffff7"/>
                                      </w:pPr>
                                    </w:p>
                                  </w:txbxContent>
                                </v:textbox>
                              </v:shape>
                            </v:group>
                            <v:group id="Группа 227387546" o:spid="_x0000_s1211" style="position:absolute;left:4840;top:87426;width:23106;height:3575" coordsize="23105,3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">
                              <v:rect id="Rectangle 98" o:spid="_x0000_s1212" style="position:absolute;top:159;width:2283;height:16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" filled="f" stroked="f" strokeweight=".25pt">
                                <v:textbox inset="1pt,1pt,1pt,1pt">
                                  <w:txbxContent>
                                    <w:p w14:paraId="0BB5B8E6" w14:textId="77777777" w:rsidR="00C23B59" w:rsidRPr="00B65037" w:rsidRDefault="00C23B59" w:rsidP="00C23B59">
                                      <w:pPr>
                                        <w:pStyle w:val="affffff"/>
                                      </w:pPr>
                                    </w:p>
                                  </w:txbxContent>
                                </v:textbox>
                              </v:rect>
                              <v:rect id="Rectangle 98" o:spid="_x0000_s1213" style="position:absolute;left:2531;top:89;width:3334;height:16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" filled="f" stroked="f" strokeweight=".25pt">
                                <v:textbox inset="1pt,1pt,1pt,1pt">
                                  <w:txbxContent>
                                    <w:p w14:paraId="1ECA5390" w14:textId="77777777" w:rsidR="00C23B59" w:rsidRPr="00B65037" w:rsidRDefault="00C23B59" w:rsidP="00C23B59">
                                      <w:pPr>
                                        <w:pStyle w:val="affffff"/>
                                      </w:pPr>
                                    </w:p>
                                  </w:txbxContent>
                                </v:textbox>
                              </v:rect>
                              <v:rect id="Rectangle 98" o:spid="_x0000_s1214" style="position:absolute;left:6167;width:7984;height:17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" filled="f" stroked="f" strokeweight=".25pt">
                                <v:textbox inset="1pt,1pt,1pt,1pt">
                                  <w:txbxContent>
                                    <w:p w14:paraId="082DF755" w14:textId="77777777" w:rsidR="00C23B59" w:rsidRPr="00B65037" w:rsidRDefault="00C23B59" w:rsidP="00C23B59">
                                      <w:pPr>
                                        <w:pStyle w:val="affffff"/>
                                      </w:pPr>
                                    </w:p>
                                  </w:txbxContent>
                                </v:textbox>
                              </v:rect>
                              <v:rect id="Rectangle 98" o:spid="_x0000_s1215" style="position:absolute;left:14361;top:115;width:5163;height:16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" filled="f" stroked="f" strokeweight=".25pt">
                                <v:textbox inset="1pt,1pt,1pt,1pt">
                                  <w:txbxContent>
                                    <w:p w14:paraId="5E13D79C" w14:textId="77777777" w:rsidR="00C23B59" w:rsidRPr="00B65037" w:rsidRDefault="00C23B59" w:rsidP="00C23B59">
                                      <w:pPr>
                                        <w:pStyle w:val="affffff"/>
                                      </w:pPr>
                                    </w:p>
                                  </w:txbxContent>
                                </v:textbox>
                              </v:rect>
                              <v:rect id="Rectangle 98" o:spid="_x0000_s1216" style="position:absolute;left:19771;top:159;width:3334;height:1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" filled="f" stroked="f" strokeweight=".25pt">
                                <v:textbox inset="1pt,1pt,1pt,1pt">
                                  <w:txbxContent>
                                    <w:p w14:paraId="456AC64B" w14:textId="77777777" w:rsidR="00C23B59" w:rsidRPr="00B65037" w:rsidRDefault="00C23B59" w:rsidP="00C23B59">
                                      <w:pPr>
                                        <w:pStyle w:val="affffff"/>
                                      </w:pPr>
                                    </w:p>
                                  </w:txbxContent>
                                </v:textbox>
                              </v:rect>
                              <v:rect id="Rectangle 98" o:spid="_x0000_s1217" style="position:absolute;left:22;top:1970;width:2261;height:16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" filled="f" stroked="f" strokeweight=".25pt">
                                <v:textbox inset="1pt,1pt,1pt,1pt">
                                  <w:txbxContent>
                                    <w:p w14:paraId="1777150F" w14:textId="77777777" w:rsidR="00C23B59" w:rsidRPr="004F1453" w:rsidRDefault="00C23B59" w:rsidP="00C23B59">
                                      <w:pPr>
                                        <w:pStyle w:val="affffff"/>
                                      </w:pPr>
                                    </w:p>
                                  </w:txbxContent>
                                </v:textbox>
                              </v:rect>
                              <v:rect id="Rectangle 98" o:spid="_x0000_s1218" style="position:absolute;left:2531;top:1970;width:3334;height:16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" filled="f" stroked="f" strokeweight=".25pt">
                                <v:textbox inset="1pt,1pt,1pt,1pt">
                                  <w:txbxContent>
                                    <w:p w14:paraId="2DAC8D2E" w14:textId="77777777" w:rsidR="00C23B59" w:rsidRPr="004F1453" w:rsidRDefault="00C23B59" w:rsidP="00C23B59">
                                      <w:pPr>
                                        <w:pStyle w:val="affffff"/>
                                      </w:pPr>
                                    </w:p>
                                  </w:txbxContent>
                                </v:textbox>
                              </v:rect>
                              <v:rect id="Rectangle 98" o:spid="_x0000_s1219" style="position:absolute;left:6167;top:1970;width:7984;height:16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" filled="f" stroked="f" strokeweight=".25pt">
                                <v:textbox inset="1pt,1pt,1pt,1pt">
                                  <w:txbxContent>
                                    <w:p w14:paraId="4FF691D9" w14:textId="77777777" w:rsidR="00C23B59" w:rsidRPr="004F1453" w:rsidRDefault="00C23B59" w:rsidP="00C23B59">
                                      <w:pPr>
                                        <w:pStyle w:val="affffff"/>
                                      </w:pPr>
                                    </w:p>
                                  </w:txbxContent>
                                </v:textbox>
                              </v:rect>
                              <v:rect id="Rectangle 98" o:spid="_x0000_s1220" style="position:absolute;left:14361;top:1970;width:5163;height:16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" filled="f" stroked="f" strokeweight=".25pt">
                                <v:textbox inset="1pt,1pt,1pt,1pt">
                                  <w:txbxContent>
                                    <w:p w14:paraId="366020FC" w14:textId="77777777" w:rsidR="00C23B59" w:rsidRPr="004F1453" w:rsidRDefault="00C23B59" w:rsidP="00C23B59">
                                      <w:pPr>
                                        <w:pStyle w:val="affffff"/>
                                      </w:pPr>
                                    </w:p>
                                  </w:txbxContent>
                                </v:textbox>
                              </v:rect>
                              <v:rect id="Rectangle 98" o:spid="_x0000_s1221" style="position:absolute;left:19771;top:1970;width:3334;height:16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" filled="f" stroked="f" strokeweight=".25pt">
                                <v:textbox inset="1pt,1pt,1pt,1pt">
                                  <w:txbxContent>
                                    <w:p w14:paraId="09C6068E" w14:textId="77777777" w:rsidR="00C23B59" w:rsidRPr="004F1453" w:rsidRDefault="00C23B59" w:rsidP="00C23B59">
                                      <w:pPr>
                                        <w:pStyle w:val="affffff"/>
                                      </w:pPr>
                                    </w:p>
                                  </w:txbxContent>
                                </v:textbox>
                              </v:rect>
                            </v:group>
                          </v:group>
                          <v:group id="Группа 458357610" o:spid="_x0000_s1222" style="position:absolute;left:24498;top:92993;width:3645;height:8979" coordorigin="-336,17" coordsize="3644,8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">
                            <v:rect id="Rectangle 98" o:spid="_x0000_s1223" style="position:absolute;left:-222;top:17;width:3530;height:17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" filled="f" stroked="f" strokeweight=".25pt">
                              <v:textbox inset="1pt,1pt,1pt,1pt">
                                <w:txbxContent>
                                  <w:p w14:paraId="58533659" w14:textId="77777777" w:rsidR="00C23B59" w:rsidRPr="00FF2714" w:rsidRDefault="00C23B59" w:rsidP="00C23B59">
                                    <w:pPr>
                                      <w:pStyle w:val="affffff1"/>
                                      <w:rPr>
                                        <w:rFonts w:cs="Arial"/>
                                        <w:sz w:val="14"/>
                                        <w:szCs w:val="12"/>
                                        <w:lang w:val="en-US"/>
                                      </w:rPr>
                                    </w:pPr>
                                    <w:r w:rsidRPr="00F01FE0">
                                      <w:rPr>
                                        <w:rFonts w:cs="Arial"/>
                                        <w:sz w:val="14"/>
                                        <w:szCs w:val="12"/>
                                      </w:rPr>
                                      <w:t>0</w:t>
                                    </w:r>
                                    <w:r>
                                      <w:rPr>
                                        <w:rFonts w:cs="Arial"/>
                                        <w:sz w:val="14"/>
                                        <w:szCs w:val="12"/>
                                        <w:lang w:val="en-US"/>
                                      </w:rPr>
                                      <w:t>9</w:t>
                                    </w:r>
                                    <w:r w:rsidRPr="00F01FE0">
                                      <w:rPr>
                                        <w:rFonts w:cs="Arial"/>
                                        <w:sz w:val="14"/>
                                        <w:szCs w:val="12"/>
                                      </w:rPr>
                                      <w:t>.</w:t>
                                    </w:r>
                                    <w:r>
                                      <w:rPr>
                                        <w:rFonts w:cs="Arial"/>
                                        <w:sz w:val="14"/>
                                        <w:szCs w:val="12"/>
                                        <w:lang w:val="en-US"/>
                                      </w:rPr>
                                      <w:t>0</w:t>
                                    </w:r>
                                    <w:r w:rsidRPr="00F01FE0">
                                      <w:rPr>
                                        <w:rFonts w:cs="Arial"/>
                                        <w:sz w:val="14"/>
                                        <w:szCs w:val="12"/>
                                      </w:rPr>
                                      <w:t>1.2</w:t>
                                    </w:r>
                                    <w:r>
                                      <w:rPr>
                                        <w:rFonts w:cs="Arial"/>
                                        <w:sz w:val="14"/>
                                        <w:szCs w:val="12"/>
                                        <w:lang w:val="en-US"/>
                                      </w:rPr>
                                      <w:t>5</w:t>
                                    </w:r>
                                  </w:p>
                                </w:txbxContent>
                              </v:textbox>
                            </v:rect>
                            <v:rect id="Rectangle 98" o:spid="_x0000_s1224" style="position:absolute;left:-222;top:1811;width:3530;height:17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" filled="f" stroked="f" strokeweight=".25pt">
                              <v:textbox inset="1pt,1pt,1pt,1pt">
                                <w:txbxContent>
                                  <w:p w14:paraId="6BA1E05B" w14:textId="77777777" w:rsidR="00C23B59" w:rsidRPr="00FF2714" w:rsidRDefault="00C23B59" w:rsidP="00C23B59">
                                    <w:pPr>
                                      <w:pStyle w:val="affffff1"/>
                                      <w:rPr>
                                        <w:rFonts w:cs="Arial"/>
                                        <w:sz w:val="14"/>
                                        <w:szCs w:val="12"/>
                                        <w:lang w:val="en-US"/>
                                      </w:rPr>
                                    </w:pPr>
                                    <w:r w:rsidRPr="00F01FE0">
                                      <w:rPr>
                                        <w:rFonts w:cs="Arial"/>
                                        <w:sz w:val="14"/>
                                        <w:szCs w:val="12"/>
                                      </w:rPr>
                                      <w:t>0</w:t>
                                    </w:r>
                                    <w:r>
                                      <w:rPr>
                                        <w:rFonts w:cs="Arial"/>
                                        <w:sz w:val="14"/>
                                        <w:szCs w:val="12"/>
                                        <w:lang w:val="en-US"/>
                                      </w:rPr>
                                      <w:t>9</w:t>
                                    </w:r>
                                    <w:r w:rsidRPr="00F01FE0">
                                      <w:rPr>
                                        <w:rFonts w:cs="Arial"/>
                                        <w:sz w:val="14"/>
                                        <w:szCs w:val="12"/>
                                      </w:rPr>
                                      <w:t>.</w:t>
                                    </w:r>
                                    <w:r>
                                      <w:rPr>
                                        <w:rFonts w:cs="Arial"/>
                                        <w:sz w:val="14"/>
                                        <w:szCs w:val="12"/>
                                        <w:lang w:val="en-US"/>
                                      </w:rPr>
                                      <w:t>0</w:t>
                                    </w:r>
                                    <w:r w:rsidRPr="00F01FE0">
                                      <w:rPr>
                                        <w:rFonts w:cs="Arial"/>
                                        <w:sz w:val="14"/>
                                        <w:szCs w:val="12"/>
                                      </w:rPr>
                                      <w:t>1.2</w:t>
                                    </w:r>
                                    <w:r>
                                      <w:rPr>
                                        <w:rFonts w:cs="Arial"/>
                                        <w:sz w:val="14"/>
                                        <w:szCs w:val="12"/>
                                        <w:lang w:val="en-US"/>
                                      </w:rPr>
                                      <w:t>5</w:t>
                                    </w:r>
                                  </w:p>
                                </w:txbxContent>
                              </v:textbox>
                            </v:rect>
                            <v:rect id="Rectangle 98" o:spid="_x0000_s1225" style="position:absolute;left:-336;top:3677;width:3644;height:17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" filled="f" stroked="f" strokeweight=".25pt">
                              <v:textbox inset="1pt,1pt,1pt,1pt">
                                <w:txbxContent>
                                  <w:p w14:paraId="0C63739B" w14:textId="77777777" w:rsidR="00C23B59" w:rsidRPr="004F1453" w:rsidRDefault="00C23B59" w:rsidP="00C23B59">
                                    <w:pPr>
                                      <w:pStyle w:val="affffff1"/>
                                    </w:pPr>
                                  </w:p>
                                </w:txbxContent>
                              </v:textbox>
                            </v:rect>
                            <v:rect id="Rectangle 98" o:spid="_x0000_s1226" style="position:absolute;left:-222;top:5469;width:3530;height:17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" filled="f" stroked="f" strokeweight=".25pt">
                              <v:textbox inset="1pt,1pt,1pt,1pt">
                                <w:txbxContent>
                                  <w:p w14:paraId="42D4CCFD" w14:textId="77777777" w:rsidR="00C23B59" w:rsidRPr="00FF2714" w:rsidRDefault="00C23B59" w:rsidP="00C23B59">
                                    <w:pPr>
                                      <w:pStyle w:val="affffff1"/>
                                      <w:rPr>
                                        <w:rFonts w:cs="Arial"/>
                                        <w:sz w:val="14"/>
                                        <w:szCs w:val="12"/>
                                        <w:lang w:val="en-US"/>
                                      </w:rPr>
                                    </w:pPr>
                                    <w:r w:rsidRPr="00F01FE0">
                                      <w:rPr>
                                        <w:rFonts w:cs="Arial"/>
                                        <w:sz w:val="14"/>
                                        <w:szCs w:val="12"/>
                                      </w:rPr>
                                      <w:t>0</w:t>
                                    </w:r>
                                    <w:r>
                                      <w:rPr>
                                        <w:rFonts w:cs="Arial"/>
                                        <w:sz w:val="14"/>
                                        <w:szCs w:val="12"/>
                                        <w:lang w:val="en-US"/>
                                      </w:rPr>
                                      <w:t>9</w:t>
                                    </w:r>
                                    <w:r w:rsidRPr="00F01FE0">
                                      <w:rPr>
                                        <w:rFonts w:cs="Arial"/>
                                        <w:sz w:val="14"/>
                                        <w:szCs w:val="12"/>
                                      </w:rPr>
                                      <w:t>.</w:t>
                                    </w:r>
                                    <w:r>
                                      <w:rPr>
                                        <w:rFonts w:cs="Arial"/>
                                        <w:sz w:val="14"/>
                                        <w:szCs w:val="12"/>
                                        <w:lang w:val="en-US"/>
                                      </w:rPr>
                                      <w:t>0</w:t>
                                    </w:r>
                                    <w:r w:rsidRPr="00F01FE0">
                                      <w:rPr>
                                        <w:rFonts w:cs="Arial"/>
                                        <w:sz w:val="14"/>
                                        <w:szCs w:val="12"/>
                                      </w:rPr>
                                      <w:t>1.2</w:t>
                                    </w:r>
                                    <w:r>
                                      <w:rPr>
                                        <w:rFonts w:cs="Arial"/>
                                        <w:sz w:val="14"/>
                                        <w:szCs w:val="12"/>
                                        <w:lang w:val="en-US"/>
                                      </w:rPr>
                                      <w:t>5</w:t>
                                    </w:r>
                                  </w:p>
                                </w:txbxContent>
                              </v:textbox>
                            </v:rect>
                            <v:rect id="Rectangle 98" o:spid="_x0000_s1227" style="position:absolute;left:-222;top:7225;width:3530;height:17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" filled="f" stroked="f" strokeweight=".25pt">
                              <v:textbox inset="1pt,1pt,1pt,1pt">
                                <w:txbxContent>
                                  <w:p w14:paraId="4D4AF9C6" w14:textId="77777777" w:rsidR="00C23B59" w:rsidRPr="00FF2714" w:rsidRDefault="00C23B59" w:rsidP="00C23B59">
                                    <w:pPr>
                                      <w:pStyle w:val="affffff1"/>
                                      <w:rPr>
                                        <w:rFonts w:cs="Arial"/>
                                        <w:sz w:val="14"/>
                                        <w:szCs w:val="12"/>
                                        <w:lang w:val="en-US"/>
                                      </w:rPr>
                                    </w:pPr>
                                    <w:r w:rsidRPr="00F01FE0">
                                      <w:rPr>
                                        <w:rFonts w:cs="Arial"/>
                                        <w:sz w:val="14"/>
                                        <w:szCs w:val="12"/>
                                      </w:rPr>
                                      <w:t>0</w:t>
                                    </w:r>
                                    <w:r>
                                      <w:rPr>
                                        <w:rFonts w:cs="Arial"/>
                                        <w:sz w:val="14"/>
                                        <w:szCs w:val="12"/>
                                        <w:lang w:val="en-US"/>
                                      </w:rPr>
                                      <w:t>9</w:t>
                                    </w:r>
                                    <w:r w:rsidRPr="00F01FE0">
                                      <w:rPr>
                                        <w:rFonts w:cs="Arial"/>
                                        <w:sz w:val="14"/>
                                        <w:szCs w:val="12"/>
                                      </w:rPr>
                                      <w:t>.</w:t>
                                    </w:r>
                                    <w:r>
                                      <w:rPr>
                                        <w:rFonts w:cs="Arial"/>
                                        <w:sz w:val="14"/>
                                        <w:szCs w:val="12"/>
                                        <w:lang w:val="en-US"/>
                                      </w:rPr>
                                      <w:t>0</w:t>
                                    </w:r>
                                    <w:r w:rsidRPr="00F01FE0">
                                      <w:rPr>
                                        <w:rFonts w:cs="Arial"/>
                                        <w:sz w:val="14"/>
                                        <w:szCs w:val="12"/>
                                      </w:rPr>
                                      <w:t>1.2</w:t>
                                    </w:r>
                                    <w:r>
                                      <w:rPr>
                                        <w:rFonts w:cs="Arial"/>
                                        <w:sz w:val="14"/>
                                        <w:szCs w:val="12"/>
                                        <w:lang w:val="en-US"/>
                                      </w:rPr>
                                      <w:t>5</w:t>
                                    </w:r>
                                  </w:p>
                                </w:txbxContent>
                              </v:textbox>
                            </v:rect>
                          </v:group>
                        </v:group>
                        <v:shape id="Text Box 144" o:spid="_x0000_s1228" type="#_x0000_t202" style="position:absolute;left:2133;top:-38;width:2578;height:218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" filled="f" stroked="f">
                          <v:textbox inset="0,0,0,0">
                            <w:txbxContent>
                              <w:tbl>
                                <w:tblPr>
                                  <w:tblW w:w="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
                                </w:tblGrid>
                                <w:tr w:rsidR="00C23B59" w:rsidRPr="00BF5785" w14:paraId="75C3D92E" w14:textId="77777777" w:rsidTr="00EE042F">
                                  <w:trPr>
                                    <w:cantSplit/>
                                    <w:trHeight w:hRule="exact" w:val="3402"/>
                                    <w:jc w:val="center"/>
                                  </w:trPr>
                                  <w:tc>
                                    <w:tcPr>
                                      <w:tcW w:w="510" w:type="dxa"/>
                                      <w:tcBorders>
                                        <w:top w:val="nil"/>
                                        <w:left w:val="nil"/>
                                        <w:bottom w:val="nil"/>
                                        <w:right w:val="nil"/>
                                      </w:tcBorders>
                                      <w:textDirection w:val="btLr"/>
                                      <w:vAlign w:val="center"/>
                                    </w:tcPr>
                                    <w:p w14:paraId="1CA80B3D" w14:textId="77777777" w:rsidR="00C23B59" w:rsidRPr="00BF5785" w:rsidRDefault="00C23B59" w:rsidP="00EE042F">
                                      <w:pPr>
                                        <w:pStyle w:val="affffff"/>
                                      </w:pPr>
                                    </w:p>
                                  </w:tc>
                                </w:tr>
                              </w:tbl>
                              <w:p w14:paraId="756FB87D" w14:textId="77777777" w:rsidR="00C23B59" w:rsidRPr="00BF5785" w:rsidRDefault="00C23B59" w:rsidP="00C23B59">
                                <w:pPr>
                                  <w:rPr>
                                    <w:rFonts w:ascii="Arial" w:hAnsi="Arial" w:cs="Arial"/>
                                    <w:i/>
                                    <w:sz w:val="16"/>
                                    <w:szCs w:val="16"/>
                                  </w:rPr>
                                </w:pPr>
                              </w:p>
                            </w:txbxContent>
                          </v:textbox>
                        </v:shape>
                      </v:group>
                    </v:group>
                  </v:group>
                  <v:shape id="Text Box 108" o:spid="_x0000_s1229" type="#_x0000_t202" style="position:absolute;left:4648;top:102286;width:35650;height:1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" filled="f" stroked="f">
                    <v:textbox inset="0,0,0,0">
                      <w:txbxContent>
                        <w:p w14:paraId="1F2B6BC1" w14:textId="7DAA83D4" w:rsidR="00C23B59" w:rsidRPr="00A31421" w:rsidRDefault="00C23B59" w:rsidP="00C23B59">
                          <w:pPr>
                            <w:pStyle w:val="affffff6"/>
                            <w:rPr>
                              <w:szCs w:val="16"/>
                            </w:rPr>
                          </w:pPr>
                          <w:r w:rsidRPr="00A31421">
                            <w:rPr>
                              <w:szCs w:val="16"/>
                            </w:rPr>
                            <w:fldChar w:fldCharType="begin"/>
                          </w:r>
                          <w:r w:rsidRPr="00A31421">
                            <w:rPr>
                              <w:szCs w:val="16"/>
                            </w:rPr>
                            <w:instrText xml:space="preserve"> FILENAME   \* MERGEFORMAT </w:instrText>
                          </w:r>
                          <w:r w:rsidRPr="00A31421">
                            <w:rPr>
                              <w:szCs w:val="16"/>
                            </w:rPr>
                            <w:fldChar w:fldCharType="separate"/>
                          </w:r>
                          <w:r w:rsidR="00426F3B">
                            <w:rPr>
                              <w:noProof/>
                              <w:szCs w:val="16"/>
                            </w:rPr>
                            <w:t>17514186.ЕРВУ-2024-1.П2.01.01_v.0.4.24</w:t>
                          </w:r>
                          <w:r w:rsidR="00426F3B" w:rsidRPr="00426F3B">
                            <w:rPr>
                              <w:noProof/>
                              <w:color w:val="FFFFFF" w:themeColor="background1"/>
                              <w:szCs w:val="16"/>
                            </w:rPr>
                            <w:t>_(VPN)</w:t>
                          </w:r>
                          <w:r w:rsidRPr="00A31421">
                            <w:rPr>
                              <w:szCs w:val="16"/>
                            </w:rPr>
                            <w:fldChar w:fldCharType="end"/>
                          </w:r>
                        </w:p>
                      </w:txbxContent>
                    </v:textbox>
                  </v:shape>
                </v:group>
                <v:shape id="Рисунок 81" o:spid="_x0000_s1230" type="#_x0000_t75" style="position:absolute;left:19370;top:94808;width:4782;height:31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">
                  <v:imagedata r:id="rId6" o:title=""/>
                </v:shape>
                <v:shape id="Рисунок 84" o:spid="_x0000_s1231" type="#_x0000_t75" style="position:absolute;left:19611;top:97576;width:5315;height:36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">
                  <v:imagedata r:id="rId7" o:title=""/>
                </v:shape>
                <v:shape id="Рисунок 78" o:spid="_x0000_s1232" type="#_x0000_t75" style="position:absolute;left:19310;top:99380;width:5029;height:30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">
                  <v:imagedata r:id="rId8" o:title=""/>
                </v:shape>
              </v:group>
              <v:shape id="Text Box 1672" o:spid="_x0000_s1233" type="#_x0000_t202" style="position:absolute;left:2115;top:93214;width:2559;height:9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" filled="f" stroked="f">
                <v:textbox style="layout-flow:vertical;mso-layout-flow-alt:bottom-to-top" inset="0,0,0,0">
                  <w:txbxContent>
                    <w:sdt>
                      <w:sdtPr>
                        <w:alias w:val="Примечания"/>
                        <w:tag w:val=""/>
                        <w:id w:val="1175924282"/>
                        <w:showingPlcHdr/>
                        <w:dataBinding w:prefixMappings="xmlns:ns0='http://purl.org/dc/elements/1.1/' xmlns:ns1='http://schemas.openxmlformats.org/package/2006/metadata/core-properties' " w:xpath="/ns1:coreProperties[1]/ns0:description[1]" w:storeItemID="{6C3C8BC8-F283-45AE-878A-BAB7291924A1}"/>
                        <w:text w:multiLine="1"/>
                      </w:sdtPr>
                      <w:sdtEndPr/>
                      <w:sdtContent>
                        <w:p w14:paraId="06EEAA9F" w14:textId="472AD813" w:rsidR="00C23B59" w:rsidRPr="009C0D20" w:rsidRDefault="00734219" w:rsidP="00C23B59">
                          <w:pPr>
                            <w:pStyle w:val="affffff"/>
                          </w:pPr>
                          <w:r>
                            <w:t xml:space="preserve">     </w:t>
                          </w:r>
                        </w:p>
                      </w:sdtContent>
                    </w:sdt>
                  </w:txbxContent>
                </v:textbox>
              </v:shape>
              <w10:wrap anchorx="page" anchory="page"/>
            </v:group>
          </w:pict>
        </mc:Fallback>
      </mc:AlternateContent>
    </w:r>
  </w:p>
  <w:p w14:paraId="3E18209F" w14:textId="25ECA47F" w:rsidR="00A33F38" w:rsidRPr="00CA0C0B" w:rsidRDefault="00A33F38" w:rsidP="00CA0C0B">
    <w:pPr>
      <w:pStyle w:val="af0"/>
      <w:tabs>
        <w:tab w:val="right" w:pos="9230"/>
      </w:tabs>
      <w:ind w:right="360"/>
      <w:rPr>
        <w:lang w:val="ru-RU"/>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65E43" w14:textId="77777777" w:rsidR="00C23B59" w:rsidRPr="006B56EC" w:rsidRDefault="00C23B59" w:rsidP="00C23B59">
    <w:pPr>
      <w:pStyle w:val="151"/>
    </w:pPr>
    <w:r>
      <w:rPr>
        <w:noProof/>
        <w:lang w:eastAsia="ru-RU"/>
      </w:rPr>
      <mc:AlternateContent>
        <mc:Choice Requires="wpg">
          <w:drawing>
            <wp:anchor distT="0" distB="0" distL="114300" distR="114300" simplePos="0" relativeHeight="251665408" behindDoc="0" locked="0" layoutInCell="1" allowOverlap="1" wp14:anchorId="166AF906" wp14:editId="0B8D9821">
              <wp:simplePos x="0" y="0"/>
              <wp:positionH relativeFrom="page">
                <wp:posOffset>288290</wp:posOffset>
              </wp:positionH>
              <wp:positionV relativeFrom="page">
                <wp:posOffset>180340</wp:posOffset>
              </wp:positionV>
              <wp:extent cx="7077600" cy="10357200"/>
              <wp:effectExtent l="0" t="0" r="28575" b="6350"/>
              <wp:wrapNone/>
              <wp:docPr id="1760535165" name="Группа 1760535165"/>
              <wp:cNvGraphicFramePr/>
              <a:graphic xmlns:a="http://schemas.openxmlformats.org/drawingml/2006/main">
                <a:graphicData uri="http://schemas.microsoft.com/office/word/2010/wordprocessingGroup">
                  <wpg:wgp>
                    <wpg:cNvGrpSpPr/>
                    <wpg:grpSpPr>
                      <a:xfrm>
                        <a:off x="0" y="0"/>
                        <a:ext cx="7077600" cy="10357200"/>
                        <a:chOff x="0" y="0"/>
                        <a:chExt cx="7025005" cy="10306720"/>
                      </a:xfrm>
                    </wpg:grpSpPr>
                    <wpg:grpSp>
                      <wpg:cNvPr id="399706283" name="Группа 399706283"/>
                      <wpg:cNvGrpSpPr/>
                      <wpg:grpSpPr>
                        <a:xfrm>
                          <a:off x="0" y="0"/>
                          <a:ext cx="7025005" cy="10306720"/>
                          <a:chOff x="0" y="0"/>
                          <a:chExt cx="7025005" cy="10306720"/>
                        </a:xfrm>
                      </wpg:grpSpPr>
                      <wpg:grpSp>
                        <wpg:cNvPr id="1484046201" name="Группа 1484046201"/>
                        <wpg:cNvGrpSpPr/>
                        <wpg:grpSpPr>
                          <a:xfrm>
                            <a:off x="0" y="0"/>
                            <a:ext cx="7025005" cy="10306720"/>
                            <a:chOff x="-2540" y="0"/>
                            <a:chExt cx="7110102" cy="10442108"/>
                          </a:xfrm>
                        </wpg:grpSpPr>
                        <wpg:grpSp>
                          <wpg:cNvPr id="666605160" name="Группа 666605160"/>
                          <wpg:cNvGrpSpPr/>
                          <wpg:grpSpPr>
                            <a:xfrm>
                              <a:off x="-2540" y="0"/>
                              <a:ext cx="7110102" cy="10442108"/>
                              <a:chOff x="-2540" y="0"/>
                              <a:chExt cx="7110102" cy="10442108"/>
                            </a:xfrm>
                          </wpg:grpSpPr>
                          <wpg:grpSp>
                            <wpg:cNvPr id="1379886542" name="Группа 1379886542"/>
                            <wpg:cNvGrpSpPr/>
                            <wpg:grpSpPr>
                              <a:xfrm>
                                <a:off x="-2540" y="0"/>
                                <a:ext cx="7110102" cy="10335870"/>
                                <a:chOff x="-2540" y="0"/>
                                <a:chExt cx="7110215" cy="10336225"/>
                              </a:xfrm>
                            </wpg:grpSpPr>
                            <wps:wsp>
                              <wps:cNvPr id="482606818" name="Text Box 1672"/>
                              <wps:cNvSpPr txBox="1">
                                <a:spLocks noChangeArrowheads="1"/>
                              </wps:cNvSpPr>
                              <wps:spPr bwMode="auto">
                                <a:xfrm>
                                  <a:off x="3202" y="8133871"/>
                                  <a:ext cx="210562" cy="1286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44D56E" w14:textId="77777777" w:rsidR="00C23B59" w:rsidRDefault="00C23B59" w:rsidP="00C23B59">
                                    <w:pPr>
                                      <w:pStyle w:val="affffff"/>
                                    </w:pPr>
                                    <w:r w:rsidRPr="00D82C1F">
                                      <w:t>Подп</w:t>
                                    </w:r>
                                    <w:r>
                                      <w:t>. и дата</w:t>
                                    </w:r>
                                  </w:p>
                                </w:txbxContent>
                              </wps:txbx>
                              <wps:bodyPr rot="0" vert="vert270" wrap="square" lIns="0" tIns="0" rIns="0" bIns="0" anchor="ctr" anchorCtr="0" upright="1">
                                <a:noAutofit/>
                              </wps:bodyPr>
                            </wps:wsp>
                            <wpg:grpSp>
                              <wpg:cNvPr id="306006556" name="Группа 306006556"/>
                              <wpg:cNvGrpSpPr/>
                              <wpg:grpSpPr>
                                <a:xfrm>
                                  <a:off x="-2540" y="0"/>
                                  <a:ext cx="7110215" cy="10336225"/>
                                  <a:chOff x="-2540" y="0"/>
                                  <a:chExt cx="7110215" cy="10336225"/>
                                </a:xfrm>
                              </wpg:grpSpPr>
                              <wps:wsp>
                                <wps:cNvPr id="494866741" name="Text Box 1674"/>
                                <wps:cNvSpPr txBox="1">
                                  <a:spLocks noChangeArrowheads="1"/>
                                </wps:cNvSpPr>
                                <wps:spPr bwMode="auto">
                                  <a:xfrm>
                                    <a:off x="3202" y="9410820"/>
                                    <a:ext cx="210558" cy="921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83946" w14:textId="77777777" w:rsidR="00C23B59" w:rsidRDefault="00C23B59" w:rsidP="00C23B59">
                                      <w:pPr>
                                        <w:pStyle w:val="affffff"/>
                                      </w:pPr>
                                      <w:r>
                                        <w:t>Инв. № подл.</w:t>
                                      </w:r>
                                    </w:p>
                                  </w:txbxContent>
                                </wps:txbx>
                                <wps:bodyPr rot="0" vert="vert270" wrap="square" lIns="0" tIns="0" rIns="0" bIns="0" anchor="ctr" anchorCtr="0" upright="1">
                                  <a:noAutofit/>
                                </wps:bodyPr>
                              </wps:wsp>
                              <wpg:grpSp>
                                <wpg:cNvPr id="445376701" name="Группа 445376701"/>
                                <wpg:cNvGrpSpPr/>
                                <wpg:grpSpPr>
                                  <a:xfrm>
                                    <a:off x="-2540" y="0"/>
                                    <a:ext cx="7110215" cy="10336225"/>
                                    <a:chOff x="-2540" y="0"/>
                                    <a:chExt cx="7110215" cy="10336225"/>
                                  </a:xfrm>
                                </wpg:grpSpPr>
                                <wps:wsp>
                                  <wps:cNvPr id="634481185" name="Text Box 1670"/>
                                  <wps:cNvSpPr txBox="1">
                                    <a:spLocks noChangeArrowheads="1"/>
                                  </wps:cNvSpPr>
                                  <wps:spPr bwMode="auto">
                                    <a:xfrm>
                                      <a:off x="3202" y="7221454"/>
                                      <a:ext cx="204435" cy="918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EBFCEC" w14:textId="77777777" w:rsidR="00C23B59" w:rsidRDefault="00C23B59" w:rsidP="00C23B59">
                                        <w:pPr>
                                          <w:pStyle w:val="affffff"/>
                                        </w:pPr>
                                        <w:proofErr w:type="spellStart"/>
                                        <w:r>
                                          <w:t>Взам</w:t>
                                        </w:r>
                                        <w:proofErr w:type="spellEnd"/>
                                        <w:r>
                                          <w:t>. инв. №</w:t>
                                        </w:r>
                                      </w:p>
                                    </w:txbxContent>
                                  </wps:txbx>
                                  <wps:bodyPr rot="0" vert="vert270" wrap="square" lIns="0" tIns="0" rIns="0" bIns="0" anchor="ctr" anchorCtr="0" upright="1">
                                    <a:noAutofit/>
                                  </wps:bodyPr>
                                </wps:wsp>
                                <wpg:grpSp>
                                  <wpg:cNvPr id="874843891" name="Группа 874843891"/>
                                  <wpg:cNvGrpSpPr/>
                                  <wpg:grpSpPr>
                                    <a:xfrm>
                                      <a:off x="-2540" y="0"/>
                                      <a:ext cx="7110215" cy="10336225"/>
                                      <a:chOff x="-2540" y="0"/>
                                      <a:chExt cx="7110215" cy="10336225"/>
                                    </a:xfrm>
                                  </wpg:grpSpPr>
                                  <wpg:grpSp>
                                    <wpg:cNvPr id="343911560" name="Группа 343911560"/>
                                    <wpg:cNvGrpSpPr/>
                                    <wpg:grpSpPr>
                                      <a:xfrm>
                                        <a:off x="-2540" y="0"/>
                                        <a:ext cx="7110215" cy="10336225"/>
                                        <a:chOff x="-2540" y="0"/>
                                        <a:chExt cx="7110215" cy="10336225"/>
                                      </a:xfrm>
                                    </wpg:grpSpPr>
                                    <wpg:grpSp>
                                      <wpg:cNvPr id="714430022" name="Группа 714430022"/>
                                      <wpg:cNvGrpSpPr/>
                                      <wpg:grpSpPr>
                                        <a:xfrm>
                                          <a:off x="-2540" y="0"/>
                                          <a:ext cx="7110215" cy="10336225"/>
                                          <a:chOff x="-2540" y="0"/>
                                          <a:chExt cx="7110215" cy="10336225"/>
                                        </a:xfrm>
                                      </wpg:grpSpPr>
                                      <wpg:grpSp>
                                        <wpg:cNvPr id="1506346351" name="Группа 1506346351"/>
                                        <wpg:cNvGrpSpPr/>
                                        <wpg:grpSpPr>
                                          <a:xfrm>
                                            <a:off x="443850" y="0"/>
                                            <a:ext cx="6663825" cy="10335260"/>
                                            <a:chOff x="443850" y="0"/>
                                            <a:chExt cx="6663825" cy="10335260"/>
                                          </a:xfrm>
                                        </wpg:grpSpPr>
                                        <wps:wsp>
                                          <wps:cNvPr id="1550427420" name="Rectangle 1643"/>
                                          <wps:cNvSpPr>
                                            <a:spLocks noChangeArrowheads="1"/>
                                          </wps:cNvSpPr>
                                          <wps:spPr bwMode="auto">
                                            <a:xfrm>
                                              <a:off x="447676" y="0"/>
                                              <a:ext cx="6659999" cy="10332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7406067" name="Line 1644"/>
                                          <wps:cNvCnPr>
                                            <a:cxnSpLocks noChangeShapeType="1"/>
                                          </wps:cNvCnPr>
                                          <wps:spPr bwMode="auto">
                                            <a:xfrm>
                                              <a:off x="722687" y="9787369"/>
                                              <a:ext cx="0" cy="54649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14160704" name="Line 1645"/>
                                          <wps:cNvCnPr>
                                            <a:cxnSpLocks noChangeShapeType="1"/>
                                          </wps:cNvCnPr>
                                          <wps:spPr bwMode="auto">
                                            <a:xfrm>
                                              <a:off x="457320" y="9783656"/>
                                              <a:ext cx="665035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05641547" name="Line 1646"/>
                                          <wps:cNvCnPr>
                                            <a:cxnSpLocks noChangeShapeType="1"/>
                                          </wps:cNvCnPr>
                                          <wps:spPr bwMode="auto">
                                            <a:xfrm>
                                              <a:off x="1065696" y="9791114"/>
                                              <a:ext cx="635" cy="54414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0009034" name="Line 1647"/>
                                          <wps:cNvCnPr>
                                            <a:cxnSpLocks noChangeShapeType="1"/>
                                          </wps:cNvCnPr>
                                          <wps:spPr bwMode="auto">
                                            <a:xfrm>
                                              <a:off x="1909248" y="9789717"/>
                                              <a:ext cx="0" cy="54414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0582694" name="Line 1648"/>
                                          <wps:cNvCnPr>
                                            <a:cxnSpLocks noChangeShapeType="1"/>
                                          </wps:cNvCnPr>
                                          <wps:spPr bwMode="auto">
                                            <a:xfrm>
                                              <a:off x="2454510" y="9778731"/>
                                              <a:ext cx="635" cy="55513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3126120" name="Line 1649"/>
                                          <wps:cNvCnPr>
                                            <a:cxnSpLocks noChangeShapeType="1"/>
                                          </wps:cNvCnPr>
                                          <wps:spPr bwMode="auto">
                                            <a:xfrm>
                                              <a:off x="2820482" y="9783656"/>
                                              <a:ext cx="635" cy="53974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3156508" name="Line 1650"/>
                                          <wps:cNvCnPr>
                                            <a:cxnSpLocks noChangeShapeType="1"/>
                                          </wps:cNvCnPr>
                                          <wps:spPr bwMode="auto">
                                            <a:xfrm>
                                              <a:off x="6736754" y="9792250"/>
                                              <a:ext cx="1270" cy="5397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503019" name="Line 1651"/>
                                          <wps:cNvCnPr>
                                            <a:cxnSpLocks noChangeShapeType="1"/>
                                          </wps:cNvCnPr>
                                          <wps:spPr bwMode="auto">
                                            <a:xfrm>
                                              <a:off x="457320" y="9960779"/>
                                              <a:ext cx="23683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65962357" name="Line 1652"/>
                                          <wps:cNvCnPr>
                                            <a:cxnSpLocks noChangeShapeType="1"/>
                                          </wps:cNvCnPr>
                                          <wps:spPr bwMode="auto">
                                            <a:xfrm>
                                              <a:off x="447663" y="10142680"/>
                                              <a:ext cx="2368383"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883072" name="Line 1653"/>
                                          <wps:cNvCnPr>
                                            <a:cxnSpLocks noChangeShapeType="1"/>
                                          </wps:cNvCnPr>
                                          <wps:spPr bwMode="auto">
                                            <a:xfrm>
                                              <a:off x="6733660" y="10037644"/>
                                              <a:ext cx="37401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47073557" name="Rectangle 1654"/>
                                          <wps:cNvSpPr>
                                            <a:spLocks noChangeArrowheads="1"/>
                                          </wps:cNvSpPr>
                                          <wps:spPr bwMode="auto">
                                            <a:xfrm>
                                              <a:off x="443850" y="10150186"/>
                                              <a:ext cx="281112" cy="17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995CB08" w14:textId="77777777" w:rsidR="00C23B59" w:rsidRDefault="00C23B59" w:rsidP="00C23B59">
                                                <w:pPr>
                                                  <w:pStyle w:val="affffff"/>
                                                </w:pPr>
                                                <w:r w:rsidRPr="00D82C1F">
                                                  <w:t>Изм</w:t>
                                                </w:r>
                                                <w:r>
                                                  <w:t>.</w:t>
                                                </w:r>
                                              </w:p>
                                            </w:txbxContent>
                                          </wps:txbx>
                                          <wps:bodyPr rot="0" vert="horz" wrap="square" lIns="12700" tIns="12700" rIns="12700" bIns="12700" anchor="ctr" anchorCtr="0" upright="1">
                                            <a:noAutofit/>
                                          </wps:bodyPr>
                                        </wps:wsp>
                                        <wps:wsp>
                                          <wps:cNvPr id="785321749" name="Rectangle 1655"/>
                                          <wps:cNvSpPr>
                                            <a:spLocks noChangeArrowheads="1"/>
                                          </wps:cNvSpPr>
                                          <wps:spPr bwMode="auto">
                                            <a:xfrm>
                                              <a:off x="712777" y="10150333"/>
                                              <a:ext cx="358567" cy="17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61FD40" w14:textId="77777777" w:rsidR="00C23B59" w:rsidRDefault="00C23B59" w:rsidP="00C23B59">
                                                <w:pPr>
                                                  <w:pStyle w:val="affffff"/>
                                                </w:pPr>
                                                <w:r w:rsidRPr="00D82C1F">
                                                  <w:t>Лист</w:t>
                                                </w:r>
                                              </w:p>
                                            </w:txbxContent>
                                          </wps:txbx>
                                          <wps:bodyPr rot="0" vert="horz" wrap="square" lIns="12700" tIns="12700" rIns="12700" bIns="12700" anchor="ctr" anchorCtr="0" upright="1">
                                            <a:noAutofit/>
                                          </wps:bodyPr>
                                        </wps:wsp>
                                        <wps:wsp>
                                          <wps:cNvPr id="1486977654" name="Rectangle 1656"/>
                                          <wps:cNvSpPr>
                                            <a:spLocks noChangeArrowheads="1"/>
                                          </wps:cNvSpPr>
                                          <wps:spPr bwMode="auto">
                                            <a:xfrm>
                                              <a:off x="1079127" y="10150374"/>
                                              <a:ext cx="817517" cy="18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6579A6" w14:textId="77777777" w:rsidR="00C23B59" w:rsidRDefault="00C23B59" w:rsidP="00C23B59">
                                                <w:pPr>
                                                  <w:pStyle w:val="affffff"/>
                                                </w:pPr>
                                                <w:r>
                                                  <w:t>№ докум.</w:t>
                                                </w:r>
                                              </w:p>
                                            </w:txbxContent>
                                          </wps:txbx>
                                          <wps:bodyPr rot="0" vert="horz" wrap="square" lIns="12700" tIns="12700" rIns="12700" bIns="12700" anchor="ctr" anchorCtr="0" upright="1">
                                            <a:noAutofit/>
                                          </wps:bodyPr>
                                        </wps:wsp>
                                        <wps:wsp>
                                          <wps:cNvPr id="229019952" name="Rectangle 1657"/>
                                          <wps:cNvSpPr>
                                            <a:spLocks noChangeArrowheads="1"/>
                                          </wps:cNvSpPr>
                                          <wps:spPr bwMode="auto">
                                            <a:xfrm>
                                              <a:off x="1923639" y="10150279"/>
                                              <a:ext cx="520588" cy="18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5E305F" w14:textId="77777777" w:rsidR="00C23B59" w:rsidRDefault="00C23B59" w:rsidP="00C23B59">
                                                <w:pPr>
                                                  <w:pStyle w:val="affffff"/>
                                                </w:pPr>
                                                <w:r w:rsidRPr="00D82C1F">
                                                  <w:t>Подп</w:t>
                                                </w:r>
                                                <w:r>
                                                  <w:t>.</w:t>
                                                </w:r>
                                              </w:p>
                                            </w:txbxContent>
                                          </wps:txbx>
                                          <wps:bodyPr rot="0" vert="horz" wrap="square" lIns="12700" tIns="12700" rIns="12700" bIns="12700" anchor="ctr" anchorCtr="0" upright="1">
                                            <a:noAutofit/>
                                          </wps:bodyPr>
                                        </wps:wsp>
                                        <wps:wsp>
                                          <wps:cNvPr id="382356137" name="Rectangle 1658"/>
                                          <wps:cNvSpPr>
                                            <a:spLocks noChangeArrowheads="1"/>
                                          </wps:cNvSpPr>
                                          <wps:spPr bwMode="auto">
                                            <a:xfrm>
                                              <a:off x="2469294" y="10150279"/>
                                              <a:ext cx="335490" cy="175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C3EEEB" w14:textId="77777777" w:rsidR="00C23B59" w:rsidRDefault="00C23B59" w:rsidP="00C23B59">
                                                <w:pPr>
                                                  <w:pStyle w:val="affffff"/>
                                                </w:pPr>
                                                <w:r w:rsidRPr="00D82C1F">
                                                  <w:t>Дата</w:t>
                                                </w:r>
                                              </w:p>
                                            </w:txbxContent>
                                          </wps:txbx>
                                          <wps:bodyPr rot="0" vert="horz" wrap="square" lIns="12700" tIns="12700" rIns="12700" bIns="12700" anchor="ctr" anchorCtr="0" upright="1">
                                            <a:noAutofit/>
                                          </wps:bodyPr>
                                        </wps:wsp>
                                        <wps:wsp>
                                          <wps:cNvPr id="1658245733" name="Rectangle 1659"/>
                                          <wps:cNvSpPr>
                                            <a:spLocks noChangeArrowheads="1"/>
                                          </wps:cNvSpPr>
                                          <wps:spPr bwMode="auto">
                                            <a:xfrm>
                                              <a:off x="6751617" y="9797641"/>
                                              <a:ext cx="346412" cy="240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8EC071" w14:textId="77777777" w:rsidR="00C23B59" w:rsidRDefault="00C23B59" w:rsidP="00C23B59">
                                                <w:pPr>
                                                  <w:pStyle w:val="affffff"/>
                                                </w:pPr>
                                                <w:r>
                                                  <w:t>Лист</w:t>
                                                </w:r>
                                              </w:p>
                                            </w:txbxContent>
                                          </wps:txbx>
                                          <wps:bodyPr rot="0" vert="horz" wrap="square" lIns="12700" tIns="12700" rIns="12700" bIns="12700" anchor="ctr" anchorCtr="0" upright="1">
                                            <a:noAutofit/>
                                          </wps:bodyPr>
                                        </wps:wsp>
                                        <wps:wsp>
                                          <wps:cNvPr id="771989126" name="Rectangle 1660"/>
                                          <wps:cNvSpPr>
                                            <a:spLocks noChangeArrowheads="1"/>
                                          </wps:cNvSpPr>
                                          <wps:spPr bwMode="auto">
                                            <a:xfrm>
                                              <a:off x="6751617" y="10057701"/>
                                              <a:ext cx="346414" cy="249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4C39CAB" w14:textId="77777777" w:rsidR="00C23B59" w:rsidRPr="00D70ABD" w:rsidRDefault="00C23B59" w:rsidP="00C23B59">
                                                <w:pPr>
                                                  <w:pStyle w:val="affffff4"/>
                                                  <w:rPr>
                                                    <w:sz w:val="20"/>
                                                    <w:szCs w:val="20"/>
                                                  </w:rPr>
                                                </w:pPr>
                                                <w:r w:rsidRPr="00D70ABD">
                                                  <w:rPr>
                                                    <w:sz w:val="20"/>
                                                    <w:szCs w:val="20"/>
                                                  </w:rPr>
                                                  <w:fldChar w:fldCharType="begin"/>
                                                </w:r>
                                                <w:r w:rsidRPr="00D70ABD">
                                                  <w:rPr>
                                                    <w:sz w:val="20"/>
                                                    <w:szCs w:val="20"/>
                                                  </w:rPr>
                                                  <w:instrText xml:space="preserve"> PAGE   \* MERGEFORMAT </w:instrText>
                                                </w:r>
                                                <w:r w:rsidRPr="00D70ABD">
                                                  <w:rPr>
                                                    <w:sz w:val="20"/>
                                                    <w:szCs w:val="20"/>
                                                  </w:rPr>
                                                  <w:fldChar w:fldCharType="separate"/>
                                                </w:r>
                                                <w:r>
                                                  <w:rPr>
                                                    <w:noProof/>
                                                    <w:sz w:val="20"/>
                                                    <w:szCs w:val="20"/>
                                                  </w:rPr>
                                                  <w:t>1</w:t>
                                                </w:r>
                                                <w:r w:rsidRPr="00D70ABD">
                                                  <w:rPr>
                                                    <w:sz w:val="20"/>
                                                    <w:szCs w:val="20"/>
                                                  </w:rPr>
                                                  <w:fldChar w:fldCharType="end"/>
                                                </w:r>
                                              </w:p>
                                            </w:txbxContent>
                                          </wps:txbx>
                                          <wps:bodyPr rot="0" vert="horz" wrap="square" lIns="12700" tIns="12700" rIns="12700" bIns="12700" anchor="ctr" anchorCtr="0" upright="1">
                                            <a:noAutofit/>
                                          </wps:bodyPr>
                                        </wps:wsp>
                                        <wps:wsp>
                                          <wps:cNvPr id="1408669185" name="Rectangle 1661"/>
                                          <wps:cNvSpPr>
                                            <a:spLocks noChangeArrowheads="1"/>
                                          </wps:cNvSpPr>
                                          <wps:spPr bwMode="auto">
                                            <a:xfrm>
                                              <a:off x="2837562" y="9798289"/>
                                              <a:ext cx="3896098" cy="522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sdt>
                                                <w:sdtPr>
                                                  <w:alias w:val="Ключевые слова"/>
                                                  <w:tag w:val=""/>
                                                  <w:id w:val="-119618688"/>
                                                  <w:dataBinding w:prefixMappings="xmlns:ns0='http://purl.org/dc/elements/1.1/' xmlns:ns1='http://schemas.openxmlformats.org/package/2006/metadata/core-properties' " w:xpath="/ns1:coreProperties[1]/ns1:keywords[1]" w:storeItemID="{6C3C8BC8-F283-45AE-878A-BAB7291924A1}"/>
                                                  <w:text/>
                                                </w:sdtPr>
                                                <w:sdtEndPr/>
                                                <w:sdtContent>
                                                  <w:p w14:paraId="3F19476F" w14:textId="6DCC893A" w:rsidR="00C23B59" w:rsidRPr="009510B0" w:rsidRDefault="00C23B59" w:rsidP="00C23B59">
                                                    <w:pPr>
                                                      <w:pStyle w:val="affffff5"/>
                                                    </w:pPr>
                                                    <w:r>
                                                      <w:t>17514186.ЕРВУ-2024-</w:t>
                                                    </w:r>
                                                    <w:proofErr w:type="gramStart"/>
                                                    <w:r>
                                                      <w:t>1.П</w:t>
                                                    </w:r>
                                                    <w:proofErr w:type="gramEnd"/>
                                                    <w:r>
                                                      <w:t>2.01.01</w:t>
                                                    </w:r>
                                                  </w:p>
                                                </w:sdtContent>
                                              </w:sdt>
                                            </w:txbxContent>
                                          </wps:txbx>
                                          <wps:bodyPr rot="0" vert="horz" wrap="square" lIns="12700" tIns="12700" rIns="12700" bIns="12700" anchor="ctr" anchorCtr="0" upright="1">
                                            <a:noAutofit/>
                                          </wps:bodyPr>
                                        </wps:wsp>
                                      </wpg:grpSp>
                                      <wpg:grpSp>
                                        <wpg:cNvPr id="1873869051" name="Группа 1873869051"/>
                                        <wpg:cNvGrpSpPr/>
                                        <wpg:grpSpPr>
                                          <a:xfrm>
                                            <a:off x="-2540" y="5023144"/>
                                            <a:ext cx="462989" cy="5313081"/>
                                            <a:chOff x="-2540" y="5023144"/>
                                            <a:chExt cx="462989" cy="5313081"/>
                                          </a:xfrm>
                                        </wpg:grpSpPr>
                                        <wps:wsp>
                                          <wps:cNvPr id="1313817130" name="Line 1663"/>
                                          <wps:cNvCnPr>
                                            <a:cxnSpLocks noChangeShapeType="1"/>
                                          </wps:cNvCnPr>
                                          <wps:spPr bwMode="auto">
                                            <a:xfrm>
                                              <a:off x="-2540" y="10332605"/>
                                              <a:ext cx="46298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7799898" name="Line 1664"/>
                                          <wps:cNvCnPr>
                                            <a:cxnSpLocks noChangeShapeType="1"/>
                                          </wps:cNvCnPr>
                                          <wps:spPr bwMode="auto">
                                            <a:xfrm>
                                              <a:off x="7620" y="5023144"/>
                                              <a:ext cx="0" cy="531308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1282145" name="Line 1665"/>
                                          <wps:cNvCnPr>
                                            <a:cxnSpLocks noChangeShapeType="1"/>
                                          </wps:cNvCnPr>
                                          <wps:spPr bwMode="auto">
                                            <a:xfrm>
                                              <a:off x="207645" y="5036532"/>
                                              <a:ext cx="0" cy="52987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8909735" name="Line 1671"/>
                                          <wps:cNvCnPr>
                                            <a:cxnSpLocks noChangeShapeType="1"/>
                                          </wps:cNvCnPr>
                                          <wps:spPr bwMode="auto">
                                            <a:xfrm>
                                              <a:off x="7620" y="8137172"/>
                                              <a:ext cx="43624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71363473" name="Line 1673"/>
                                          <wps:cNvCnPr>
                                            <a:cxnSpLocks noChangeShapeType="1"/>
                                          </wps:cNvCnPr>
                                          <wps:spPr bwMode="auto">
                                            <a:xfrm>
                                              <a:off x="19049" y="9415177"/>
                                              <a:ext cx="43561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6628423" name="Line 1677"/>
                                          <wps:cNvCnPr>
                                            <a:cxnSpLocks noChangeShapeType="1"/>
                                          </wps:cNvCnPr>
                                          <wps:spPr bwMode="auto">
                                            <a:xfrm>
                                              <a:off x="14604" y="7224681"/>
                                              <a:ext cx="44005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35501126" name="Line 116"/>
                                          <wps:cNvCnPr/>
                                          <wps:spPr bwMode="auto">
                                            <a:xfrm>
                                              <a:off x="15360" y="6313739"/>
                                              <a:ext cx="44196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8407243" name="Line 125"/>
                                          <wps:cNvCnPr/>
                                          <wps:spPr bwMode="auto">
                                            <a:xfrm>
                                              <a:off x="-2540" y="5036532"/>
                                              <a:ext cx="44196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697989608" name="Text Box 115"/>
                                      <wps:cNvSpPr txBox="1">
                                        <a:spLocks noChangeArrowheads="1"/>
                                      </wps:cNvSpPr>
                                      <wps:spPr bwMode="auto">
                                        <a:xfrm>
                                          <a:off x="7620" y="5036452"/>
                                          <a:ext cx="200021" cy="1274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71583" w14:textId="77777777" w:rsidR="00C23B59" w:rsidRDefault="00C23B59" w:rsidP="00C23B59">
                                            <w:pPr>
                                              <w:pStyle w:val="affffff"/>
                                            </w:pPr>
                                            <w:r w:rsidRPr="00D82C1F">
                                              <w:t>Подп</w:t>
                                            </w:r>
                                            <w:r>
                                              <w:t>. и дата</w:t>
                                            </w:r>
                                          </w:p>
                                        </w:txbxContent>
                                      </wps:txbx>
                                      <wps:bodyPr rot="0" vert="vert270" wrap="square" lIns="0" tIns="0" rIns="0" bIns="0" anchor="ctr" anchorCtr="0" upright="1">
                                        <a:noAutofit/>
                                      </wps:bodyPr>
                                    </wps:wsp>
                                  </wpg:grpSp>
                                  <wps:wsp>
                                    <wps:cNvPr id="776903501" name="Text Box 117"/>
                                    <wps:cNvSpPr txBox="1">
                                      <a:spLocks noChangeArrowheads="1"/>
                                    </wps:cNvSpPr>
                                    <wps:spPr bwMode="auto">
                                      <a:xfrm>
                                        <a:off x="7620" y="6313612"/>
                                        <a:ext cx="200021" cy="907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68A21" w14:textId="77777777" w:rsidR="00C23B59" w:rsidRDefault="00C23B59" w:rsidP="00C23B59">
                                          <w:pPr>
                                            <w:pStyle w:val="affffff"/>
                                          </w:pPr>
                                          <w:r w:rsidRPr="00D82C1F">
                                            <w:t>Инв</w:t>
                                          </w:r>
                                          <w:r>
                                            <w:t xml:space="preserve">. № </w:t>
                                          </w:r>
                                          <w:proofErr w:type="spellStart"/>
                                          <w:r>
                                            <w:t>дубл</w:t>
                                          </w:r>
                                          <w:proofErr w:type="spellEnd"/>
                                          <w:r>
                                            <w:t>.</w:t>
                                          </w:r>
                                        </w:p>
                                      </w:txbxContent>
                                    </wps:txbx>
                                    <wps:bodyPr rot="0" vert="vert270" wrap="square" lIns="0" tIns="0" rIns="0" bIns="0" anchor="ctr" anchorCtr="0" upright="1">
                                      <a:noAutofit/>
                                    </wps:bodyPr>
                                  </wps:wsp>
                                </wpg:grpSp>
                              </wpg:grpSp>
                            </wpg:grpSp>
                          </wpg:grpSp>
                          <wps:wsp>
                            <wps:cNvPr id="1572027156" name="Text Box 108"/>
                            <wps:cNvSpPr txBox="1">
                              <a:spLocks noChangeArrowheads="1"/>
                            </wps:cNvSpPr>
                            <wps:spPr bwMode="auto">
                              <a:xfrm>
                                <a:off x="5977157" y="10332833"/>
                                <a:ext cx="442343" cy="10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5279D3" w14:textId="77777777" w:rsidR="00C23B59" w:rsidRPr="00CC56A6" w:rsidRDefault="00C23B59" w:rsidP="00C23B59">
                                  <w:pPr>
                                    <w:pStyle w:val="affffff6"/>
                                    <w:rPr>
                                      <w:sz w:val="12"/>
                                      <w:szCs w:val="12"/>
                                    </w:rPr>
                                  </w:pPr>
                                  <w:r w:rsidRPr="00CC56A6">
                                    <w:rPr>
                                      <w:sz w:val="12"/>
                                      <w:szCs w:val="12"/>
                                    </w:rPr>
                                    <w:t>Формат А4</w:t>
                                  </w:r>
                                </w:p>
                              </w:txbxContent>
                            </wps:txbx>
                            <wps:bodyPr rot="0" vert="horz" wrap="square" lIns="0" tIns="0" rIns="0" bIns="0" anchor="t" anchorCtr="0" upright="1">
                              <a:noAutofit/>
                            </wps:bodyPr>
                          </wps:wsp>
                        </wpg:grpSp>
                        <wps:wsp>
                          <wps:cNvPr id="2113052088" name="Text Box 108"/>
                          <wps:cNvSpPr txBox="1">
                            <a:spLocks noChangeArrowheads="1"/>
                          </wps:cNvSpPr>
                          <wps:spPr bwMode="auto">
                            <a:xfrm>
                              <a:off x="3107162" y="10330112"/>
                              <a:ext cx="420085" cy="1100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2AEF1A" w14:textId="77777777" w:rsidR="00C23B59" w:rsidRPr="00CC56A6" w:rsidRDefault="00C23B59" w:rsidP="00C23B59">
                                <w:pPr>
                                  <w:pStyle w:val="affffff6"/>
                                  <w:rPr>
                                    <w:sz w:val="12"/>
                                    <w:szCs w:val="12"/>
                                  </w:rPr>
                                </w:pPr>
                                <w:r w:rsidRPr="00CC56A6">
                                  <w:rPr>
                                    <w:sz w:val="12"/>
                                    <w:szCs w:val="12"/>
                                  </w:rPr>
                                  <w:t>Копировал</w:t>
                                </w:r>
                              </w:p>
                            </w:txbxContent>
                          </wps:txbx>
                          <wps:bodyPr rot="0" vert="horz" wrap="square" lIns="0" tIns="0" rIns="0" bIns="0" anchor="t" anchorCtr="0" upright="1">
                            <a:noAutofit/>
                          </wps:bodyPr>
                        </wps:wsp>
                      </wpg:grpSp>
                      <wps:wsp>
                        <wps:cNvPr id="1956192001" name="Text Box 1674"/>
                        <wps:cNvSpPr txBox="1">
                          <a:spLocks noChangeArrowheads="1"/>
                        </wps:cNvSpPr>
                        <wps:spPr bwMode="auto">
                          <a:xfrm>
                            <a:off x="204240" y="9288636"/>
                            <a:ext cx="243992" cy="907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Примечания"/>
                                <w:tag w:val=""/>
                                <w:id w:val="-363976349"/>
                                <w:showingPlcHdr/>
                                <w:dataBinding w:prefixMappings="xmlns:ns0='http://purl.org/dc/elements/1.1/' xmlns:ns1='http://schemas.openxmlformats.org/package/2006/metadata/core-properties' " w:xpath="/ns1:coreProperties[1]/ns0:description[1]" w:storeItemID="{6C3C8BC8-F283-45AE-878A-BAB7291924A1}"/>
                                <w:text w:multiLine="1"/>
                              </w:sdtPr>
                              <w:sdtEndPr/>
                              <w:sdtContent>
                                <w:p w14:paraId="08F7CFCE" w14:textId="6D47F97F" w:rsidR="00C23B59" w:rsidRDefault="00734219" w:rsidP="00C23B59">
                                  <w:pPr>
                                    <w:pStyle w:val="affffff"/>
                                  </w:pPr>
                                  <w:r>
                                    <w:t xml:space="preserve">     </w:t>
                                  </w:r>
                                </w:p>
                              </w:sdtContent>
                            </w:sdt>
                          </w:txbxContent>
                        </wps:txbx>
                        <wps:bodyPr rot="0" vert="vert270" wrap="square" lIns="0" tIns="0" rIns="0" bIns="0" anchor="ctr" anchorCtr="0" upright="1">
                          <a:noAutofit/>
                        </wps:bodyPr>
                      </wps:wsp>
                      <wps:wsp>
                        <wps:cNvPr id="225690714" name="Text Box 1674"/>
                        <wps:cNvSpPr txBox="1">
                          <a:spLocks noChangeArrowheads="1"/>
                        </wps:cNvSpPr>
                        <wps:spPr bwMode="auto">
                          <a:xfrm>
                            <a:off x="202348" y="8026141"/>
                            <a:ext cx="242459" cy="1270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Дата публикации"/>
                                <w:tag w:val=""/>
                                <w:id w:val="-986703545"/>
                                <w:dataBinding w:prefixMappings="xmlns:ns0='http://schemas.microsoft.com/office/2006/coverPageProps' " w:xpath="/ns0:CoverPageProperties[1]/ns0:PublishDate[1]" w:storeItemID="{55AF091B-3C7A-41E3-B477-F2FDAA23CFDA}"/>
                                <w:date w:fullDate="2025-01-09T00:00:00Z">
                                  <w:dateFormat w:val="dd.MM.yyyy"/>
                                  <w:lid w:val="ru-RU"/>
                                  <w:storeMappedDataAs w:val="dateTime"/>
                                  <w:calendar w:val="gregorian"/>
                                </w:date>
                              </w:sdtPr>
                              <w:sdtEndPr/>
                              <w:sdtContent>
                                <w:p w14:paraId="7E7F6328" w14:textId="54A9A78C" w:rsidR="00C23B59" w:rsidRDefault="00C23B59" w:rsidP="00C23B59">
                                  <w:pPr>
                                    <w:pStyle w:val="affffff"/>
                                  </w:pPr>
                                  <w:r>
                                    <w:t>09.01.2025</w:t>
                                  </w:r>
                                </w:p>
                              </w:sdtContent>
                            </w:sdt>
                          </w:txbxContent>
                        </wps:txbx>
                        <wps:bodyPr rot="0" vert="vert270" wrap="square" lIns="0" tIns="0" rIns="0" bIns="0" anchor="ctr" anchorCtr="0" upright="1">
                          <a:noAutofit/>
                        </wps:bodyPr>
                      </wps:wsp>
                      <wps:wsp>
                        <wps:cNvPr id="1447147602" name="Text Box 1674"/>
                        <wps:cNvSpPr txBox="1">
                          <a:spLocks noChangeArrowheads="1"/>
                        </wps:cNvSpPr>
                        <wps:spPr bwMode="auto">
                          <a:xfrm>
                            <a:off x="204240" y="7130647"/>
                            <a:ext cx="240569" cy="90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07BFD6" w14:textId="77777777" w:rsidR="00C23B59" w:rsidRDefault="00C23B59" w:rsidP="00C23B59">
                              <w:pPr>
                                <w:pStyle w:val="affffff"/>
                              </w:pPr>
                            </w:p>
                          </w:txbxContent>
                        </wps:txbx>
                        <wps:bodyPr rot="0" vert="vert270" wrap="square" lIns="0" tIns="0" rIns="0" bIns="0" anchor="ctr" anchorCtr="0" upright="1">
                          <a:noAutofit/>
                        </wps:bodyPr>
                      </wps:wsp>
                      <wps:wsp>
                        <wps:cNvPr id="2080577444" name="Text Box 1674"/>
                        <wps:cNvSpPr txBox="1">
                          <a:spLocks noChangeArrowheads="1"/>
                        </wps:cNvSpPr>
                        <wps:spPr bwMode="auto">
                          <a:xfrm>
                            <a:off x="204251" y="6225284"/>
                            <a:ext cx="247456" cy="908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7C58B2" w14:textId="77777777" w:rsidR="00C23B59" w:rsidRDefault="00C23B59" w:rsidP="00C23B59">
                              <w:pPr>
                                <w:pStyle w:val="affffff"/>
                              </w:pPr>
                            </w:p>
                          </w:txbxContent>
                        </wps:txbx>
                        <wps:bodyPr rot="0" vert="vert270" wrap="square" lIns="0" tIns="0" rIns="0" bIns="0" anchor="ctr" anchorCtr="0" upright="1">
                          <a:noAutofit/>
                        </wps:bodyPr>
                      </wps:wsp>
                      <wps:wsp>
                        <wps:cNvPr id="1040667324" name="Text Box 1674"/>
                        <wps:cNvSpPr txBox="1">
                          <a:spLocks noChangeArrowheads="1"/>
                        </wps:cNvSpPr>
                        <wps:spPr bwMode="auto">
                          <a:xfrm>
                            <a:off x="202360" y="4970920"/>
                            <a:ext cx="242448" cy="1260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73AD7F" w14:textId="77777777" w:rsidR="00C23B59" w:rsidRDefault="00C23B59" w:rsidP="00C23B59">
                              <w:pPr>
                                <w:pStyle w:val="affffff"/>
                              </w:pPr>
                            </w:p>
                          </w:txbxContent>
                        </wps:txbx>
                        <wps:bodyPr rot="0" vert="vert270" wrap="square" lIns="0" tIns="0" rIns="0" bIns="0" anchor="ctr" anchorCtr="0" upright="1">
                          <a:noAutofit/>
                        </wps:bodyPr>
                      </wps:wsp>
                    </wpg:grpSp>
                    <wpg:grpSp>
                      <wpg:cNvPr id="1080714752" name="Группа 1080714752"/>
                      <wpg:cNvGrpSpPr/>
                      <wpg:grpSpPr>
                        <a:xfrm>
                          <a:off x="455024" y="9668371"/>
                          <a:ext cx="2318656" cy="334545"/>
                          <a:chOff x="-9" y="0"/>
                          <a:chExt cx="2318656" cy="334545"/>
                        </a:xfrm>
                      </wpg:grpSpPr>
                      <wps:wsp>
                        <wps:cNvPr id="342164816" name="Rectangle 1654"/>
                        <wps:cNvSpPr>
                          <a:spLocks noChangeArrowheads="1"/>
                        </wps:cNvSpPr>
                        <wps:spPr bwMode="auto">
                          <a:xfrm>
                            <a:off x="-9" y="172753"/>
                            <a:ext cx="263745" cy="161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05C91C" w14:textId="77777777" w:rsidR="00C23B59" w:rsidRDefault="00C23B59" w:rsidP="00C23B59">
                              <w:pPr>
                                <w:pStyle w:val="affffff"/>
                              </w:pPr>
                            </w:p>
                          </w:txbxContent>
                        </wps:txbx>
                        <wps:bodyPr rot="0" vert="horz" wrap="square" lIns="12700" tIns="12700" rIns="12700" bIns="12700" anchor="ctr" anchorCtr="0" upright="1">
                          <a:noAutofit/>
                        </wps:bodyPr>
                      </wps:wsp>
                      <wps:wsp>
                        <wps:cNvPr id="1023256280" name="Rectangle 1654"/>
                        <wps:cNvSpPr>
                          <a:spLocks noChangeArrowheads="1"/>
                        </wps:cNvSpPr>
                        <wps:spPr bwMode="auto">
                          <a:xfrm>
                            <a:off x="251723" y="173355"/>
                            <a:ext cx="333374" cy="161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02CE3CB" w14:textId="77777777" w:rsidR="00C23B59" w:rsidRDefault="00C23B59" w:rsidP="00C23B59">
                              <w:pPr>
                                <w:pStyle w:val="affffff"/>
                              </w:pPr>
                            </w:p>
                          </w:txbxContent>
                        </wps:txbx>
                        <wps:bodyPr rot="0" vert="horz" wrap="square" lIns="12700" tIns="12700" rIns="12700" bIns="12700" anchor="ctr" anchorCtr="0" upright="1">
                          <a:noAutofit/>
                        </wps:bodyPr>
                      </wps:wsp>
                      <wps:wsp>
                        <wps:cNvPr id="1193504787" name="Rectangle 1654"/>
                        <wps:cNvSpPr>
                          <a:spLocks noChangeArrowheads="1"/>
                        </wps:cNvSpPr>
                        <wps:spPr bwMode="auto">
                          <a:xfrm>
                            <a:off x="613672" y="169545"/>
                            <a:ext cx="80772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27BE8E" w14:textId="77777777" w:rsidR="00C23B59" w:rsidRDefault="00C23B59" w:rsidP="00C23B59">
                              <w:pPr>
                                <w:pStyle w:val="affffff"/>
                              </w:pPr>
                            </w:p>
                          </w:txbxContent>
                        </wps:txbx>
                        <wps:bodyPr rot="0" vert="horz" wrap="square" lIns="12700" tIns="12700" rIns="12700" bIns="12700" anchor="ctr" anchorCtr="0" upright="1">
                          <a:noAutofit/>
                        </wps:bodyPr>
                      </wps:wsp>
                      <wps:wsp>
                        <wps:cNvPr id="1131761262" name="Rectangle 1654"/>
                        <wps:cNvSpPr>
                          <a:spLocks noChangeArrowheads="1"/>
                        </wps:cNvSpPr>
                        <wps:spPr bwMode="auto">
                          <a:xfrm>
                            <a:off x="1448063" y="171450"/>
                            <a:ext cx="514349" cy="161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0522AF" w14:textId="77777777" w:rsidR="00C23B59" w:rsidRDefault="00C23B59" w:rsidP="00C23B59">
                              <w:pPr>
                                <w:pStyle w:val="affffff"/>
                              </w:pPr>
                            </w:p>
                          </w:txbxContent>
                        </wps:txbx>
                        <wps:bodyPr rot="0" vert="horz" wrap="square" lIns="12700" tIns="12700" rIns="12700" bIns="12700" anchor="ctr" anchorCtr="0" upright="1">
                          <a:noAutofit/>
                        </wps:bodyPr>
                      </wps:wsp>
                      <wps:wsp>
                        <wps:cNvPr id="759081834" name="Rectangle 1654"/>
                        <wps:cNvSpPr>
                          <a:spLocks noChangeArrowheads="1"/>
                        </wps:cNvSpPr>
                        <wps:spPr bwMode="auto">
                          <a:xfrm>
                            <a:off x="1987178" y="171450"/>
                            <a:ext cx="331469"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693316" w14:textId="77777777" w:rsidR="00C23B59" w:rsidRDefault="00C23B59" w:rsidP="00C23B59">
                              <w:pPr>
                                <w:pStyle w:val="affffff"/>
                              </w:pPr>
                            </w:p>
                          </w:txbxContent>
                        </wps:txbx>
                        <wps:bodyPr rot="0" vert="horz" wrap="square" lIns="12700" tIns="12700" rIns="12700" bIns="12700" anchor="ctr" anchorCtr="0" upright="1">
                          <a:noAutofit/>
                        </wps:bodyPr>
                      </wps:wsp>
                      <wps:wsp>
                        <wps:cNvPr id="1901331881" name="Rectangle 1654"/>
                        <wps:cNvSpPr>
                          <a:spLocks noChangeArrowheads="1"/>
                        </wps:cNvSpPr>
                        <wps:spPr bwMode="auto">
                          <a:xfrm>
                            <a:off x="1897" y="1313"/>
                            <a:ext cx="249814"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8516F8" w14:textId="77777777" w:rsidR="00C23B59" w:rsidRDefault="00C23B59" w:rsidP="00C23B59">
                              <w:pPr>
                                <w:pStyle w:val="affffff"/>
                              </w:pPr>
                            </w:p>
                          </w:txbxContent>
                        </wps:txbx>
                        <wps:bodyPr rot="0" vert="horz" wrap="square" lIns="12700" tIns="12700" rIns="12700" bIns="12700" anchor="ctr" anchorCtr="0" upright="1">
                          <a:noAutofit/>
                        </wps:bodyPr>
                      </wps:wsp>
                      <wps:wsp>
                        <wps:cNvPr id="307012328" name="Rectangle 1654"/>
                        <wps:cNvSpPr>
                          <a:spLocks noChangeArrowheads="1"/>
                        </wps:cNvSpPr>
                        <wps:spPr bwMode="auto">
                          <a:xfrm>
                            <a:off x="251722" y="1905"/>
                            <a:ext cx="333375"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571B60" w14:textId="77777777" w:rsidR="00C23B59" w:rsidRDefault="00C23B59" w:rsidP="00C23B59">
                              <w:pPr>
                                <w:pStyle w:val="affffff"/>
                              </w:pPr>
                            </w:p>
                          </w:txbxContent>
                        </wps:txbx>
                        <wps:bodyPr rot="0" vert="horz" wrap="square" lIns="12700" tIns="12700" rIns="12700" bIns="12700" anchor="ctr" anchorCtr="0" upright="1">
                          <a:noAutofit/>
                        </wps:bodyPr>
                      </wps:wsp>
                      <wps:wsp>
                        <wps:cNvPr id="166456535" name="Rectangle 1654"/>
                        <wps:cNvSpPr>
                          <a:spLocks noChangeArrowheads="1"/>
                        </wps:cNvSpPr>
                        <wps:spPr bwMode="auto">
                          <a:xfrm>
                            <a:off x="613672" y="0"/>
                            <a:ext cx="80772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B2EF63" w14:textId="77777777" w:rsidR="00C23B59" w:rsidRDefault="00C23B59" w:rsidP="00C23B59">
                              <w:pPr>
                                <w:pStyle w:val="affffff"/>
                              </w:pPr>
                            </w:p>
                          </w:txbxContent>
                        </wps:txbx>
                        <wps:bodyPr rot="0" vert="horz" wrap="square" lIns="12700" tIns="12700" rIns="12700" bIns="12700" anchor="ctr" anchorCtr="0" upright="1">
                          <a:noAutofit/>
                        </wps:bodyPr>
                      </wps:wsp>
                      <wps:wsp>
                        <wps:cNvPr id="938922678" name="Rectangle 1654"/>
                        <wps:cNvSpPr>
                          <a:spLocks noChangeArrowheads="1"/>
                        </wps:cNvSpPr>
                        <wps:spPr bwMode="auto">
                          <a:xfrm>
                            <a:off x="1448063" y="1905"/>
                            <a:ext cx="514349"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EB4196" w14:textId="77777777" w:rsidR="00C23B59" w:rsidRDefault="00C23B59" w:rsidP="00C23B59">
                              <w:pPr>
                                <w:pStyle w:val="affffff"/>
                              </w:pPr>
                            </w:p>
                          </w:txbxContent>
                        </wps:txbx>
                        <wps:bodyPr rot="0" vert="horz" wrap="square" lIns="12700" tIns="12700" rIns="12700" bIns="12700" anchor="ctr" anchorCtr="0" upright="1">
                          <a:noAutofit/>
                        </wps:bodyPr>
                      </wps:wsp>
                      <wps:wsp>
                        <wps:cNvPr id="712730681" name="Rectangle 1654"/>
                        <wps:cNvSpPr>
                          <a:spLocks noChangeArrowheads="1"/>
                        </wps:cNvSpPr>
                        <wps:spPr bwMode="auto">
                          <a:xfrm>
                            <a:off x="1987178" y="1905"/>
                            <a:ext cx="331469"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AA579D" w14:textId="77777777" w:rsidR="00C23B59" w:rsidRDefault="00C23B59" w:rsidP="00C23B59">
                              <w:pPr>
                                <w:pStyle w:val="affffff"/>
                              </w:pPr>
                            </w:p>
                          </w:txbxContent>
                        </wps:txbx>
                        <wps:bodyPr rot="0" vert="horz" wrap="square" lIns="12700" tIns="12700" rIns="12700" bIns="12700" anchor="ctr" anchorCtr="0" upright="1">
                          <a:noAutofit/>
                        </wps:bodyPr>
                      </wps:wsp>
                    </wpg:grpSp>
                  </wpg:wgp>
                </a:graphicData>
              </a:graphic>
              <wp14:sizeRelH relativeFrom="margin">
                <wp14:pctWidth>0</wp14:pctWidth>
              </wp14:sizeRelH>
              <wp14:sizeRelV relativeFrom="margin">
                <wp14:pctHeight>0</wp14:pctHeight>
              </wp14:sizeRelV>
            </wp:anchor>
          </w:drawing>
        </mc:Choice>
        <mc:Fallback>
          <w:pict>
            <v:group w14:anchorId="166AF906" id="Группа 1760535165" o:spid="_x0000_s1234" style="position:absolute;left:0;text-align:left;margin-left:22.7pt;margin-top:14.2pt;width:557.3pt;height:815.55pt;z-index:251665408;mso-position-horizontal-relative:page;mso-position-vertical-relative:page;mso-width-relative:margin;mso-height-relative:margin" coordsize="70250,103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">
              <v:group id="Группа 399706283" o:spid="_x0000_s1235" style="position:absolute;width:70250;height:103067" coordsize="70250,103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">
                <v:group id="Группа 1484046201" o:spid="_x0000_s1236" style="position:absolute;width:70250;height:103067" coordorigin="-25" coordsize="71101,10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">
                  <v:group id="Группа 666605160" o:spid="_x0000_s1237" style="position:absolute;left:-25;width:71100;height:104421" coordorigin="-25" coordsize="71101,104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">
                    <v:group id="Группа 1379886542" o:spid="_x0000_s1238" style="position:absolute;left:-25;width:71100;height:103358" coordorigin="-25" coordsize="71102,1033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">
                      <v:shapetype id="_x0000_t202" coordsize="21600,21600" o:spt="202" path="m,l,21600r21600,l21600,xe">
                        <v:stroke joinstyle="miter"/>
                        <v:path gradientshapeok="t" o:connecttype="rect"/>
                      </v:shapetype>
                      <v:shape id="Text Box 1672" o:spid="_x0000_s1239" type="#_x0000_t202" style="position:absolute;left:32;top:81338;width:2105;height:1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" filled="f" stroked="f">
                        <v:textbox style="layout-flow:vertical;mso-layout-flow-alt:bottom-to-top" inset="0,0,0,0">
                          <w:txbxContent>
                            <w:p w14:paraId="3644D56E" w14:textId="77777777" w:rsidR="00C23B59" w:rsidRDefault="00C23B59" w:rsidP="00C23B59">
                              <w:pPr>
                                <w:pStyle w:val="affffff"/>
                              </w:pPr>
                              <w:r w:rsidRPr="00D82C1F">
                                <w:t>Подп</w:t>
                              </w:r>
                              <w:r>
                                <w:t>. и дата</w:t>
                              </w:r>
                            </w:p>
                          </w:txbxContent>
                        </v:textbox>
                      </v:shape>
                      <v:group id="Группа 306006556" o:spid="_x0000_s1240" style="position:absolute;left:-25;width:71101;height:103362" coordorigin="-25" coordsize="71102,1033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">
                        <v:shape id="Text Box 1674" o:spid="_x0000_s1241" type="#_x0000_t202" style="position:absolute;left:32;top:94108;width:2105;height:9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" filled="f" stroked="f">
                          <v:textbox style="layout-flow:vertical;mso-layout-flow-alt:bottom-to-top" inset="0,0,0,0">
                            <w:txbxContent>
                              <w:p w14:paraId="29083946" w14:textId="77777777" w:rsidR="00C23B59" w:rsidRDefault="00C23B59" w:rsidP="00C23B59">
                                <w:pPr>
                                  <w:pStyle w:val="affffff"/>
                                </w:pPr>
                                <w:r>
                                  <w:t>Инв. № подл.</w:t>
                                </w:r>
                              </w:p>
                            </w:txbxContent>
                          </v:textbox>
                        </v:shape>
                        <v:group id="Группа 445376701" o:spid="_x0000_s1242" style="position:absolute;left:-25;width:71101;height:103362" coordorigin="-25" coordsize="71102,1033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">
                          <v:shape id="Text Box 1670" o:spid="_x0000_s1243" type="#_x0000_t202" style="position:absolute;left:32;top:72214;width:2044;height:91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" filled="f" stroked="f">
                            <v:textbox style="layout-flow:vertical;mso-layout-flow-alt:bottom-to-top" inset="0,0,0,0">
                              <w:txbxContent>
                                <w:p w14:paraId="37EBFCEC" w14:textId="77777777" w:rsidR="00C23B59" w:rsidRDefault="00C23B59" w:rsidP="00C23B59">
                                  <w:pPr>
                                    <w:pStyle w:val="affffff"/>
                                  </w:pPr>
                                  <w:proofErr w:type="spellStart"/>
                                  <w:r>
                                    <w:t>Взам</w:t>
                                  </w:r>
                                  <w:proofErr w:type="spellEnd"/>
                                  <w:r>
                                    <w:t>. инв. №</w:t>
                                  </w:r>
                                </w:p>
                              </w:txbxContent>
                            </v:textbox>
                          </v:shape>
                          <v:group id="Группа 874843891" o:spid="_x0000_s1244" style="position:absolute;left:-25;width:71101;height:103362" coordorigin="-25" coordsize="71102,1033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">
                            <v:group id="Группа 343911560" o:spid="_x0000_s1245" style="position:absolute;left:-25;width:71101;height:103362" coordorigin="-25" coordsize="71102,1033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">
                              <v:group id="Группа 714430022" o:spid="_x0000_s1246" style="position:absolute;left:-25;width:71101;height:103362" coordorigin="-25" coordsize="71102,1033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">
                                <v:group id="Группа 1506346351" o:spid="_x0000_s1247" style="position:absolute;left:4438;width:66638;height:103352" coordorigin="4438" coordsize="66638,1033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">
                                  <v:rect id="Rectangle 1643" o:spid="_x0000_s1248" style="position:absolute;left:4476;width:66600;height:103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" filled="f" strokeweight="2pt"/>
                                  <v:line id="Line 1644" o:spid="_x0000_s1249" style="position:absolute;visibility:visible;mso-wrap-style:square" from="7226,97873" to="7226,103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" strokeweight="2pt"/>
                                  <v:line id="Line 1645" o:spid="_x0000_s1250" style="position:absolute;visibility:visible;mso-wrap-style:square" from="4573,97836" to="71076,9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" strokeweight="2pt"/>
                                  <v:line id="Line 1646" o:spid="_x0000_s1251" style="position:absolute;visibility:visible;mso-wrap-style:square" from="10656,97911" to="10663,103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" strokeweight="2pt"/>
                                  <v:line id="Line 1647" o:spid="_x0000_s1252" style="position:absolute;visibility:visible;mso-wrap-style:square" from="19092,97897" to="19092,103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" strokeweight="2pt"/>
                                  <v:line id="Line 1648" o:spid="_x0000_s1253" style="position:absolute;visibility:visible;mso-wrap-style:square" from="24545,97787" to="24551,103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" strokeweight="2pt"/>
                                  <v:line id="Line 1649" o:spid="_x0000_s1254" style="position:absolute;visibility:visible;mso-wrap-style:square" from="28204,97836" to="28211,10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" strokeweight="2pt"/>
                                  <v:line id="Line 1650" o:spid="_x0000_s1255" style="position:absolute;visibility:visible;mso-wrap-style:square" from="67367,97922" to="67380,103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" strokeweight="2pt"/>
                                  <v:line id="Line 1651" o:spid="_x0000_s1256" style="position:absolute;visibility:visible;mso-wrap-style:square" from="4573,99607" to="28257,99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" strokeweight="1pt"/>
                                  <v:line id="Line 1652" o:spid="_x0000_s1257" style="position:absolute;visibility:visible;mso-wrap-style:square" from="4476,101426" to="28160,101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" strokeweight="2pt"/>
                                  <v:line id="Line 1653" o:spid="_x0000_s1258" style="position:absolute;visibility:visible;mso-wrap-style:square" from="67336,100376" to="71076,100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" strokeweight="1pt"/>
                                  <v:rect id="Rectangle 1654" o:spid="_x0000_s1259" style="position:absolute;left:4438;top:101501;width:2811;height:17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" filled="f" stroked="f" strokeweight=".25pt">
                                    <v:textbox inset="1pt,1pt,1pt,1pt">
                                      <w:txbxContent>
                                        <w:p w14:paraId="4995CB08" w14:textId="77777777" w:rsidR="00C23B59" w:rsidRDefault="00C23B59" w:rsidP="00C23B59">
                                          <w:pPr>
                                            <w:pStyle w:val="affffff"/>
                                          </w:pPr>
                                          <w:r w:rsidRPr="00D82C1F">
                                            <w:t>Изм</w:t>
                                          </w:r>
                                          <w:r>
                                            <w:t>.</w:t>
                                          </w:r>
                                        </w:p>
                                      </w:txbxContent>
                                    </v:textbox>
                                  </v:rect>
                                  <v:rect id="Rectangle 1655" o:spid="_x0000_s1260" style="position:absolute;left:7127;top:101503;width:3586;height:17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" filled="f" stroked="f" strokeweight=".25pt">
                                    <v:textbox inset="1pt,1pt,1pt,1pt">
                                      <w:txbxContent>
                                        <w:p w14:paraId="5661FD40" w14:textId="77777777" w:rsidR="00C23B59" w:rsidRDefault="00C23B59" w:rsidP="00C23B59">
                                          <w:pPr>
                                            <w:pStyle w:val="affffff"/>
                                          </w:pPr>
                                          <w:r w:rsidRPr="00D82C1F">
                                            <w:t>Лист</w:t>
                                          </w:r>
                                        </w:p>
                                      </w:txbxContent>
                                    </v:textbox>
                                  </v:rect>
                                  <v:rect id="Rectangle 1656" o:spid="_x0000_s1261" style="position:absolute;left:10791;top:101503;width:8175;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" filled="f" stroked="f" strokeweight=".25pt">
                                    <v:textbox inset="1pt,1pt,1pt,1pt">
                                      <w:txbxContent>
                                        <w:p w14:paraId="346579A6" w14:textId="77777777" w:rsidR="00C23B59" w:rsidRDefault="00C23B59" w:rsidP="00C23B59">
                                          <w:pPr>
                                            <w:pStyle w:val="affffff"/>
                                          </w:pPr>
                                          <w:r>
                                            <w:t>№ докум.</w:t>
                                          </w:r>
                                        </w:p>
                                      </w:txbxContent>
                                    </v:textbox>
                                  </v:rect>
                                  <v:rect id="Rectangle 1657" o:spid="_x0000_s1262" style="position:absolute;left:19236;top:101502;width:5206;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" filled="f" stroked="f" strokeweight=".25pt">
                                    <v:textbox inset="1pt,1pt,1pt,1pt">
                                      <w:txbxContent>
                                        <w:p w14:paraId="665E305F" w14:textId="77777777" w:rsidR="00C23B59" w:rsidRDefault="00C23B59" w:rsidP="00C23B59">
                                          <w:pPr>
                                            <w:pStyle w:val="affffff"/>
                                          </w:pPr>
                                          <w:r w:rsidRPr="00D82C1F">
                                            <w:t>Подп</w:t>
                                          </w:r>
                                          <w:r>
                                            <w:t>.</w:t>
                                          </w:r>
                                        </w:p>
                                      </w:txbxContent>
                                    </v:textbox>
                                  </v:rect>
                                  <v:rect id="Rectangle 1658" o:spid="_x0000_s1263" style="position:absolute;left:24692;top:101502;width:3355;height:17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" filled="f" stroked="f" strokeweight=".25pt">
                                    <v:textbox inset="1pt,1pt,1pt,1pt">
                                      <w:txbxContent>
                                        <w:p w14:paraId="33C3EEEB" w14:textId="77777777" w:rsidR="00C23B59" w:rsidRDefault="00C23B59" w:rsidP="00C23B59">
                                          <w:pPr>
                                            <w:pStyle w:val="affffff"/>
                                          </w:pPr>
                                          <w:r w:rsidRPr="00D82C1F">
                                            <w:t>Дата</w:t>
                                          </w:r>
                                        </w:p>
                                      </w:txbxContent>
                                    </v:textbox>
                                  </v:rect>
                                  <v:rect id="Rectangle 1659" o:spid="_x0000_s1264" style="position:absolute;left:67516;top:97976;width:3464;height:24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" filled="f" stroked="f" strokeweight=".25pt">
                                    <v:textbox inset="1pt,1pt,1pt,1pt">
                                      <w:txbxContent>
                                        <w:p w14:paraId="7A8EC071" w14:textId="77777777" w:rsidR="00C23B59" w:rsidRDefault="00C23B59" w:rsidP="00C23B59">
                                          <w:pPr>
                                            <w:pStyle w:val="affffff"/>
                                          </w:pPr>
                                          <w:r>
                                            <w:t>Лист</w:t>
                                          </w:r>
                                        </w:p>
                                      </w:txbxContent>
                                    </v:textbox>
                                  </v:rect>
                                  <v:rect id="Rectangle 1660" o:spid="_x0000_s1265" style="position:absolute;left:67516;top:100577;width:3464;height:24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" filled="f" stroked="f" strokeweight=".25pt">
                                    <v:textbox inset="1pt,1pt,1pt,1pt">
                                      <w:txbxContent>
                                        <w:p w14:paraId="44C39CAB" w14:textId="77777777" w:rsidR="00C23B59" w:rsidRPr="00D70ABD" w:rsidRDefault="00C23B59" w:rsidP="00C23B59">
                                          <w:pPr>
                                            <w:pStyle w:val="affffff4"/>
                                            <w:rPr>
                                              <w:sz w:val="20"/>
                                              <w:szCs w:val="20"/>
                                            </w:rPr>
                                          </w:pPr>
                                          <w:r w:rsidRPr="00D70ABD">
                                            <w:rPr>
                                              <w:sz w:val="20"/>
                                              <w:szCs w:val="20"/>
                                            </w:rPr>
                                            <w:fldChar w:fldCharType="begin"/>
                                          </w:r>
                                          <w:r w:rsidRPr="00D70ABD">
                                            <w:rPr>
                                              <w:sz w:val="20"/>
                                              <w:szCs w:val="20"/>
                                            </w:rPr>
                                            <w:instrText xml:space="preserve"> PAGE   \* MERGEFORMAT </w:instrText>
                                          </w:r>
                                          <w:r w:rsidRPr="00D70ABD">
                                            <w:rPr>
                                              <w:sz w:val="20"/>
                                              <w:szCs w:val="20"/>
                                            </w:rPr>
                                            <w:fldChar w:fldCharType="separate"/>
                                          </w:r>
                                          <w:r>
                                            <w:rPr>
                                              <w:noProof/>
                                              <w:sz w:val="20"/>
                                              <w:szCs w:val="20"/>
                                            </w:rPr>
                                            <w:t>1</w:t>
                                          </w:r>
                                          <w:r w:rsidRPr="00D70ABD">
                                            <w:rPr>
                                              <w:sz w:val="20"/>
                                              <w:szCs w:val="20"/>
                                            </w:rPr>
                                            <w:fldChar w:fldCharType="end"/>
                                          </w:r>
                                        </w:p>
                                      </w:txbxContent>
                                    </v:textbox>
                                  </v:rect>
                                  <v:rect id="Rectangle 1661" o:spid="_x0000_s1266" style="position:absolute;left:28375;top:97982;width:38961;height:5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" filled="f" stroked="f" strokeweight=".25pt">
                                    <v:textbox inset="1pt,1pt,1pt,1pt">
                                      <w:txbxContent>
                                        <w:sdt>
                                          <w:sdtPr>
                                            <w:alias w:val="Ключевые слова"/>
                                            <w:tag w:val=""/>
                                            <w:id w:val="-119618688"/>
                                            <w:dataBinding w:prefixMappings="xmlns:ns0='http://purl.org/dc/elements/1.1/' xmlns:ns1='http://schemas.openxmlformats.org/package/2006/metadata/core-properties' " w:xpath="/ns1:coreProperties[1]/ns1:keywords[1]" w:storeItemID="{6C3C8BC8-F283-45AE-878A-BAB7291924A1}"/>
                                            <w:text/>
                                          </w:sdtPr>
                                          <w:sdtEndPr/>
                                          <w:sdtContent>
                                            <w:p w14:paraId="3F19476F" w14:textId="6DCC893A" w:rsidR="00C23B59" w:rsidRPr="009510B0" w:rsidRDefault="00C23B59" w:rsidP="00C23B59">
                                              <w:pPr>
                                                <w:pStyle w:val="affffff5"/>
                                              </w:pPr>
                                              <w:r>
                                                <w:t>17514186.ЕРВУ-2024-</w:t>
                                              </w:r>
                                              <w:proofErr w:type="gramStart"/>
                                              <w:r>
                                                <w:t>1.П</w:t>
                                              </w:r>
                                              <w:proofErr w:type="gramEnd"/>
                                              <w:r>
                                                <w:t>2.01.01</w:t>
                                              </w:r>
                                            </w:p>
                                          </w:sdtContent>
                                        </w:sdt>
                                      </w:txbxContent>
                                    </v:textbox>
                                  </v:rect>
                                </v:group>
                                <v:group id="Группа 1873869051" o:spid="_x0000_s1267" style="position:absolute;left:-25;top:50231;width:4629;height:53131" coordorigin="-25,50231" coordsize="4629,53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">
                                  <v:line id="Line 1663" o:spid="_x0000_s1268" style="position:absolute;visibility:visible;mso-wrap-style:square" from="-25,103326" to="4604,1033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" strokeweight="2pt"/>
                                  <v:line id="Line 1664" o:spid="_x0000_s1269" style="position:absolute;visibility:visible;mso-wrap-style:square" from="76,50231" to="76,103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" strokeweight="2pt"/>
                                  <v:line id="Line 1665" o:spid="_x0000_s1270" style="position:absolute;visibility:visible;mso-wrap-style:square" from="2076,50365" to="2076,103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" strokeweight="2pt"/>
                                  <v:line id="Line 1671" o:spid="_x0000_s1271" style="position:absolute;visibility:visible;mso-wrap-style:square" from="76,81371" to="4438,8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" strokeweight="2pt"/>
                                  <v:line id="Line 1673" o:spid="_x0000_s1272" style="position:absolute;visibility:visible;mso-wrap-style:square" from="190,94151" to="4546,94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" strokeweight="2pt"/>
                                  <v:line id="Line 1677" o:spid="_x0000_s1273" style="position:absolute;visibility:visible;mso-wrap-style:square" from="146,72246" to="4546,72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" strokeweight="2pt"/>
                                  <v:line id="Line 116" o:spid="_x0000_s1274" style="position:absolute;visibility:visible;mso-wrap-style:square" from="153,63137" to="4573,63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" strokeweight="2pt"/>
                                  <v:line id="Line 125" o:spid="_x0000_s1275" style="position:absolute;visibility:visible;mso-wrap-style:square" from="-25,50365" to="4394,50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" strokeweight="2pt"/>
                                </v:group>
                              </v:group>
                              <v:shape id="Text Box 115" o:spid="_x0000_s1276" type="#_x0000_t202" style="position:absolute;left:76;top:50364;width:2000;height:12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" filled="f" stroked="f">
                                <v:textbox style="layout-flow:vertical;mso-layout-flow-alt:bottom-to-top" inset="0,0,0,0">
                                  <w:txbxContent>
                                    <w:p w14:paraId="01471583" w14:textId="77777777" w:rsidR="00C23B59" w:rsidRDefault="00C23B59" w:rsidP="00C23B59">
                                      <w:pPr>
                                        <w:pStyle w:val="affffff"/>
                                      </w:pPr>
                                      <w:r w:rsidRPr="00D82C1F">
                                        <w:t>Подп</w:t>
                                      </w:r>
                                      <w:r>
                                        <w:t>. и дата</w:t>
                                      </w:r>
                                    </w:p>
                                  </w:txbxContent>
                                </v:textbox>
                              </v:shape>
                            </v:group>
                            <v:shape id="Text Box 117" o:spid="_x0000_s1277" type="#_x0000_t202" style="position:absolute;left:76;top:63136;width:2000;height:9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" filled="f" stroked="f">
                              <v:textbox style="layout-flow:vertical;mso-layout-flow-alt:bottom-to-top" inset="0,0,0,0">
                                <w:txbxContent>
                                  <w:p w14:paraId="6A468A21" w14:textId="77777777" w:rsidR="00C23B59" w:rsidRDefault="00C23B59" w:rsidP="00C23B59">
                                    <w:pPr>
                                      <w:pStyle w:val="affffff"/>
                                    </w:pPr>
                                    <w:r w:rsidRPr="00D82C1F">
                                      <w:t>Инв</w:t>
                                    </w:r>
                                    <w:r>
                                      <w:t xml:space="preserve">. № </w:t>
                                    </w:r>
                                    <w:proofErr w:type="spellStart"/>
                                    <w:r>
                                      <w:t>дубл</w:t>
                                    </w:r>
                                    <w:proofErr w:type="spellEnd"/>
                                    <w:r>
                                      <w:t>.</w:t>
                                    </w:r>
                                  </w:p>
                                </w:txbxContent>
                              </v:textbox>
                            </v:shape>
                          </v:group>
                        </v:group>
                      </v:group>
                    </v:group>
                    <v:shape id="Text Box 108" o:spid="_x0000_s1278" type="#_x0000_t202" style="position:absolute;left:59771;top:103328;width:4424;height:1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" filled="f" stroked="f">
                      <v:textbox inset="0,0,0,0">
                        <w:txbxContent>
                          <w:p w14:paraId="135279D3" w14:textId="77777777" w:rsidR="00C23B59" w:rsidRPr="00CC56A6" w:rsidRDefault="00C23B59" w:rsidP="00C23B59">
                            <w:pPr>
                              <w:pStyle w:val="affffff6"/>
                              <w:rPr>
                                <w:sz w:val="12"/>
                                <w:szCs w:val="12"/>
                              </w:rPr>
                            </w:pPr>
                            <w:r w:rsidRPr="00CC56A6">
                              <w:rPr>
                                <w:sz w:val="12"/>
                                <w:szCs w:val="12"/>
                              </w:rPr>
                              <w:t>Формат А4</w:t>
                            </w:r>
                          </w:p>
                        </w:txbxContent>
                      </v:textbox>
                    </v:shape>
                  </v:group>
                  <v:shape id="Text Box 108" o:spid="_x0000_s1279" type="#_x0000_t202" style="position:absolute;left:31071;top:103301;width:4201;height:1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" filled="f" stroked="f">
                    <v:textbox inset="0,0,0,0">
                      <w:txbxContent>
                        <w:p w14:paraId="672AEF1A" w14:textId="77777777" w:rsidR="00C23B59" w:rsidRPr="00CC56A6" w:rsidRDefault="00C23B59" w:rsidP="00C23B59">
                          <w:pPr>
                            <w:pStyle w:val="affffff6"/>
                            <w:rPr>
                              <w:sz w:val="12"/>
                              <w:szCs w:val="12"/>
                            </w:rPr>
                          </w:pPr>
                          <w:r w:rsidRPr="00CC56A6">
                            <w:rPr>
                              <w:sz w:val="12"/>
                              <w:szCs w:val="12"/>
                            </w:rPr>
                            <w:t>Копировал</w:t>
                          </w:r>
                        </w:p>
                      </w:txbxContent>
                    </v:textbox>
                  </v:shape>
                </v:group>
                <v:shape id="Text Box 1674" o:spid="_x0000_s1280" type="#_x0000_t202" style="position:absolute;left:2042;top:92886;width:2440;height:9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" filled="f" stroked="f">
                  <v:textbox style="layout-flow:vertical;mso-layout-flow-alt:bottom-to-top" inset="0,0,0,0">
                    <w:txbxContent>
                      <w:sdt>
                        <w:sdtPr>
                          <w:alias w:val="Примечания"/>
                          <w:tag w:val=""/>
                          <w:id w:val="-363976349"/>
                          <w:showingPlcHdr/>
                          <w:dataBinding w:prefixMappings="xmlns:ns0='http://purl.org/dc/elements/1.1/' xmlns:ns1='http://schemas.openxmlformats.org/package/2006/metadata/core-properties' " w:xpath="/ns1:coreProperties[1]/ns0:description[1]" w:storeItemID="{6C3C8BC8-F283-45AE-878A-BAB7291924A1}"/>
                          <w:text w:multiLine="1"/>
                        </w:sdtPr>
                        <w:sdtEndPr/>
                        <w:sdtContent>
                          <w:p w14:paraId="08F7CFCE" w14:textId="6D47F97F" w:rsidR="00C23B59" w:rsidRDefault="00734219" w:rsidP="00C23B59">
                            <w:pPr>
                              <w:pStyle w:val="affffff"/>
                            </w:pPr>
                            <w:r>
                              <w:t xml:space="preserve">     </w:t>
                            </w:r>
                          </w:p>
                        </w:sdtContent>
                      </w:sdt>
                    </w:txbxContent>
                  </v:textbox>
                </v:shape>
                <v:shape id="Text Box 1674" o:spid="_x0000_s1281" type="#_x0000_t202" style="position:absolute;left:2023;top:80261;width:2425;height:127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" filled="f" stroked="f">
                  <v:textbox style="layout-flow:vertical;mso-layout-flow-alt:bottom-to-top" inset="0,0,0,0">
                    <w:txbxContent>
                      <w:sdt>
                        <w:sdtPr>
                          <w:alias w:val="Дата публикации"/>
                          <w:tag w:val=""/>
                          <w:id w:val="-986703545"/>
                          <w:dataBinding w:prefixMappings="xmlns:ns0='http://schemas.microsoft.com/office/2006/coverPageProps' " w:xpath="/ns0:CoverPageProperties[1]/ns0:PublishDate[1]" w:storeItemID="{55AF091B-3C7A-41E3-B477-F2FDAA23CFDA}"/>
                          <w:date w:fullDate="2025-01-09T00:00:00Z">
                            <w:dateFormat w:val="dd.MM.yyyy"/>
                            <w:lid w:val="ru-RU"/>
                            <w:storeMappedDataAs w:val="dateTime"/>
                            <w:calendar w:val="gregorian"/>
                          </w:date>
                        </w:sdtPr>
                        <w:sdtEndPr/>
                        <w:sdtContent>
                          <w:p w14:paraId="7E7F6328" w14:textId="54A9A78C" w:rsidR="00C23B59" w:rsidRDefault="00C23B59" w:rsidP="00C23B59">
                            <w:pPr>
                              <w:pStyle w:val="affffff"/>
                            </w:pPr>
                            <w:r>
                              <w:t>09.01.2025</w:t>
                            </w:r>
                          </w:p>
                        </w:sdtContent>
                      </w:sdt>
                    </w:txbxContent>
                  </v:textbox>
                </v:shape>
                <v:shape id="Text Box 1674" o:spid="_x0000_s1282" type="#_x0000_t202" style="position:absolute;left:2042;top:71306;width:2406;height:90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" filled="f" stroked="f">
                  <v:textbox style="layout-flow:vertical;mso-layout-flow-alt:bottom-to-top" inset="0,0,0,0">
                    <w:txbxContent>
                      <w:p w14:paraId="7B07BFD6" w14:textId="77777777" w:rsidR="00C23B59" w:rsidRDefault="00C23B59" w:rsidP="00C23B59">
                        <w:pPr>
                          <w:pStyle w:val="affffff"/>
                        </w:pPr>
                      </w:p>
                    </w:txbxContent>
                  </v:textbox>
                </v:shape>
                <v:shape id="Text Box 1674" o:spid="_x0000_s1283" type="#_x0000_t202" style="position:absolute;left:2042;top:62252;width:2475;height:9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" filled="f" stroked="f">
                  <v:textbox style="layout-flow:vertical;mso-layout-flow-alt:bottom-to-top" inset="0,0,0,0">
                    <w:txbxContent>
                      <w:p w14:paraId="7A7C58B2" w14:textId="77777777" w:rsidR="00C23B59" w:rsidRDefault="00C23B59" w:rsidP="00C23B59">
                        <w:pPr>
                          <w:pStyle w:val="affffff"/>
                        </w:pPr>
                      </w:p>
                    </w:txbxContent>
                  </v:textbox>
                </v:shape>
                <v:shape id="Text Box 1674" o:spid="_x0000_s1284" type="#_x0000_t202" style="position:absolute;left:2023;top:49709;width:2425;height:126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" filled="f" stroked="f">
                  <v:textbox style="layout-flow:vertical;mso-layout-flow-alt:bottom-to-top" inset="0,0,0,0">
                    <w:txbxContent>
                      <w:p w14:paraId="7C73AD7F" w14:textId="77777777" w:rsidR="00C23B59" w:rsidRDefault="00C23B59" w:rsidP="00C23B59">
                        <w:pPr>
                          <w:pStyle w:val="affffff"/>
                        </w:pPr>
                      </w:p>
                    </w:txbxContent>
                  </v:textbox>
                </v:shape>
              </v:group>
              <v:group id="Группа 1080714752" o:spid="_x0000_s1285" style="position:absolute;left:4550;top:96683;width:23186;height:3346" coordorigin="" coordsize="23186,3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">
                <v:rect id="Rectangle 1654" o:spid="_x0000_s1286" style="position:absolute;top:1727;width:2637;height:1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" filled="f" stroked="f" strokeweight=".25pt">
                  <v:textbox inset="1pt,1pt,1pt,1pt">
                    <w:txbxContent>
                      <w:p w14:paraId="6605C91C" w14:textId="77777777" w:rsidR="00C23B59" w:rsidRDefault="00C23B59" w:rsidP="00C23B59">
                        <w:pPr>
                          <w:pStyle w:val="affffff"/>
                        </w:pPr>
                      </w:p>
                    </w:txbxContent>
                  </v:textbox>
                </v:rect>
                <v:rect id="Rectangle 1654" o:spid="_x0000_s1287" style="position:absolute;left:2517;top:1733;width:3333;height:1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" filled="f" stroked="f" strokeweight=".25pt">
                  <v:textbox inset="1pt,1pt,1pt,1pt">
                    <w:txbxContent>
                      <w:p w14:paraId="502CE3CB" w14:textId="77777777" w:rsidR="00C23B59" w:rsidRDefault="00C23B59" w:rsidP="00C23B59">
                        <w:pPr>
                          <w:pStyle w:val="affffff"/>
                        </w:pPr>
                      </w:p>
                    </w:txbxContent>
                  </v:textbox>
                </v:rect>
                <v:rect id="Rectangle 1654" o:spid="_x0000_s1288" style="position:absolute;left:6136;top:1695;width:8077;height:1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" filled="f" stroked="f" strokeweight=".25pt">
                  <v:textbox inset="1pt,1pt,1pt,1pt">
                    <w:txbxContent>
                      <w:p w14:paraId="5C27BE8E" w14:textId="77777777" w:rsidR="00C23B59" w:rsidRDefault="00C23B59" w:rsidP="00C23B59">
                        <w:pPr>
                          <w:pStyle w:val="affffff"/>
                        </w:pPr>
                      </w:p>
                    </w:txbxContent>
                  </v:textbox>
                </v:rect>
                <v:rect id="Rectangle 1654" o:spid="_x0000_s1289" style="position:absolute;left:14480;top:1714;width:5144;height:16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" filled="f" stroked="f" strokeweight=".25pt">
                  <v:textbox inset="1pt,1pt,1pt,1pt">
                    <w:txbxContent>
                      <w:p w14:paraId="000522AF" w14:textId="77777777" w:rsidR="00C23B59" w:rsidRDefault="00C23B59" w:rsidP="00C23B59">
                        <w:pPr>
                          <w:pStyle w:val="affffff"/>
                        </w:pPr>
                      </w:p>
                    </w:txbxContent>
                  </v:textbox>
                </v:rect>
                <v:rect id="Rectangle 1654" o:spid="_x0000_s1290" style="position:absolute;left:19871;top:1714;width:3315;height:16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" filled="f" stroked="f" strokeweight=".25pt">
                  <v:textbox inset="1pt,1pt,1pt,1pt">
                    <w:txbxContent>
                      <w:p w14:paraId="68693316" w14:textId="77777777" w:rsidR="00C23B59" w:rsidRDefault="00C23B59" w:rsidP="00C23B59">
                        <w:pPr>
                          <w:pStyle w:val="affffff"/>
                        </w:pPr>
                      </w:p>
                    </w:txbxContent>
                  </v:textbox>
                </v:rect>
                <v:rect id="Rectangle 1654" o:spid="_x0000_s1291" style="position:absolute;left:18;top:13;width:2499;height:1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" filled="f" stroked="f" strokeweight=".25pt">
                  <v:textbox inset="1pt,1pt,1pt,1pt">
                    <w:txbxContent>
                      <w:p w14:paraId="0D8516F8" w14:textId="77777777" w:rsidR="00C23B59" w:rsidRDefault="00C23B59" w:rsidP="00C23B59">
                        <w:pPr>
                          <w:pStyle w:val="affffff"/>
                        </w:pPr>
                      </w:p>
                    </w:txbxContent>
                  </v:textbox>
                </v:rect>
                <v:rect id="Rectangle 1654" o:spid="_x0000_s1292" style="position:absolute;left:2517;top:19;width:3333;height:1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" filled="f" stroked="f" strokeweight=".25pt">
                  <v:textbox inset="1pt,1pt,1pt,1pt">
                    <w:txbxContent>
                      <w:p w14:paraId="2C571B60" w14:textId="77777777" w:rsidR="00C23B59" w:rsidRDefault="00C23B59" w:rsidP="00C23B59">
                        <w:pPr>
                          <w:pStyle w:val="affffff"/>
                        </w:pPr>
                      </w:p>
                    </w:txbxContent>
                  </v:textbox>
                </v:rect>
                <v:rect id="Rectangle 1654" o:spid="_x0000_s1293" style="position:absolute;left:6136;width:8077;height:1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" filled="f" stroked="f" strokeweight=".25pt">
                  <v:textbox inset="1pt,1pt,1pt,1pt">
                    <w:txbxContent>
                      <w:p w14:paraId="41B2EF63" w14:textId="77777777" w:rsidR="00C23B59" w:rsidRDefault="00C23B59" w:rsidP="00C23B59">
                        <w:pPr>
                          <w:pStyle w:val="affffff"/>
                        </w:pPr>
                      </w:p>
                    </w:txbxContent>
                  </v:textbox>
                </v:rect>
                <v:rect id="Rectangle 1654" o:spid="_x0000_s1294" style="position:absolute;left:14480;top:19;width:5144;height:1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" filled="f" stroked="f" strokeweight=".25pt">
                  <v:textbox inset="1pt,1pt,1pt,1pt">
                    <w:txbxContent>
                      <w:p w14:paraId="11EB4196" w14:textId="77777777" w:rsidR="00C23B59" w:rsidRDefault="00C23B59" w:rsidP="00C23B59">
                        <w:pPr>
                          <w:pStyle w:val="affffff"/>
                        </w:pPr>
                      </w:p>
                    </w:txbxContent>
                  </v:textbox>
                </v:rect>
                <v:rect id="Rectangle 1654" o:spid="_x0000_s1295" style="position:absolute;left:19871;top:19;width:3315;height:1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" filled="f" stroked="f" strokeweight=".25pt">
                  <v:textbox inset="1pt,1pt,1pt,1pt">
                    <w:txbxContent>
                      <w:p w14:paraId="72AA579D" w14:textId="77777777" w:rsidR="00C23B59" w:rsidRDefault="00C23B59" w:rsidP="00C23B59">
                        <w:pPr>
                          <w:pStyle w:val="affffff"/>
                        </w:pPr>
                      </w:p>
                    </w:txbxContent>
                  </v:textbox>
                </v:rect>
              </v:group>
              <w10:wrap anchorx="page" anchory="page"/>
            </v:group>
          </w:pict>
        </mc:Fallback>
      </mc:AlternateContent>
    </w:r>
  </w:p>
  <w:p w14:paraId="36321890" w14:textId="3F8EDDC9" w:rsidR="00A33F38" w:rsidRPr="00CA0C0B" w:rsidRDefault="00A33F38" w:rsidP="00CA0C0B">
    <w:pPr>
      <w:pStyle w:val="af0"/>
      <w:tabs>
        <w:tab w:val="left" w:pos="11251"/>
      </w:tabs>
      <w:rPr>
        <w:lang w:val="ru-R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B75188" w14:textId="77777777" w:rsidR="00895C72" w:rsidRDefault="00895C72">
      <w:pPr>
        <w:widowControl/>
        <w:spacing w:line="360" w:lineRule="auto"/>
        <w:ind w:left="284" w:right="284" w:firstLine="709"/>
        <w:jc w:val="both"/>
        <w:rPr>
          <w:sz w:val="24"/>
          <w:szCs w:val="24"/>
        </w:rPr>
      </w:pPr>
      <w:r>
        <w:rPr>
          <w:sz w:val="24"/>
          <w:szCs w:val="24"/>
        </w:rPr>
        <w:separator/>
      </w:r>
    </w:p>
  </w:footnote>
  <w:footnote w:type="continuationSeparator" w:id="0">
    <w:p w14:paraId="0B1C7C48" w14:textId="77777777" w:rsidR="00895C72" w:rsidRDefault="00895C72">
      <w:pPr>
        <w:widowControl/>
        <w:spacing w:line="360" w:lineRule="auto"/>
        <w:ind w:left="284" w:right="284" w:firstLine="709"/>
        <w:jc w:val="both"/>
        <w:rPr>
          <w:sz w:val="24"/>
          <w:szCs w:val="24"/>
        </w:rPr>
      </w:pPr>
      <w:r>
        <w:rPr>
          <w:sz w:val="24"/>
          <w:szCs w:val="24"/>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F1F7B" w14:textId="05257680" w:rsidR="00A33F38" w:rsidRPr="00CA0C0B" w:rsidRDefault="00A33F38" w:rsidP="00CA0C0B">
    <w:pPr>
      <w:pStyle w:val="ae"/>
      <w:ind w:left="0" w:firstLine="0"/>
      <w:rPr>
        <w:lang w:val="ru-RU"/>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E047BB" w14:textId="77777777" w:rsidR="00A33F38" w:rsidRPr="00CA0C0B" w:rsidRDefault="00A33F38" w:rsidP="00CA0C0B">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D7C21B" w14:textId="7E4B5228" w:rsidR="00A33F38" w:rsidRPr="00CA0C0B" w:rsidRDefault="00A33F38" w:rsidP="00CA0C0B">
    <w:pPr>
      <w:pStyle w:val="ae"/>
      <w:ind w:left="0" w:firstLine="0"/>
      <w:rPr>
        <w:lang w:val="ru-RU"/>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049893A4"/>
    <w:lvl w:ilvl="0">
      <w:start w:val="1"/>
      <w:numFmt w:val="bullet"/>
      <w:pStyle w:val="a"/>
      <w:lvlText w:val="-"/>
      <w:lvlJc w:val="left"/>
      <w:pPr>
        <w:ind w:left="360" w:hanging="360"/>
      </w:pPr>
      <w:rPr>
        <w:rFonts w:ascii="Courier New" w:hAnsi="Courier New" w:hint="default"/>
      </w:rPr>
    </w:lvl>
  </w:abstractNum>
  <w:abstractNum w:abstractNumId="1" w15:restartNumberingAfterBreak="0">
    <w:nsid w:val="00000001"/>
    <w:multiLevelType w:val="multilevel"/>
    <w:tmpl w:val="90B05168"/>
    <w:name w:val="Outline"/>
    <w:lvl w:ilvl="0">
      <w:start w:val="1"/>
      <w:numFmt w:val="none"/>
      <w:suff w:val="nothing"/>
      <w:lvlText w:val=""/>
      <w:lvlJc w:val="left"/>
      <w:pPr>
        <w:tabs>
          <w:tab w:val="num" w:pos="0"/>
        </w:tabs>
      </w:pPr>
      <w:rPr>
        <w:rFonts w:cs="Times New Roman"/>
      </w:rPr>
    </w:lvl>
    <w:lvl w:ilvl="1">
      <w:start w:val="1"/>
      <w:numFmt w:val="none"/>
      <w:suff w:val="nothing"/>
      <w:lvlText w:val=""/>
      <w:lvlJc w:val="left"/>
      <w:pPr>
        <w:tabs>
          <w:tab w:val="num" w:pos="0"/>
        </w:tabs>
      </w:pPr>
      <w:rPr>
        <w:rFonts w:cs="Times New Roman"/>
      </w:rPr>
    </w:lvl>
    <w:lvl w:ilvl="2">
      <w:start w:val="1"/>
      <w:numFmt w:val="none"/>
      <w:suff w:val="nothing"/>
      <w:lvlText w:val=""/>
      <w:lvlJc w:val="left"/>
      <w:pPr>
        <w:tabs>
          <w:tab w:val="num" w:pos="0"/>
        </w:tabs>
      </w:pPr>
      <w:rPr>
        <w:rFonts w:cs="Times New Roman"/>
      </w:rPr>
    </w:lvl>
    <w:lvl w:ilvl="3">
      <w:start w:val="1"/>
      <w:numFmt w:val="none"/>
      <w:suff w:val="nothing"/>
      <w:lvlText w:val=""/>
      <w:lvlJc w:val="left"/>
      <w:pPr>
        <w:tabs>
          <w:tab w:val="num" w:pos="0"/>
        </w:tabs>
      </w:pPr>
      <w:rPr>
        <w:rFonts w:cs="Times New Roman"/>
      </w:rPr>
    </w:lvl>
    <w:lvl w:ilvl="4">
      <w:start w:val="1"/>
      <w:numFmt w:val="none"/>
      <w:suff w:val="nothing"/>
      <w:lvlText w:val=""/>
      <w:lvlJc w:val="left"/>
      <w:pPr>
        <w:tabs>
          <w:tab w:val="num" w:pos="0"/>
        </w:tabs>
      </w:pPr>
      <w:rPr>
        <w:rFonts w:cs="Times New Roman"/>
      </w:rPr>
    </w:lvl>
    <w:lvl w:ilvl="5">
      <w:start w:val="1"/>
      <w:numFmt w:val="none"/>
      <w:suff w:val="nothing"/>
      <w:lvlText w:val=""/>
      <w:lvlJc w:val="left"/>
      <w:pPr>
        <w:tabs>
          <w:tab w:val="num" w:pos="0"/>
        </w:tabs>
      </w:pPr>
      <w:rPr>
        <w:rFonts w:cs="Times New Roman"/>
      </w:rPr>
    </w:lvl>
    <w:lvl w:ilvl="6">
      <w:start w:val="1"/>
      <w:numFmt w:val="none"/>
      <w:suff w:val="nothing"/>
      <w:lvlText w:val=""/>
      <w:lvlJc w:val="left"/>
      <w:pPr>
        <w:tabs>
          <w:tab w:val="num" w:pos="0"/>
        </w:tabs>
      </w:pPr>
      <w:rPr>
        <w:rFonts w:cs="Times New Roman"/>
      </w:rPr>
    </w:lvl>
    <w:lvl w:ilvl="7">
      <w:start w:val="1"/>
      <w:numFmt w:val="none"/>
      <w:suff w:val="nothing"/>
      <w:lvlText w:val=""/>
      <w:lvlJc w:val="left"/>
      <w:pPr>
        <w:tabs>
          <w:tab w:val="num" w:pos="0"/>
        </w:tabs>
      </w:pPr>
      <w:rPr>
        <w:rFonts w:cs="Times New Roman"/>
      </w:rPr>
    </w:lvl>
    <w:lvl w:ilvl="8">
      <w:start w:val="1"/>
      <w:numFmt w:val="none"/>
      <w:suff w:val="nothing"/>
      <w:lvlText w:val=""/>
      <w:lvlJc w:val="left"/>
      <w:pPr>
        <w:tabs>
          <w:tab w:val="num" w:pos="0"/>
        </w:tabs>
      </w:pPr>
      <w:rPr>
        <w:rFonts w:cs="Times New Roman"/>
      </w:rPr>
    </w:lvl>
  </w:abstractNum>
  <w:abstractNum w:abstractNumId="2" w15:restartNumberingAfterBreak="0">
    <w:nsid w:val="00000002"/>
    <w:multiLevelType w:val="multilevel"/>
    <w:tmpl w:val="00000002"/>
    <w:name w:val="WW8Num2"/>
    <w:lvl w:ilvl="0">
      <w:start w:val="1"/>
      <w:numFmt w:val="bullet"/>
      <w:lvlText w:val=""/>
      <w:lvlJc w:val="left"/>
      <w:pPr>
        <w:tabs>
          <w:tab w:val="num" w:pos="720"/>
        </w:tabs>
      </w:pPr>
      <w:rPr>
        <w:rFonts w:ascii="Wingdings" w:hAnsi="Wingdings"/>
        <w:sz w:val="18"/>
      </w:rPr>
    </w:lvl>
    <w:lvl w:ilvl="1">
      <w:start w:val="1"/>
      <w:numFmt w:val="bullet"/>
      <w:lvlText w:val=""/>
      <w:lvlJc w:val="left"/>
      <w:pPr>
        <w:tabs>
          <w:tab w:val="num" w:pos="1080"/>
        </w:tabs>
      </w:pPr>
      <w:rPr>
        <w:rFonts w:ascii="Wingdings 2" w:hAnsi="Wingdings 2"/>
        <w:sz w:val="18"/>
      </w:rPr>
    </w:lvl>
    <w:lvl w:ilvl="2">
      <w:start w:val="1"/>
      <w:numFmt w:val="bullet"/>
      <w:lvlText w:val="■"/>
      <w:lvlJc w:val="left"/>
      <w:pPr>
        <w:tabs>
          <w:tab w:val="num" w:pos="1440"/>
        </w:tabs>
      </w:pPr>
      <w:rPr>
        <w:rFonts w:ascii="StarSymbol" w:eastAsia="StarSymbol"/>
        <w:sz w:val="18"/>
      </w:rPr>
    </w:lvl>
    <w:lvl w:ilvl="3">
      <w:start w:val="1"/>
      <w:numFmt w:val="bullet"/>
      <w:lvlText w:val=""/>
      <w:lvlJc w:val="left"/>
      <w:pPr>
        <w:tabs>
          <w:tab w:val="num" w:pos="1800"/>
        </w:tabs>
      </w:pPr>
      <w:rPr>
        <w:rFonts w:ascii="Wingdings" w:hAnsi="Wingdings"/>
        <w:sz w:val="18"/>
      </w:rPr>
    </w:lvl>
    <w:lvl w:ilvl="4">
      <w:start w:val="1"/>
      <w:numFmt w:val="bullet"/>
      <w:lvlText w:val=""/>
      <w:lvlJc w:val="left"/>
      <w:pPr>
        <w:tabs>
          <w:tab w:val="num" w:pos="2160"/>
        </w:tabs>
      </w:pPr>
      <w:rPr>
        <w:rFonts w:ascii="Wingdings 2" w:hAnsi="Wingdings 2"/>
        <w:sz w:val="18"/>
      </w:rPr>
    </w:lvl>
    <w:lvl w:ilvl="5">
      <w:start w:val="1"/>
      <w:numFmt w:val="bullet"/>
      <w:lvlText w:val="■"/>
      <w:lvlJc w:val="left"/>
      <w:pPr>
        <w:tabs>
          <w:tab w:val="num" w:pos="2520"/>
        </w:tabs>
      </w:pPr>
      <w:rPr>
        <w:rFonts w:ascii="StarSymbol" w:eastAsia="StarSymbol"/>
        <w:sz w:val="18"/>
      </w:rPr>
    </w:lvl>
    <w:lvl w:ilvl="6">
      <w:start w:val="1"/>
      <w:numFmt w:val="bullet"/>
      <w:lvlText w:val=""/>
      <w:lvlJc w:val="left"/>
      <w:pPr>
        <w:tabs>
          <w:tab w:val="num" w:pos="2880"/>
        </w:tabs>
      </w:pPr>
      <w:rPr>
        <w:rFonts w:ascii="Wingdings" w:hAnsi="Wingdings"/>
        <w:sz w:val="18"/>
      </w:rPr>
    </w:lvl>
    <w:lvl w:ilvl="7">
      <w:start w:val="1"/>
      <w:numFmt w:val="bullet"/>
      <w:lvlText w:val=""/>
      <w:lvlJc w:val="left"/>
      <w:pPr>
        <w:tabs>
          <w:tab w:val="num" w:pos="3240"/>
        </w:tabs>
      </w:pPr>
      <w:rPr>
        <w:rFonts w:ascii="Wingdings 2" w:hAnsi="Wingdings 2"/>
        <w:sz w:val="18"/>
      </w:rPr>
    </w:lvl>
    <w:lvl w:ilvl="8">
      <w:start w:val="1"/>
      <w:numFmt w:val="bullet"/>
      <w:lvlText w:val="■"/>
      <w:lvlJc w:val="left"/>
      <w:pPr>
        <w:tabs>
          <w:tab w:val="num" w:pos="3600"/>
        </w:tabs>
      </w:pPr>
      <w:rPr>
        <w:rFonts w:ascii="StarSymbol" w:eastAsia="StarSymbol"/>
        <w:sz w:val="18"/>
      </w:rPr>
    </w:lvl>
  </w:abstractNum>
  <w:abstractNum w:abstractNumId="3" w15:restartNumberingAfterBreak="0">
    <w:nsid w:val="00000003"/>
    <w:multiLevelType w:val="singleLevel"/>
    <w:tmpl w:val="DDD84504"/>
    <w:name w:val="WW8Num4"/>
    <w:lvl w:ilvl="0">
      <w:start w:val="1"/>
      <w:numFmt w:val="bullet"/>
      <w:lvlText w:val="–"/>
      <w:lvlJc w:val="left"/>
      <w:pPr>
        <w:tabs>
          <w:tab w:val="num" w:pos="1260"/>
        </w:tabs>
        <w:ind w:left="1260" w:hanging="360"/>
      </w:pPr>
      <w:rPr>
        <w:rFonts w:ascii="Times New Roman" w:hAnsi="Times New Roman"/>
        <w:sz w:val="28"/>
      </w:rPr>
    </w:lvl>
  </w:abstractNum>
  <w:abstractNum w:abstractNumId="4" w15:restartNumberingAfterBreak="0">
    <w:nsid w:val="00000004"/>
    <w:multiLevelType w:val="multilevel"/>
    <w:tmpl w:val="38E8A0F4"/>
    <w:name w:val="WW8Num5"/>
    <w:lvl w:ilvl="0">
      <w:start w:val="1"/>
      <w:numFmt w:val="decimal"/>
      <w:lvlText w:val="%1 "/>
      <w:lvlJc w:val="left"/>
      <w:pPr>
        <w:tabs>
          <w:tab w:val="num" w:pos="0"/>
        </w:tabs>
        <w:ind w:hanging="720"/>
      </w:pPr>
      <w:rPr>
        <w:rFonts w:cs="Times New Roman"/>
      </w:rPr>
    </w:lvl>
    <w:lvl w:ilvl="1">
      <w:start w:val="1"/>
      <w:numFmt w:val="lowerLetter"/>
      <w:lvlText w:val="%2."/>
      <w:lvlJc w:val="left"/>
      <w:pPr>
        <w:tabs>
          <w:tab w:val="num" w:pos="2149"/>
        </w:tabs>
        <w:ind w:left="2149" w:hanging="360"/>
      </w:pPr>
      <w:rPr>
        <w:rFonts w:cs="Times New Roman"/>
      </w:rPr>
    </w:lvl>
    <w:lvl w:ilvl="2">
      <w:start w:val="1"/>
      <w:numFmt w:val="lowerRoman"/>
      <w:lvlText w:val="%3."/>
      <w:lvlJc w:val="right"/>
      <w:pPr>
        <w:tabs>
          <w:tab w:val="num" w:pos="2869"/>
        </w:tabs>
        <w:ind w:left="2869" w:hanging="180"/>
      </w:pPr>
      <w:rPr>
        <w:rFonts w:cs="Times New Roman"/>
      </w:rPr>
    </w:lvl>
    <w:lvl w:ilvl="3">
      <w:start w:val="1"/>
      <w:numFmt w:val="decimal"/>
      <w:lvlText w:val="%4."/>
      <w:lvlJc w:val="left"/>
      <w:pPr>
        <w:tabs>
          <w:tab w:val="num" w:pos="3589"/>
        </w:tabs>
        <w:ind w:left="3589" w:hanging="360"/>
      </w:pPr>
      <w:rPr>
        <w:rFonts w:cs="Times New Roman"/>
      </w:rPr>
    </w:lvl>
    <w:lvl w:ilvl="4">
      <w:start w:val="1"/>
      <w:numFmt w:val="lowerLetter"/>
      <w:lvlText w:val="%5."/>
      <w:lvlJc w:val="left"/>
      <w:pPr>
        <w:tabs>
          <w:tab w:val="num" w:pos="4309"/>
        </w:tabs>
        <w:ind w:left="4309" w:hanging="360"/>
      </w:pPr>
      <w:rPr>
        <w:rFonts w:cs="Times New Roman"/>
      </w:rPr>
    </w:lvl>
    <w:lvl w:ilvl="5">
      <w:start w:val="1"/>
      <w:numFmt w:val="lowerRoman"/>
      <w:lvlText w:val="%6."/>
      <w:lvlJc w:val="right"/>
      <w:pPr>
        <w:tabs>
          <w:tab w:val="num" w:pos="5029"/>
        </w:tabs>
        <w:ind w:left="5029" w:hanging="180"/>
      </w:pPr>
      <w:rPr>
        <w:rFonts w:cs="Times New Roman"/>
      </w:rPr>
    </w:lvl>
    <w:lvl w:ilvl="6">
      <w:start w:val="1"/>
      <w:numFmt w:val="decimal"/>
      <w:lvlText w:val="%7."/>
      <w:lvlJc w:val="left"/>
      <w:pPr>
        <w:tabs>
          <w:tab w:val="num" w:pos="5749"/>
        </w:tabs>
        <w:ind w:left="5749" w:hanging="360"/>
      </w:pPr>
      <w:rPr>
        <w:rFonts w:cs="Times New Roman"/>
      </w:rPr>
    </w:lvl>
    <w:lvl w:ilvl="7">
      <w:start w:val="1"/>
      <w:numFmt w:val="lowerLetter"/>
      <w:lvlText w:val="%8."/>
      <w:lvlJc w:val="left"/>
      <w:pPr>
        <w:tabs>
          <w:tab w:val="num" w:pos="6469"/>
        </w:tabs>
        <w:ind w:left="6469" w:hanging="360"/>
      </w:pPr>
      <w:rPr>
        <w:rFonts w:cs="Times New Roman"/>
      </w:rPr>
    </w:lvl>
    <w:lvl w:ilvl="8">
      <w:start w:val="1"/>
      <w:numFmt w:val="lowerRoman"/>
      <w:lvlText w:val="%9."/>
      <w:lvlJc w:val="right"/>
      <w:pPr>
        <w:tabs>
          <w:tab w:val="num" w:pos="7189"/>
        </w:tabs>
        <w:ind w:left="7189" w:hanging="180"/>
      </w:pPr>
      <w:rPr>
        <w:rFonts w:cs="Times New Roman"/>
      </w:rPr>
    </w:lvl>
  </w:abstractNum>
  <w:abstractNum w:abstractNumId="5" w15:restartNumberingAfterBreak="0">
    <w:nsid w:val="00376121"/>
    <w:multiLevelType w:val="hybridMultilevel"/>
    <w:tmpl w:val="AEA0E47C"/>
    <w:lvl w:ilvl="0" w:tplc="9F388E90">
      <w:start w:val="1"/>
      <w:numFmt w:val="bullet"/>
      <w:pStyle w:val="a0"/>
      <w:lvlText w:val=""/>
      <w:lvlJc w:val="left"/>
      <w:pPr>
        <w:tabs>
          <w:tab w:val="num" w:pos="2268"/>
        </w:tabs>
        <w:ind w:left="1276" w:firstLine="709"/>
      </w:pPr>
      <w:rPr>
        <w:rFonts w:ascii="Symbol" w:hAnsi="Symbol" w:hint="default"/>
        <w:color w:val="auto"/>
      </w:rPr>
    </w:lvl>
    <w:lvl w:ilvl="1" w:tplc="04190003">
      <w:start w:val="1"/>
      <w:numFmt w:val="bullet"/>
      <w:lvlText w:val="o"/>
      <w:lvlJc w:val="left"/>
      <w:pPr>
        <w:ind w:left="2717" w:hanging="360"/>
      </w:pPr>
      <w:rPr>
        <w:rFonts w:ascii="Courier New" w:hAnsi="Courier New" w:cs="Courier New" w:hint="default"/>
      </w:rPr>
    </w:lvl>
    <w:lvl w:ilvl="2" w:tplc="04190005">
      <w:start w:val="1"/>
      <w:numFmt w:val="bullet"/>
      <w:lvlText w:val=""/>
      <w:lvlJc w:val="left"/>
      <w:pPr>
        <w:ind w:left="3437" w:hanging="360"/>
      </w:pPr>
      <w:rPr>
        <w:rFonts w:ascii="Wingdings" w:hAnsi="Wingdings" w:hint="default"/>
      </w:rPr>
    </w:lvl>
    <w:lvl w:ilvl="3" w:tplc="04190001">
      <w:start w:val="1"/>
      <w:numFmt w:val="bullet"/>
      <w:lvlText w:val=""/>
      <w:lvlJc w:val="left"/>
      <w:pPr>
        <w:ind w:left="4157" w:hanging="360"/>
      </w:pPr>
      <w:rPr>
        <w:rFonts w:ascii="Symbol" w:hAnsi="Symbol" w:hint="default"/>
      </w:rPr>
    </w:lvl>
    <w:lvl w:ilvl="4" w:tplc="04190003" w:tentative="1">
      <w:start w:val="1"/>
      <w:numFmt w:val="bullet"/>
      <w:lvlText w:val="o"/>
      <w:lvlJc w:val="left"/>
      <w:pPr>
        <w:ind w:left="4877" w:hanging="360"/>
      </w:pPr>
      <w:rPr>
        <w:rFonts w:ascii="Courier New" w:hAnsi="Courier New" w:cs="Courier New" w:hint="default"/>
      </w:rPr>
    </w:lvl>
    <w:lvl w:ilvl="5" w:tplc="04190005" w:tentative="1">
      <w:start w:val="1"/>
      <w:numFmt w:val="bullet"/>
      <w:lvlText w:val=""/>
      <w:lvlJc w:val="left"/>
      <w:pPr>
        <w:ind w:left="5597" w:hanging="360"/>
      </w:pPr>
      <w:rPr>
        <w:rFonts w:ascii="Wingdings" w:hAnsi="Wingdings" w:hint="default"/>
      </w:rPr>
    </w:lvl>
    <w:lvl w:ilvl="6" w:tplc="04190001" w:tentative="1">
      <w:start w:val="1"/>
      <w:numFmt w:val="bullet"/>
      <w:lvlText w:val=""/>
      <w:lvlJc w:val="left"/>
      <w:pPr>
        <w:ind w:left="6317" w:hanging="360"/>
      </w:pPr>
      <w:rPr>
        <w:rFonts w:ascii="Symbol" w:hAnsi="Symbol" w:hint="default"/>
      </w:rPr>
    </w:lvl>
    <w:lvl w:ilvl="7" w:tplc="04190003" w:tentative="1">
      <w:start w:val="1"/>
      <w:numFmt w:val="bullet"/>
      <w:lvlText w:val="o"/>
      <w:lvlJc w:val="left"/>
      <w:pPr>
        <w:ind w:left="7037" w:hanging="360"/>
      </w:pPr>
      <w:rPr>
        <w:rFonts w:ascii="Courier New" w:hAnsi="Courier New" w:cs="Courier New" w:hint="default"/>
      </w:rPr>
    </w:lvl>
    <w:lvl w:ilvl="8" w:tplc="04190005" w:tentative="1">
      <w:start w:val="1"/>
      <w:numFmt w:val="bullet"/>
      <w:lvlText w:val=""/>
      <w:lvlJc w:val="left"/>
      <w:pPr>
        <w:ind w:left="7757" w:hanging="360"/>
      </w:pPr>
      <w:rPr>
        <w:rFonts w:ascii="Wingdings" w:hAnsi="Wingdings" w:hint="default"/>
      </w:rPr>
    </w:lvl>
  </w:abstractNum>
  <w:abstractNum w:abstractNumId="6" w15:restartNumberingAfterBreak="0">
    <w:nsid w:val="03F457EF"/>
    <w:multiLevelType w:val="multilevel"/>
    <w:tmpl w:val="922E56BC"/>
    <w:styleLink w:val="a1"/>
    <w:lvl w:ilvl="0">
      <w:start w:val="1"/>
      <w:numFmt w:val="decimal"/>
      <w:pStyle w:val="1"/>
      <w:suff w:val="space"/>
      <w:lvlText w:val="%1."/>
      <w:lvlJc w:val="left"/>
      <w:pPr>
        <w:ind w:left="0"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5387"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7" w15:restartNumberingAfterBreak="0">
    <w:nsid w:val="04363CCE"/>
    <w:multiLevelType w:val="hybridMultilevel"/>
    <w:tmpl w:val="AC861B08"/>
    <w:lvl w:ilvl="0" w:tplc="60F4CE78">
      <w:start w:val="1"/>
      <w:numFmt w:val="bullet"/>
      <w:pStyle w:val="-"/>
      <w:lvlText w:val=""/>
      <w:lvlJc w:val="left"/>
      <w:pPr>
        <w:tabs>
          <w:tab w:val="num" w:pos="1021"/>
        </w:tabs>
        <w:ind w:left="1021" w:hanging="312"/>
      </w:pPr>
      <w:rPr>
        <w:rFonts w:ascii="Symbol" w:hAnsi="Symbol" w:hint="default"/>
      </w:rPr>
    </w:lvl>
    <w:lvl w:ilvl="1" w:tplc="89DE763A">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15:restartNumberingAfterBreak="0">
    <w:nsid w:val="0494598B"/>
    <w:multiLevelType w:val="hybridMultilevel"/>
    <w:tmpl w:val="5046F1F6"/>
    <w:lvl w:ilvl="0" w:tplc="D068A4F8">
      <w:start w:val="1"/>
      <w:numFmt w:val="bullet"/>
      <w:pStyle w:val="10"/>
      <w:lvlText w:val=""/>
      <w:lvlJc w:val="left"/>
      <w:pPr>
        <w:ind w:left="1247" w:hanging="396"/>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07F91EDB"/>
    <w:multiLevelType w:val="hybridMultilevel"/>
    <w:tmpl w:val="BFA82326"/>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0" w15:restartNumberingAfterBreak="0">
    <w:nsid w:val="083C07F1"/>
    <w:multiLevelType w:val="hybridMultilevel"/>
    <w:tmpl w:val="A5123C1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087D45F0"/>
    <w:multiLevelType w:val="hybridMultilevel"/>
    <w:tmpl w:val="C19AC552"/>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2" w15:restartNumberingAfterBreak="0">
    <w:nsid w:val="09D01196"/>
    <w:multiLevelType w:val="multilevel"/>
    <w:tmpl w:val="665E82D6"/>
    <w:lvl w:ilvl="0">
      <w:start w:val="1"/>
      <w:numFmt w:val="russianLower"/>
      <w:pStyle w:val="11"/>
      <w:lvlText w:val="%1)"/>
      <w:lvlJc w:val="left"/>
      <w:pPr>
        <w:tabs>
          <w:tab w:val="num" w:pos="1134"/>
        </w:tabs>
        <w:ind w:left="1134" w:hanging="425"/>
      </w:pPr>
      <w:rPr>
        <w:rFonts w:hint="default"/>
      </w:rPr>
    </w:lvl>
    <w:lvl w:ilvl="1">
      <w:start w:val="1"/>
      <w:numFmt w:val="decimal"/>
      <w:pStyle w:val="20"/>
      <w:lvlText w:val="%2)"/>
      <w:lvlJc w:val="left"/>
      <w:pPr>
        <w:tabs>
          <w:tab w:val="num" w:pos="1701"/>
        </w:tabs>
        <w:ind w:left="1701" w:hanging="567"/>
      </w:pPr>
      <w:rPr>
        <w:rFonts w:hint="default"/>
      </w:rPr>
    </w:lvl>
    <w:lvl w:ilvl="2">
      <w:start w:val="1"/>
      <w:numFmt w:val="decimal"/>
      <w:lvlText w:val="%3"/>
      <w:lvlJc w:val="left"/>
      <w:pPr>
        <w:tabs>
          <w:tab w:val="num" w:pos="1134"/>
        </w:tabs>
        <w:ind w:left="1134" w:hanging="425"/>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15:restartNumberingAfterBreak="0">
    <w:nsid w:val="0F112D02"/>
    <w:multiLevelType w:val="hybridMultilevel"/>
    <w:tmpl w:val="CB028E8A"/>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15:restartNumberingAfterBreak="0">
    <w:nsid w:val="1A24158A"/>
    <w:multiLevelType w:val="hybridMultilevel"/>
    <w:tmpl w:val="CCC07E16"/>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5" w15:restartNumberingAfterBreak="0">
    <w:nsid w:val="24477828"/>
    <w:multiLevelType w:val="hybridMultilevel"/>
    <w:tmpl w:val="14545E80"/>
    <w:name w:val="14"/>
    <w:lvl w:ilvl="0" w:tplc="8BD273DC">
      <w:start w:val="1"/>
      <w:numFmt w:val="decimal"/>
      <w:pStyle w:val="a2"/>
      <w:lvlText w:val="%1."/>
      <w:lvlJc w:val="left"/>
      <w:pPr>
        <w:tabs>
          <w:tab w:val="num" w:pos="567"/>
        </w:tabs>
        <w:ind w:left="567" w:hanging="567"/>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6" w15:restartNumberingAfterBreak="0">
    <w:nsid w:val="24CF44D0"/>
    <w:multiLevelType w:val="multilevel"/>
    <w:tmpl w:val="B0146454"/>
    <w:lvl w:ilvl="0">
      <w:start w:val="1"/>
      <w:numFmt w:val="decimal"/>
      <w:pStyle w:val="S1"/>
      <w:lvlText w:val="%1"/>
      <w:lvlJc w:val="left"/>
      <w:pPr>
        <w:tabs>
          <w:tab w:val="num" w:pos="432"/>
        </w:tabs>
        <w:ind w:left="432" w:hanging="432"/>
      </w:pPr>
      <w:rPr>
        <w:sz w:val="24"/>
        <w:szCs w:val="24"/>
      </w:rPr>
    </w:lvl>
    <w:lvl w:ilvl="1">
      <w:start w:val="1"/>
      <w:numFmt w:val="decimal"/>
      <w:pStyle w:val="S2"/>
      <w:lvlText w:val="%1.%2"/>
      <w:lvlJc w:val="left"/>
      <w:pPr>
        <w:tabs>
          <w:tab w:val="num" w:pos="576"/>
        </w:tabs>
        <w:ind w:left="576" w:hanging="576"/>
      </w:pPr>
      <w:rPr>
        <w:sz w:val="24"/>
        <w:szCs w:val="24"/>
      </w:rPr>
    </w:lvl>
    <w:lvl w:ilvl="2">
      <w:start w:val="1"/>
      <w:numFmt w:val="decimal"/>
      <w:lvlText w:val="%1.%2.%3"/>
      <w:lvlJc w:val="left"/>
      <w:pPr>
        <w:tabs>
          <w:tab w:val="num" w:pos="720"/>
        </w:tabs>
        <w:ind w:left="720" w:hanging="720"/>
      </w:pPr>
      <w:rPr>
        <w:sz w:val="24"/>
        <w:szCs w:val="24"/>
      </w:rPr>
    </w:lvl>
    <w:lvl w:ilvl="3">
      <w:start w:val="1"/>
      <w:numFmt w:val="decimal"/>
      <w:lvlText w:val="%1.%2.%3.%4"/>
      <w:lvlJc w:val="left"/>
      <w:pPr>
        <w:tabs>
          <w:tab w:val="num" w:pos="864"/>
        </w:tabs>
        <w:ind w:left="864" w:hanging="864"/>
      </w:pPr>
      <w:rPr>
        <w:sz w:val="24"/>
        <w:szCs w:val="24"/>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 w15:restartNumberingAfterBreak="0">
    <w:nsid w:val="274B163B"/>
    <w:multiLevelType w:val="multilevel"/>
    <w:tmpl w:val="12604D4A"/>
    <w:lvl w:ilvl="0">
      <w:start w:val="1"/>
      <w:numFmt w:val="decimal"/>
      <w:pStyle w:val="a3"/>
      <w:suff w:val="space"/>
      <w:lvlText w:val="%1"/>
      <w:lvlJc w:val="left"/>
      <w:pPr>
        <w:ind w:left="0" w:firstLine="709"/>
      </w:pPr>
      <w:rPr>
        <w:rFonts w:ascii="Times New Roman" w:hAnsi="Times New Roman" w:hint="default"/>
        <w:b w:val="0"/>
        <w:i w:val="0"/>
        <w:caps w:val="0"/>
        <w:strike w:val="0"/>
        <w:dstrike w:val="0"/>
        <w:vanish w:val="0"/>
        <w:sz w:val="24"/>
        <w:vertAlign w:val="baseline"/>
      </w:rPr>
    </w:lvl>
    <w:lvl w:ilvl="1">
      <w:start w:val="1"/>
      <w:numFmt w:val="lowerLetter"/>
      <w:lvlText w:val="%2."/>
      <w:lvlJc w:val="left"/>
      <w:pPr>
        <w:ind w:left="0" w:firstLine="709"/>
      </w:pPr>
      <w:rPr>
        <w:rFonts w:hint="default"/>
      </w:rPr>
    </w:lvl>
    <w:lvl w:ilvl="2">
      <w:start w:val="1"/>
      <w:numFmt w:val="lowerRoman"/>
      <w:lvlText w:val="%3."/>
      <w:lvlJc w:val="right"/>
      <w:pPr>
        <w:ind w:left="0" w:firstLine="709"/>
      </w:pPr>
      <w:rPr>
        <w:rFonts w:hint="default"/>
      </w:rPr>
    </w:lvl>
    <w:lvl w:ilvl="3">
      <w:start w:val="1"/>
      <w:numFmt w:val="decimal"/>
      <w:lvlText w:val="%4."/>
      <w:lvlJc w:val="left"/>
      <w:pPr>
        <w:ind w:left="0" w:firstLine="709"/>
      </w:pPr>
      <w:rPr>
        <w:rFonts w:hint="default"/>
      </w:rPr>
    </w:lvl>
    <w:lvl w:ilvl="4">
      <w:start w:val="1"/>
      <w:numFmt w:val="lowerLetter"/>
      <w:lvlText w:val="%5."/>
      <w:lvlJc w:val="left"/>
      <w:pPr>
        <w:ind w:left="0" w:firstLine="709"/>
      </w:pPr>
      <w:rPr>
        <w:rFonts w:hint="default"/>
      </w:rPr>
    </w:lvl>
    <w:lvl w:ilvl="5">
      <w:start w:val="1"/>
      <w:numFmt w:val="lowerRoman"/>
      <w:lvlText w:val="%6."/>
      <w:lvlJc w:val="right"/>
      <w:pPr>
        <w:ind w:left="0" w:firstLine="709"/>
      </w:pPr>
      <w:rPr>
        <w:rFonts w:hint="default"/>
      </w:rPr>
    </w:lvl>
    <w:lvl w:ilvl="6">
      <w:start w:val="1"/>
      <w:numFmt w:val="decimal"/>
      <w:lvlText w:val="%7."/>
      <w:lvlJc w:val="left"/>
      <w:pPr>
        <w:ind w:left="0" w:firstLine="709"/>
      </w:pPr>
      <w:rPr>
        <w:rFonts w:hint="default"/>
      </w:rPr>
    </w:lvl>
    <w:lvl w:ilvl="7">
      <w:start w:val="1"/>
      <w:numFmt w:val="lowerLetter"/>
      <w:lvlText w:val="%8."/>
      <w:lvlJc w:val="left"/>
      <w:pPr>
        <w:ind w:left="0" w:firstLine="709"/>
      </w:pPr>
      <w:rPr>
        <w:rFonts w:hint="default"/>
      </w:rPr>
    </w:lvl>
    <w:lvl w:ilvl="8">
      <w:start w:val="1"/>
      <w:numFmt w:val="lowerRoman"/>
      <w:lvlText w:val="%9."/>
      <w:lvlJc w:val="right"/>
      <w:pPr>
        <w:ind w:left="0" w:firstLine="709"/>
      </w:pPr>
      <w:rPr>
        <w:rFonts w:hint="default"/>
      </w:rPr>
    </w:lvl>
  </w:abstractNum>
  <w:abstractNum w:abstractNumId="18" w15:restartNumberingAfterBreak="0">
    <w:nsid w:val="290E4612"/>
    <w:multiLevelType w:val="multilevel"/>
    <w:tmpl w:val="6304F58C"/>
    <w:lvl w:ilvl="0">
      <w:start w:val="1"/>
      <w:numFmt w:val="russianLower"/>
      <w:lvlText w:val="%1)"/>
      <w:lvlJc w:val="left"/>
      <w:pPr>
        <w:tabs>
          <w:tab w:val="num" w:pos="1134"/>
        </w:tabs>
        <w:ind w:left="1134" w:hanging="425"/>
      </w:pPr>
      <w:rPr>
        <w:rFonts w:hint="default"/>
      </w:rPr>
    </w:lvl>
    <w:lvl w:ilvl="1">
      <w:start w:val="1"/>
      <w:numFmt w:val="decimal"/>
      <w:lvlText w:val="%2)"/>
      <w:lvlJc w:val="left"/>
      <w:pPr>
        <w:tabs>
          <w:tab w:val="num" w:pos="1701"/>
        </w:tabs>
        <w:ind w:left="1701" w:hanging="567"/>
      </w:pPr>
      <w:rPr>
        <w:rFonts w:hint="default"/>
      </w:rPr>
    </w:lvl>
    <w:lvl w:ilvl="2">
      <w:start w:val="1"/>
      <w:numFmt w:val="decimal"/>
      <w:lvlText w:val="%3"/>
      <w:lvlJc w:val="left"/>
      <w:pPr>
        <w:tabs>
          <w:tab w:val="num" w:pos="1134"/>
        </w:tabs>
        <w:ind w:left="1134" w:hanging="425"/>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2D294464"/>
    <w:multiLevelType w:val="multilevel"/>
    <w:tmpl w:val="99DE7EF2"/>
    <w:lvl w:ilvl="0">
      <w:start w:val="1"/>
      <w:numFmt w:val="russianUpper"/>
      <w:pStyle w:val="a4"/>
      <w:lvlText w:val="Приложение %1"/>
      <w:lvlJc w:val="left"/>
      <w:pPr>
        <w:tabs>
          <w:tab w:val="num" w:pos="7854"/>
        </w:tabs>
        <w:ind w:left="7514" w:firstLine="0"/>
      </w:pPr>
      <w:rPr>
        <w:rFonts w:ascii="Times New Roman" w:hAnsi="Times New Roman" w:hint="default"/>
        <w:sz w:val="28"/>
        <w:szCs w:val="28"/>
      </w:rPr>
    </w:lvl>
    <w:lvl w:ilvl="1">
      <w:start w:val="1"/>
      <w:numFmt w:val="decimal"/>
      <w:pStyle w:val="a5"/>
      <w:suff w:val="space"/>
      <w:lvlText w:val="%1.%2"/>
      <w:lvlJc w:val="left"/>
      <w:pPr>
        <w:ind w:left="0" w:firstLine="851"/>
      </w:pPr>
      <w:rPr>
        <w:rFonts w:hint="default"/>
      </w:rPr>
    </w:lvl>
    <w:lvl w:ilvl="2">
      <w:start w:val="1"/>
      <w:numFmt w:val="decimal"/>
      <w:suff w:val="space"/>
      <w:lvlText w:val="%1.%2.%3"/>
      <w:lvlJc w:val="left"/>
      <w:pPr>
        <w:ind w:left="0" w:firstLine="851"/>
      </w:pPr>
      <w:rPr>
        <w:rFonts w:hint="default"/>
      </w:rPr>
    </w:lvl>
    <w:lvl w:ilvl="3">
      <w:start w:val="1"/>
      <w:numFmt w:val="decimal"/>
      <w:suff w:val="space"/>
      <w:lvlText w:val="%1.%2.%3.%4"/>
      <w:lvlJc w:val="left"/>
      <w:pPr>
        <w:ind w:left="0" w:firstLine="851"/>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2E3F5105"/>
    <w:multiLevelType w:val="multilevel"/>
    <w:tmpl w:val="9AE86068"/>
    <w:lvl w:ilvl="0">
      <w:start w:val="1"/>
      <w:numFmt w:val="decimal"/>
      <w:pStyle w:val="12"/>
      <w:suff w:val="space"/>
      <w:lvlText w:val="%1)"/>
      <w:lvlJc w:val="left"/>
      <w:pPr>
        <w:ind w:left="0" w:firstLine="567"/>
      </w:pPr>
    </w:lvl>
    <w:lvl w:ilvl="1">
      <w:start w:val="1"/>
      <w:numFmt w:val="decimal"/>
      <w:pStyle w:val="GOSTNomListL2"/>
      <w:lvlText w:val="%1.%2."/>
      <w:lvlJc w:val="left"/>
      <w:pPr>
        <w:tabs>
          <w:tab w:val="num" w:pos="1985"/>
        </w:tabs>
        <w:ind w:left="709" w:firstLine="567"/>
      </w:pPr>
    </w:lvl>
    <w:lvl w:ilvl="2">
      <w:start w:val="1"/>
      <w:numFmt w:val="decimal"/>
      <w:pStyle w:val="GOSTNomListL3"/>
      <w:lvlText w:val="%1.%2.%3."/>
      <w:lvlJc w:val="left"/>
      <w:pPr>
        <w:tabs>
          <w:tab w:val="num" w:pos="2835"/>
        </w:tabs>
        <w:ind w:left="1276" w:firstLine="567"/>
      </w:pPr>
    </w:lvl>
    <w:lvl w:ilvl="3">
      <w:start w:val="1"/>
      <w:numFmt w:val="decimal"/>
      <w:pStyle w:val="GOSTNomListL4"/>
      <w:lvlText w:val="%1.%2.%3.%4."/>
      <w:lvlJc w:val="left"/>
      <w:pPr>
        <w:tabs>
          <w:tab w:val="num" w:pos="3515"/>
        </w:tabs>
        <w:ind w:left="1843" w:firstLine="567"/>
      </w:pPr>
    </w:lvl>
    <w:lvl w:ilvl="4">
      <w:start w:val="1"/>
      <w:numFmt w:val="decimal"/>
      <w:pStyle w:val="GOSTNomListL5"/>
      <w:lvlText w:val="%1.%2.%3.%4.%5."/>
      <w:lvlJc w:val="left"/>
      <w:pPr>
        <w:tabs>
          <w:tab w:val="num" w:pos="4366"/>
        </w:tabs>
        <w:ind w:left="2410" w:firstLine="567"/>
      </w:pPr>
    </w:lvl>
    <w:lvl w:ilvl="5">
      <w:start w:val="1"/>
      <w:numFmt w:val="decimal"/>
      <w:lvlText w:val="%1.%2.%3.%4.%5.%6."/>
      <w:lvlJc w:val="left"/>
      <w:pPr>
        <w:ind w:left="2977" w:firstLine="567"/>
      </w:pPr>
    </w:lvl>
    <w:lvl w:ilvl="6">
      <w:start w:val="1"/>
      <w:numFmt w:val="decimal"/>
      <w:lvlText w:val="%1.%2.%3.%4.%5.%6.%7."/>
      <w:lvlJc w:val="left"/>
      <w:pPr>
        <w:ind w:left="2892" w:firstLine="1284"/>
      </w:pPr>
    </w:lvl>
    <w:lvl w:ilvl="7">
      <w:start w:val="1"/>
      <w:numFmt w:val="decimal"/>
      <w:lvlText w:val="%1.%2.%3.%4.%5.%6.%7.%8."/>
      <w:lvlJc w:val="left"/>
      <w:pPr>
        <w:ind w:left="4032" w:firstLine="720"/>
      </w:pPr>
    </w:lvl>
    <w:lvl w:ilvl="8">
      <w:start w:val="1"/>
      <w:numFmt w:val="decimal"/>
      <w:lvlText w:val="%1.%2.%3.%4.%5.%6.%7.%8.%9."/>
      <w:lvlJc w:val="left"/>
      <w:pPr>
        <w:ind w:left="4608" w:firstLine="720"/>
      </w:pPr>
    </w:lvl>
  </w:abstractNum>
  <w:abstractNum w:abstractNumId="21" w15:restartNumberingAfterBreak="0">
    <w:nsid w:val="31583B93"/>
    <w:multiLevelType w:val="multilevel"/>
    <w:tmpl w:val="4B428674"/>
    <w:styleLink w:val="a6"/>
    <w:lvl w:ilvl="0">
      <w:start w:val="1"/>
      <w:numFmt w:val="bullet"/>
      <w:pStyle w:val="13"/>
      <w:lvlText w:val=""/>
      <w:lvlJc w:val="left"/>
      <w:pPr>
        <w:ind w:left="1134" w:hanging="425"/>
      </w:pPr>
      <w:rPr>
        <w:rFonts w:ascii="Symbol" w:hAnsi="Symbol" w:hint="default"/>
      </w:rPr>
    </w:lvl>
    <w:lvl w:ilvl="1">
      <w:start w:val="1"/>
      <w:numFmt w:val="bullet"/>
      <w:pStyle w:val="21"/>
      <w:lvlText w:val=""/>
      <w:lvlJc w:val="left"/>
      <w:pPr>
        <w:ind w:left="1559" w:hanging="425"/>
      </w:pPr>
      <w:rPr>
        <w:rFonts w:ascii="Symbol" w:hAnsi="Symbol" w:hint="default"/>
      </w:rPr>
    </w:lvl>
    <w:lvl w:ilvl="2">
      <w:start w:val="1"/>
      <w:numFmt w:val="bullet"/>
      <w:pStyle w:val="30"/>
      <w:lvlText w:val=""/>
      <w:lvlJc w:val="left"/>
      <w:pPr>
        <w:ind w:left="1984" w:hanging="425"/>
      </w:pPr>
      <w:rPr>
        <w:rFonts w:ascii="Symbol" w:hAnsi="Symbol" w:hint="default"/>
      </w:rPr>
    </w:lvl>
    <w:lvl w:ilvl="3">
      <w:start w:val="1"/>
      <w:numFmt w:val="bullet"/>
      <w:lvlText w:val=""/>
      <w:lvlJc w:val="left"/>
      <w:pPr>
        <w:ind w:left="2409" w:hanging="425"/>
      </w:pPr>
      <w:rPr>
        <w:rFonts w:ascii="Symbol" w:hAnsi="Symbol" w:hint="default"/>
      </w:rPr>
    </w:lvl>
    <w:lvl w:ilvl="4">
      <w:start w:val="1"/>
      <w:numFmt w:val="bullet"/>
      <w:lvlText w:val=""/>
      <w:lvlJc w:val="left"/>
      <w:pPr>
        <w:ind w:left="2834" w:hanging="425"/>
      </w:pPr>
      <w:rPr>
        <w:rFonts w:ascii="Symbol" w:hAnsi="Symbol" w:hint="default"/>
      </w:rPr>
    </w:lvl>
    <w:lvl w:ilvl="5">
      <w:start w:val="1"/>
      <w:numFmt w:val="bullet"/>
      <w:lvlText w:val=""/>
      <w:lvlJc w:val="left"/>
      <w:pPr>
        <w:ind w:left="3259" w:hanging="425"/>
      </w:pPr>
      <w:rPr>
        <w:rFonts w:ascii="Symbol" w:hAnsi="Symbol" w:hint="default"/>
      </w:rPr>
    </w:lvl>
    <w:lvl w:ilvl="6">
      <w:start w:val="1"/>
      <w:numFmt w:val="bullet"/>
      <w:lvlText w:val=""/>
      <w:lvlJc w:val="left"/>
      <w:pPr>
        <w:ind w:left="3684" w:hanging="425"/>
      </w:pPr>
      <w:rPr>
        <w:rFonts w:ascii="Symbol" w:hAnsi="Symbol" w:hint="default"/>
      </w:rPr>
    </w:lvl>
    <w:lvl w:ilvl="7">
      <w:start w:val="1"/>
      <w:numFmt w:val="bullet"/>
      <w:lvlText w:val=""/>
      <w:lvlJc w:val="left"/>
      <w:pPr>
        <w:ind w:left="4109" w:hanging="425"/>
      </w:pPr>
      <w:rPr>
        <w:rFonts w:ascii="Symbol" w:hAnsi="Symbol" w:hint="default"/>
      </w:rPr>
    </w:lvl>
    <w:lvl w:ilvl="8">
      <w:start w:val="1"/>
      <w:numFmt w:val="bullet"/>
      <w:lvlText w:val=""/>
      <w:lvlJc w:val="left"/>
      <w:pPr>
        <w:ind w:left="4534" w:hanging="425"/>
      </w:pPr>
      <w:rPr>
        <w:rFonts w:ascii="Symbol" w:hAnsi="Symbol" w:hint="default"/>
      </w:rPr>
    </w:lvl>
  </w:abstractNum>
  <w:abstractNum w:abstractNumId="22" w15:restartNumberingAfterBreak="0">
    <w:nsid w:val="32DF4D24"/>
    <w:multiLevelType w:val="hybridMultilevel"/>
    <w:tmpl w:val="407C480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3" w15:restartNumberingAfterBreak="0">
    <w:nsid w:val="34C7752B"/>
    <w:multiLevelType w:val="hybridMultilevel"/>
    <w:tmpl w:val="C19AC552"/>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15:restartNumberingAfterBreak="0">
    <w:nsid w:val="3CDB5308"/>
    <w:multiLevelType w:val="multilevel"/>
    <w:tmpl w:val="7F8EF1B0"/>
    <w:lvl w:ilvl="0">
      <w:start w:val="1"/>
      <w:numFmt w:val="decimal"/>
      <w:pStyle w:val="110"/>
      <w:lvlText w:val="%1"/>
      <w:lvlJc w:val="left"/>
      <w:pPr>
        <w:ind w:left="432" w:hanging="432"/>
      </w:pPr>
      <w:rPr>
        <w:rFonts w:ascii="Times New Roman Полужирный" w:hAnsi="Times New Roman Полужирный"/>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112"/>
      <w:lvlText w:val="%1.%2"/>
      <w:lvlJc w:val="left"/>
      <w:pPr>
        <w:ind w:left="1286" w:hanging="576"/>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1113"/>
      <w:lvlText w:val="%1.%2.%3"/>
      <w:lvlJc w:val="left"/>
      <w:pPr>
        <w:ind w:left="720" w:hanging="72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5" w15:restartNumberingAfterBreak="0">
    <w:nsid w:val="3D0937E7"/>
    <w:multiLevelType w:val="hybridMultilevel"/>
    <w:tmpl w:val="BA7A828C"/>
    <w:lvl w:ilvl="0" w:tplc="D2B61248">
      <w:start w:val="1"/>
      <w:numFmt w:val="decimal"/>
      <w:lvlText w:val="%1)"/>
      <w:lvlJc w:val="left"/>
      <w:pPr>
        <w:ind w:left="1276" w:hanging="360"/>
      </w:pPr>
      <w:rPr>
        <w:rFonts w:hint="default"/>
      </w:rPr>
    </w:lvl>
    <w:lvl w:ilvl="1" w:tplc="04190019" w:tentative="1">
      <w:start w:val="1"/>
      <w:numFmt w:val="lowerLetter"/>
      <w:lvlText w:val="%2."/>
      <w:lvlJc w:val="left"/>
      <w:pPr>
        <w:ind w:left="1996" w:hanging="360"/>
      </w:pPr>
    </w:lvl>
    <w:lvl w:ilvl="2" w:tplc="0419001B" w:tentative="1">
      <w:start w:val="1"/>
      <w:numFmt w:val="lowerRoman"/>
      <w:lvlText w:val="%3."/>
      <w:lvlJc w:val="right"/>
      <w:pPr>
        <w:ind w:left="2716" w:hanging="180"/>
      </w:pPr>
    </w:lvl>
    <w:lvl w:ilvl="3" w:tplc="0419000F" w:tentative="1">
      <w:start w:val="1"/>
      <w:numFmt w:val="decimal"/>
      <w:lvlText w:val="%4."/>
      <w:lvlJc w:val="left"/>
      <w:pPr>
        <w:ind w:left="3436" w:hanging="360"/>
      </w:pPr>
    </w:lvl>
    <w:lvl w:ilvl="4" w:tplc="04190019" w:tentative="1">
      <w:start w:val="1"/>
      <w:numFmt w:val="lowerLetter"/>
      <w:lvlText w:val="%5."/>
      <w:lvlJc w:val="left"/>
      <w:pPr>
        <w:ind w:left="4156" w:hanging="360"/>
      </w:pPr>
    </w:lvl>
    <w:lvl w:ilvl="5" w:tplc="0419001B" w:tentative="1">
      <w:start w:val="1"/>
      <w:numFmt w:val="lowerRoman"/>
      <w:lvlText w:val="%6."/>
      <w:lvlJc w:val="right"/>
      <w:pPr>
        <w:ind w:left="4876" w:hanging="180"/>
      </w:pPr>
    </w:lvl>
    <w:lvl w:ilvl="6" w:tplc="0419000F" w:tentative="1">
      <w:start w:val="1"/>
      <w:numFmt w:val="decimal"/>
      <w:lvlText w:val="%7."/>
      <w:lvlJc w:val="left"/>
      <w:pPr>
        <w:ind w:left="5596" w:hanging="360"/>
      </w:pPr>
    </w:lvl>
    <w:lvl w:ilvl="7" w:tplc="04190019" w:tentative="1">
      <w:start w:val="1"/>
      <w:numFmt w:val="lowerLetter"/>
      <w:lvlText w:val="%8."/>
      <w:lvlJc w:val="left"/>
      <w:pPr>
        <w:ind w:left="6316" w:hanging="360"/>
      </w:pPr>
    </w:lvl>
    <w:lvl w:ilvl="8" w:tplc="0419001B" w:tentative="1">
      <w:start w:val="1"/>
      <w:numFmt w:val="lowerRoman"/>
      <w:lvlText w:val="%9."/>
      <w:lvlJc w:val="right"/>
      <w:pPr>
        <w:ind w:left="7036" w:hanging="180"/>
      </w:pPr>
    </w:lvl>
  </w:abstractNum>
  <w:abstractNum w:abstractNumId="26" w15:restartNumberingAfterBreak="0">
    <w:nsid w:val="3D441452"/>
    <w:multiLevelType w:val="hybridMultilevel"/>
    <w:tmpl w:val="BBEAAF70"/>
    <w:lvl w:ilvl="0" w:tplc="0054CFFC">
      <w:start w:val="1"/>
      <w:numFmt w:val="none"/>
      <w:pStyle w:val="a7"/>
      <w:lvlText w:val="-"/>
      <w:lvlJc w:val="left"/>
      <w:pPr>
        <w:tabs>
          <w:tab w:val="num" w:pos="720"/>
        </w:tabs>
        <w:ind w:left="720" w:hanging="360"/>
      </w:pPr>
      <w:rPr>
        <w:rFonts w:cs="Times New Roman"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7" w15:restartNumberingAfterBreak="0">
    <w:nsid w:val="3DE077AB"/>
    <w:multiLevelType w:val="hybridMultilevel"/>
    <w:tmpl w:val="4F9EF0FE"/>
    <w:lvl w:ilvl="0" w:tplc="CC54474C">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8" w15:restartNumberingAfterBreak="0">
    <w:nsid w:val="44703161"/>
    <w:multiLevelType w:val="hybridMultilevel"/>
    <w:tmpl w:val="18328ECA"/>
    <w:lvl w:ilvl="0" w:tplc="56A4384E">
      <w:start w:val="1"/>
      <w:numFmt w:val="bullet"/>
      <w:pStyle w:val="a8"/>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EA4326B"/>
    <w:multiLevelType w:val="hybridMultilevel"/>
    <w:tmpl w:val="DDFA699C"/>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0" w15:restartNumberingAfterBreak="0">
    <w:nsid w:val="4F1522DD"/>
    <w:multiLevelType w:val="multilevel"/>
    <w:tmpl w:val="918A06A2"/>
    <w:lvl w:ilvl="0">
      <w:start w:val="1"/>
      <w:numFmt w:val="decimal"/>
      <w:pStyle w:val="14"/>
      <w:suff w:val="space"/>
      <w:lvlText w:val="%1."/>
      <w:lvlJc w:val="left"/>
      <w:pPr>
        <w:ind w:left="0" w:firstLine="567"/>
      </w:pPr>
      <w:rPr>
        <w:rFonts w:ascii="Times New Roman Полужирный" w:hAnsi="Times New Roman Полужирный" w:hint="default"/>
        <w:b/>
        <w:i w:val="0"/>
        <w:kern w:val="0"/>
        <w:sz w:val="28"/>
      </w:rPr>
    </w:lvl>
    <w:lvl w:ilvl="1">
      <w:start w:val="1"/>
      <w:numFmt w:val="decimal"/>
      <w:pStyle w:val="22"/>
      <w:suff w:val="space"/>
      <w:lvlText w:val="%1.%2"/>
      <w:lvlJc w:val="left"/>
      <w:pPr>
        <w:ind w:left="0" w:firstLine="567"/>
      </w:pPr>
      <w:rPr>
        <w:rFonts w:hint="default"/>
      </w:rPr>
    </w:lvl>
    <w:lvl w:ilvl="2">
      <w:start w:val="1"/>
      <w:numFmt w:val="decimal"/>
      <w:pStyle w:val="31"/>
      <w:suff w:val="space"/>
      <w:lvlText w:val="%1.%2.%3"/>
      <w:lvlJc w:val="left"/>
      <w:pPr>
        <w:ind w:left="0" w:firstLine="567"/>
      </w:pPr>
      <w:rPr>
        <w:rFonts w:hint="default"/>
      </w:rPr>
    </w:lvl>
    <w:lvl w:ilvl="3">
      <w:start w:val="1"/>
      <w:numFmt w:val="decimal"/>
      <w:pStyle w:val="40"/>
      <w:suff w:val="space"/>
      <w:lvlText w:val="%1.%2.%3.%4"/>
      <w:lvlJc w:val="left"/>
      <w:pPr>
        <w:ind w:left="0" w:firstLine="567"/>
      </w:pPr>
      <w:rPr>
        <w:rFonts w:hint="default"/>
      </w:rPr>
    </w:lvl>
    <w:lvl w:ilvl="4">
      <w:start w:val="1"/>
      <w:numFmt w:val="decimal"/>
      <w:pStyle w:val="50"/>
      <w:suff w:val="space"/>
      <w:lvlText w:val="%1.%2.%3.%4.%5"/>
      <w:lvlJc w:val="left"/>
      <w:pPr>
        <w:ind w:left="0" w:firstLine="567"/>
      </w:pPr>
      <w:rPr>
        <w:rFonts w:hint="default"/>
      </w:rPr>
    </w:lvl>
    <w:lvl w:ilvl="5">
      <w:start w:val="1"/>
      <w:numFmt w:val="decimal"/>
      <w:pStyle w:val="GOSTH6"/>
      <w:lvlText w:val="%1.%2.%3.%4.%5.%6"/>
      <w:lvlJc w:val="left"/>
      <w:pPr>
        <w:ind w:left="1800" w:firstLine="0"/>
      </w:pPr>
      <w:rPr>
        <w:rFonts w:hint="default"/>
      </w:rPr>
    </w:lvl>
    <w:lvl w:ilvl="6">
      <w:start w:val="1"/>
      <w:numFmt w:val="decimal"/>
      <w:pStyle w:val="GOSTH7"/>
      <w:lvlText w:val="%1.%2.%3.%4.%5.%6.%7"/>
      <w:lvlJc w:val="left"/>
      <w:pPr>
        <w:ind w:left="2160" w:firstLine="0"/>
      </w:pPr>
      <w:rPr>
        <w:rFonts w:hint="default"/>
      </w:rPr>
    </w:lvl>
    <w:lvl w:ilvl="7">
      <w:start w:val="1"/>
      <w:numFmt w:val="decimal"/>
      <w:pStyle w:val="GOSTH8"/>
      <w:lvlText w:val="%1.%2.%3.%4.%5.%6.%7.%8"/>
      <w:lvlJc w:val="left"/>
      <w:pPr>
        <w:tabs>
          <w:tab w:val="num" w:pos="4253"/>
        </w:tabs>
        <w:ind w:left="2155" w:firstLine="0"/>
      </w:pPr>
      <w:rPr>
        <w:rFonts w:hint="default"/>
      </w:rPr>
    </w:lvl>
    <w:lvl w:ilvl="8">
      <w:start w:val="1"/>
      <w:numFmt w:val="decimal"/>
      <w:lvlText w:val="%1.%2.%3.%4.%5.%6.%7.%8.%9"/>
      <w:lvlJc w:val="left"/>
      <w:pPr>
        <w:ind w:left="2880" w:firstLine="0"/>
      </w:pPr>
      <w:rPr>
        <w:rFonts w:hint="default"/>
      </w:rPr>
    </w:lvl>
  </w:abstractNum>
  <w:abstractNum w:abstractNumId="31" w15:restartNumberingAfterBreak="0">
    <w:nsid w:val="4F344FFA"/>
    <w:multiLevelType w:val="multilevel"/>
    <w:tmpl w:val="9CAE5DAE"/>
    <w:lvl w:ilvl="0">
      <w:start w:val="1"/>
      <w:numFmt w:val="bullet"/>
      <w:pStyle w:val="15"/>
      <w:suff w:val="space"/>
      <w:lvlText w:val="–"/>
      <w:lvlJc w:val="left"/>
      <w:pPr>
        <w:ind w:left="0" w:firstLine="709"/>
      </w:pPr>
      <w:rPr>
        <w:rFonts w:ascii="Times New Roman" w:hAnsi="Times New Roman" w:hint="default"/>
        <w:b w:val="0"/>
        <w:i w:val="0"/>
        <w:caps w:val="0"/>
        <w:strike w:val="0"/>
        <w:dstrike w:val="0"/>
        <w:vanish w:val="0"/>
        <w:sz w:val="28"/>
        <w:vertAlign w:val="baseline"/>
      </w:rPr>
    </w:lvl>
    <w:lvl w:ilvl="1">
      <w:start w:val="1"/>
      <w:numFmt w:val="bullet"/>
      <w:suff w:val="space"/>
      <w:lvlText w:val="–"/>
      <w:lvlJc w:val="left"/>
      <w:pPr>
        <w:ind w:left="1304" w:hanging="226"/>
      </w:pPr>
      <w:rPr>
        <w:rFonts w:ascii="Times New Roman" w:hAnsi="Times New Roman" w:hint="default"/>
        <w:b w:val="0"/>
        <w:i w:val="0"/>
        <w:caps w:val="0"/>
        <w:strike w:val="0"/>
        <w:dstrike w:val="0"/>
        <w:vanish w:val="0"/>
        <w:sz w:val="28"/>
        <w:vertAlign w:val="baseline"/>
      </w:rPr>
    </w:lvl>
    <w:lvl w:ilvl="2">
      <w:start w:val="1"/>
      <w:numFmt w:val="bullet"/>
      <w:suff w:val="space"/>
      <w:lvlText w:val="–"/>
      <w:lvlJc w:val="left"/>
      <w:pPr>
        <w:ind w:left="1673" w:hanging="226"/>
      </w:pPr>
      <w:rPr>
        <w:rFonts w:ascii="Times New Roman" w:hAnsi="Times New Roman" w:hint="default"/>
        <w:b w:val="0"/>
        <w:i w:val="0"/>
        <w:caps w:val="0"/>
        <w:strike w:val="0"/>
        <w:dstrike w:val="0"/>
        <w:vanish w:val="0"/>
        <w:sz w:val="28"/>
        <w:vertAlign w:val="baseline"/>
      </w:rPr>
    </w:lvl>
    <w:lvl w:ilvl="3">
      <w:start w:val="1"/>
      <w:numFmt w:val="bullet"/>
      <w:suff w:val="space"/>
      <w:lvlText w:val="–"/>
      <w:lvlJc w:val="left"/>
      <w:pPr>
        <w:ind w:left="2041" w:hanging="225"/>
      </w:pPr>
      <w:rPr>
        <w:rFonts w:ascii="Times New Roman" w:hAnsi="Times New Roman" w:cs="Times New Roman" w:hint="default"/>
      </w:rPr>
    </w:lvl>
    <w:lvl w:ilvl="4">
      <w:start w:val="1"/>
      <w:numFmt w:val="bullet"/>
      <w:lvlText w:val=""/>
      <w:lvlJc w:val="left"/>
      <w:pPr>
        <w:ind w:left="1476" w:firstLine="709"/>
      </w:pPr>
      <w:rPr>
        <w:rFonts w:ascii="Symbol" w:hAnsi="Symbol" w:hint="default"/>
      </w:rPr>
    </w:lvl>
    <w:lvl w:ilvl="5">
      <w:start w:val="1"/>
      <w:numFmt w:val="bullet"/>
      <w:lvlText w:val=""/>
      <w:lvlJc w:val="left"/>
      <w:pPr>
        <w:ind w:left="1845" w:firstLine="709"/>
      </w:pPr>
      <w:rPr>
        <w:rFonts w:ascii="Wingdings" w:hAnsi="Wingdings" w:hint="default"/>
      </w:rPr>
    </w:lvl>
    <w:lvl w:ilvl="6">
      <w:start w:val="1"/>
      <w:numFmt w:val="bullet"/>
      <w:lvlText w:val=""/>
      <w:lvlJc w:val="left"/>
      <w:pPr>
        <w:ind w:left="2214" w:firstLine="709"/>
      </w:pPr>
      <w:rPr>
        <w:rFonts w:ascii="Wingdings" w:hAnsi="Wingdings" w:hint="default"/>
      </w:rPr>
    </w:lvl>
    <w:lvl w:ilvl="7">
      <w:start w:val="1"/>
      <w:numFmt w:val="bullet"/>
      <w:lvlText w:val=""/>
      <w:lvlJc w:val="left"/>
      <w:pPr>
        <w:ind w:left="2583" w:firstLine="709"/>
      </w:pPr>
      <w:rPr>
        <w:rFonts w:ascii="Symbol" w:hAnsi="Symbol" w:hint="default"/>
      </w:rPr>
    </w:lvl>
    <w:lvl w:ilvl="8">
      <w:start w:val="1"/>
      <w:numFmt w:val="bullet"/>
      <w:lvlText w:val=""/>
      <w:lvlJc w:val="left"/>
      <w:pPr>
        <w:ind w:left="2952" w:firstLine="709"/>
      </w:pPr>
      <w:rPr>
        <w:rFonts w:ascii="Symbol" w:hAnsi="Symbol" w:hint="default"/>
      </w:rPr>
    </w:lvl>
  </w:abstractNum>
  <w:abstractNum w:abstractNumId="32" w15:restartNumberingAfterBreak="0">
    <w:nsid w:val="52D33F6C"/>
    <w:multiLevelType w:val="hybridMultilevel"/>
    <w:tmpl w:val="C642455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3" w15:restartNumberingAfterBreak="0">
    <w:nsid w:val="53F46DD4"/>
    <w:multiLevelType w:val="hybridMultilevel"/>
    <w:tmpl w:val="4BC0996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4" w15:restartNumberingAfterBreak="0">
    <w:nsid w:val="545A40CA"/>
    <w:multiLevelType w:val="multilevel"/>
    <w:tmpl w:val="4B428674"/>
    <w:numStyleLink w:val="a6"/>
  </w:abstractNum>
  <w:abstractNum w:abstractNumId="35" w15:restartNumberingAfterBreak="0">
    <w:nsid w:val="55BD0324"/>
    <w:multiLevelType w:val="hybridMultilevel"/>
    <w:tmpl w:val="7CA2C6B6"/>
    <w:lvl w:ilvl="0" w:tplc="CC54474C">
      <w:start w:val="1"/>
      <w:numFmt w:val="bullet"/>
      <w:lvlText w:val="−"/>
      <w:lvlJc w:val="left"/>
      <w:pPr>
        <w:ind w:left="1637" w:hanging="360"/>
      </w:pPr>
      <w:rPr>
        <w:rFonts w:ascii="Times New Roman" w:hAnsi="Times New Roman" w:cs="Times New Roman" w:hint="default"/>
        <w:b w:val="0"/>
        <w:bCs w:val="0"/>
        <w:i w:val="0"/>
        <w:iCs w:val="0"/>
        <w:w w:val="100"/>
        <w:sz w:val="24"/>
        <w:szCs w:val="24"/>
        <w:lang w:val="ru-RU" w:eastAsia="en-US" w:bidi="ar-SA"/>
      </w:rPr>
    </w:lvl>
    <w:lvl w:ilvl="1" w:tplc="C74A0D10">
      <w:numFmt w:val="bullet"/>
      <w:lvlText w:val="•"/>
      <w:lvlJc w:val="left"/>
      <w:pPr>
        <w:ind w:left="2417" w:hanging="420"/>
      </w:pPr>
      <w:rPr>
        <w:rFonts w:ascii="Times New Roman" w:eastAsia="Times New Roman" w:hAnsi="Times New Roman" w:cs="Times New Roman" w:hint="default"/>
      </w:rPr>
    </w:lvl>
    <w:lvl w:ilvl="2" w:tplc="04190005" w:tentative="1">
      <w:start w:val="1"/>
      <w:numFmt w:val="bullet"/>
      <w:lvlText w:val=""/>
      <w:lvlJc w:val="left"/>
      <w:pPr>
        <w:ind w:left="3077" w:hanging="360"/>
      </w:pPr>
      <w:rPr>
        <w:rFonts w:ascii="Wingdings" w:hAnsi="Wingdings" w:hint="default"/>
      </w:rPr>
    </w:lvl>
    <w:lvl w:ilvl="3" w:tplc="04190001" w:tentative="1">
      <w:start w:val="1"/>
      <w:numFmt w:val="bullet"/>
      <w:lvlText w:val=""/>
      <w:lvlJc w:val="left"/>
      <w:pPr>
        <w:ind w:left="3797" w:hanging="360"/>
      </w:pPr>
      <w:rPr>
        <w:rFonts w:ascii="Symbol" w:hAnsi="Symbol" w:hint="default"/>
      </w:rPr>
    </w:lvl>
    <w:lvl w:ilvl="4" w:tplc="04190003" w:tentative="1">
      <w:start w:val="1"/>
      <w:numFmt w:val="bullet"/>
      <w:lvlText w:val="o"/>
      <w:lvlJc w:val="left"/>
      <w:pPr>
        <w:ind w:left="4517" w:hanging="360"/>
      </w:pPr>
      <w:rPr>
        <w:rFonts w:ascii="Courier New" w:hAnsi="Courier New" w:cs="Courier New" w:hint="default"/>
      </w:rPr>
    </w:lvl>
    <w:lvl w:ilvl="5" w:tplc="04190005" w:tentative="1">
      <w:start w:val="1"/>
      <w:numFmt w:val="bullet"/>
      <w:lvlText w:val=""/>
      <w:lvlJc w:val="left"/>
      <w:pPr>
        <w:ind w:left="5237" w:hanging="360"/>
      </w:pPr>
      <w:rPr>
        <w:rFonts w:ascii="Wingdings" w:hAnsi="Wingdings" w:hint="default"/>
      </w:rPr>
    </w:lvl>
    <w:lvl w:ilvl="6" w:tplc="04190001" w:tentative="1">
      <w:start w:val="1"/>
      <w:numFmt w:val="bullet"/>
      <w:lvlText w:val=""/>
      <w:lvlJc w:val="left"/>
      <w:pPr>
        <w:ind w:left="5957" w:hanging="360"/>
      </w:pPr>
      <w:rPr>
        <w:rFonts w:ascii="Symbol" w:hAnsi="Symbol" w:hint="default"/>
      </w:rPr>
    </w:lvl>
    <w:lvl w:ilvl="7" w:tplc="04190003" w:tentative="1">
      <w:start w:val="1"/>
      <w:numFmt w:val="bullet"/>
      <w:lvlText w:val="o"/>
      <w:lvlJc w:val="left"/>
      <w:pPr>
        <w:ind w:left="6677" w:hanging="360"/>
      </w:pPr>
      <w:rPr>
        <w:rFonts w:ascii="Courier New" w:hAnsi="Courier New" w:cs="Courier New" w:hint="default"/>
      </w:rPr>
    </w:lvl>
    <w:lvl w:ilvl="8" w:tplc="04190005" w:tentative="1">
      <w:start w:val="1"/>
      <w:numFmt w:val="bullet"/>
      <w:lvlText w:val=""/>
      <w:lvlJc w:val="left"/>
      <w:pPr>
        <w:ind w:left="7397" w:hanging="360"/>
      </w:pPr>
      <w:rPr>
        <w:rFonts w:ascii="Wingdings" w:hAnsi="Wingdings" w:hint="default"/>
      </w:rPr>
    </w:lvl>
  </w:abstractNum>
  <w:abstractNum w:abstractNumId="36" w15:restartNumberingAfterBreak="0">
    <w:nsid w:val="580D4115"/>
    <w:multiLevelType w:val="multilevel"/>
    <w:tmpl w:val="34D65DEC"/>
    <w:lvl w:ilvl="0">
      <w:start w:val="1"/>
      <w:numFmt w:val="decimal"/>
      <w:pStyle w:val="16"/>
      <w:lvlText w:val="%1"/>
      <w:lvlJc w:val="left"/>
      <w:pPr>
        <w:tabs>
          <w:tab w:val="num" w:pos="1134"/>
        </w:tabs>
        <w:ind w:left="1134" w:hanging="425"/>
      </w:pPr>
      <w:rPr>
        <w:rFonts w:ascii="Times New Roman" w:hAnsi="Times New Roman" w:cs="Times New Roman" w:hint="default"/>
        <w:b w:val="0"/>
        <w:i w:val="0"/>
        <w:sz w:val="24"/>
        <w:szCs w:val="24"/>
      </w:rPr>
    </w:lvl>
    <w:lvl w:ilvl="1">
      <w:start w:val="1"/>
      <w:numFmt w:val="decimal"/>
      <w:pStyle w:val="23"/>
      <w:lvlText w:val="%1.%2."/>
      <w:lvlJc w:val="left"/>
      <w:pPr>
        <w:tabs>
          <w:tab w:val="num" w:pos="1701"/>
        </w:tabs>
        <w:ind w:left="1701" w:hanging="567"/>
      </w:pPr>
      <w:rPr>
        <w:rFonts w:hint="default"/>
      </w:rPr>
    </w:lvl>
    <w:lvl w:ilvl="2">
      <w:start w:val="1"/>
      <w:numFmt w:val="decimal"/>
      <w:pStyle w:val="32"/>
      <w:lvlText w:val="%1.%2.%3."/>
      <w:lvlJc w:val="left"/>
      <w:pPr>
        <w:tabs>
          <w:tab w:val="num" w:pos="1701"/>
        </w:tabs>
        <w:ind w:left="2410" w:hanging="709"/>
      </w:pPr>
      <w:rPr>
        <w:rFonts w:hint="default"/>
      </w:rPr>
    </w:lvl>
    <w:lvl w:ilvl="3">
      <w:start w:val="1"/>
      <w:numFmt w:val="decimal"/>
      <w:lvlText w:val="%1.%2.%3.%4."/>
      <w:lvlJc w:val="left"/>
      <w:pPr>
        <w:tabs>
          <w:tab w:val="num" w:pos="310"/>
        </w:tabs>
        <w:ind w:left="310" w:hanging="648"/>
      </w:pPr>
      <w:rPr>
        <w:rFonts w:hint="default"/>
      </w:rPr>
    </w:lvl>
    <w:lvl w:ilvl="4">
      <w:start w:val="1"/>
      <w:numFmt w:val="decimal"/>
      <w:lvlText w:val="%1.%2.%3.%4.%5."/>
      <w:lvlJc w:val="left"/>
      <w:pPr>
        <w:tabs>
          <w:tab w:val="num" w:pos="814"/>
        </w:tabs>
        <w:ind w:left="814" w:hanging="792"/>
      </w:pPr>
      <w:rPr>
        <w:rFonts w:hint="default"/>
      </w:rPr>
    </w:lvl>
    <w:lvl w:ilvl="5">
      <w:start w:val="1"/>
      <w:numFmt w:val="decimal"/>
      <w:lvlText w:val="%1.%2.%3.%4.%5.%6."/>
      <w:lvlJc w:val="left"/>
      <w:pPr>
        <w:tabs>
          <w:tab w:val="num" w:pos="1318"/>
        </w:tabs>
        <w:ind w:left="1318" w:hanging="936"/>
      </w:pPr>
      <w:rPr>
        <w:rFonts w:hint="default"/>
      </w:rPr>
    </w:lvl>
    <w:lvl w:ilvl="6">
      <w:start w:val="1"/>
      <w:numFmt w:val="decimal"/>
      <w:lvlText w:val="%1.%2.%3.%4.%5.%6.%7."/>
      <w:lvlJc w:val="left"/>
      <w:pPr>
        <w:tabs>
          <w:tab w:val="num" w:pos="1822"/>
        </w:tabs>
        <w:ind w:left="1822" w:hanging="1080"/>
      </w:pPr>
      <w:rPr>
        <w:rFonts w:hint="default"/>
      </w:rPr>
    </w:lvl>
    <w:lvl w:ilvl="7">
      <w:start w:val="1"/>
      <w:numFmt w:val="decimal"/>
      <w:lvlText w:val="%1.%2.%3.%4.%5.%6.%7.%8."/>
      <w:lvlJc w:val="left"/>
      <w:pPr>
        <w:tabs>
          <w:tab w:val="num" w:pos="2326"/>
        </w:tabs>
        <w:ind w:left="2326" w:hanging="1224"/>
      </w:pPr>
      <w:rPr>
        <w:rFonts w:hint="default"/>
      </w:rPr>
    </w:lvl>
    <w:lvl w:ilvl="8">
      <w:start w:val="1"/>
      <w:numFmt w:val="decimal"/>
      <w:lvlText w:val="%1.%2.%3.%4.%5.%6.%7.%8.%9."/>
      <w:lvlJc w:val="left"/>
      <w:pPr>
        <w:tabs>
          <w:tab w:val="num" w:pos="2902"/>
        </w:tabs>
        <w:ind w:left="2902" w:hanging="1440"/>
      </w:pPr>
      <w:rPr>
        <w:rFonts w:hint="default"/>
      </w:rPr>
    </w:lvl>
  </w:abstractNum>
  <w:abstractNum w:abstractNumId="37" w15:restartNumberingAfterBreak="0">
    <w:nsid w:val="586C02C5"/>
    <w:multiLevelType w:val="hybridMultilevel"/>
    <w:tmpl w:val="C19AC552"/>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8" w15:restartNumberingAfterBreak="0">
    <w:nsid w:val="634C327A"/>
    <w:multiLevelType w:val="hybridMultilevel"/>
    <w:tmpl w:val="54C80BD6"/>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9" w15:restartNumberingAfterBreak="0">
    <w:nsid w:val="63E179C2"/>
    <w:multiLevelType w:val="hybridMultilevel"/>
    <w:tmpl w:val="65525250"/>
    <w:lvl w:ilvl="0" w:tplc="3300CDE2">
      <w:start w:val="1"/>
      <w:numFmt w:val="decimal"/>
      <w:pStyle w:val="a9"/>
      <w:suff w:val="space"/>
      <w:lvlText w:val="Таблица %1 –"/>
      <w:lvlJc w:val="left"/>
      <w:pPr>
        <w:ind w:left="0" w:firstLine="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0" w15:restartNumberingAfterBreak="0">
    <w:nsid w:val="651D515D"/>
    <w:multiLevelType w:val="hybridMultilevel"/>
    <w:tmpl w:val="4FD89D1C"/>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1" w15:restartNumberingAfterBreak="0">
    <w:nsid w:val="65386CAF"/>
    <w:multiLevelType w:val="hybridMultilevel"/>
    <w:tmpl w:val="9E0255BC"/>
    <w:lvl w:ilvl="0" w:tplc="345862B8">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2" w15:restartNumberingAfterBreak="0">
    <w:nsid w:val="68891A85"/>
    <w:multiLevelType w:val="hybridMultilevel"/>
    <w:tmpl w:val="68109C2C"/>
    <w:lvl w:ilvl="0" w:tplc="8CDC5D4A">
      <w:start w:val="1"/>
      <w:numFmt w:val="decimal"/>
      <w:lvlText w:val="%1)"/>
      <w:lvlJc w:val="left"/>
      <w:pPr>
        <w:ind w:left="1148" w:hanging="360"/>
      </w:pPr>
      <w:rPr>
        <w:rFonts w:hint="default"/>
      </w:rPr>
    </w:lvl>
    <w:lvl w:ilvl="1" w:tplc="04190019" w:tentative="1">
      <w:start w:val="1"/>
      <w:numFmt w:val="lowerLetter"/>
      <w:lvlText w:val="%2."/>
      <w:lvlJc w:val="left"/>
      <w:pPr>
        <w:ind w:left="1868" w:hanging="360"/>
      </w:pPr>
    </w:lvl>
    <w:lvl w:ilvl="2" w:tplc="0419001B" w:tentative="1">
      <w:start w:val="1"/>
      <w:numFmt w:val="lowerRoman"/>
      <w:lvlText w:val="%3."/>
      <w:lvlJc w:val="right"/>
      <w:pPr>
        <w:ind w:left="2588" w:hanging="180"/>
      </w:pPr>
    </w:lvl>
    <w:lvl w:ilvl="3" w:tplc="0419000F" w:tentative="1">
      <w:start w:val="1"/>
      <w:numFmt w:val="decimal"/>
      <w:lvlText w:val="%4."/>
      <w:lvlJc w:val="left"/>
      <w:pPr>
        <w:ind w:left="3308" w:hanging="360"/>
      </w:pPr>
    </w:lvl>
    <w:lvl w:ilvl="4" w:tplc="04190019" w:tentative="1">
      <w:start w:val="1"/>
      <w:numFmt w:val="lowerLetter"/>
      <w:lvlText w:val="%5."/>
      <w:lvlJc w:val="left"/>
      <w:pPr>
        <w:ind w:left="4028" w:hanging="360"/>
      </w:pPr>
    </w:lvl>
    <w:lvl w:ilvl="5" w:tplc="0419001B" w:tentative="1">
      <w:start w:val="1"/>
      <w:numFmt w:val="lowerRoman"/>
      <w:lvlText w:val="%6."/>
      <w:lvlJc w:val="right"/>
      <w:pPr>
        <w:ind w:left="4748" w:hanging="180"/>
      </w:pPr>
    </w:lvl>
    <w:lvl w:ilvl="6" w:tplc="0419000F" w:tentative="1">
      <w:start w:val="1"/>
      <w:numFmt w:val="decimal"/>
      <w:lvlText w:val="%7."/>
      <w:lvlJc w:val="left"/>
      <w:pPr>
        <w:ind w:left="5468" w:hanging="360"/>
      </w:pPr>
    </w:lvl>
    <w:lvl w:ilvl="7" w:tplc="04190019" w:tentative="1">
      <w:start w:val="1"/>
      <w:numFmt w:val="lowerLetter"/>
      <w:lvlText w:val="%8."/>
      <w:lvlJc w:val="left"/>
      <w:pPr>
        <w:ind w:left="6188" w:hanging="360"/>
      </w:pPr>
    </w:lvl>
    <w:lvl w:ilvl="8" w:tplc="0419001B" w:tentative="1">
      <w:start w:val="1"/>
      <w:numFmt w:val="lowerRoman"/>
      <w:lvlText w:val="%9."/>
      <w:lvlJc w:val="right"/>
      <w:pPr>
        <w:ind w:left="6908" w:hanging="180"/>
      </w:pPr>
    </w:lvl>
  </w:abstractNum>
  <w:abstractNum w:abstractNumId="43" w15:restartNumberingAfterBreak="0">
    <w:nsid w:val="6D465842"/>
    <w:multiLevelType w:val="hybridMultilevel"/>
    <w:tmpl w:val="38183964"/>
    <w:lvl w:ilvl="0" w:tplc="04190001">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4" w15:restartNumberingAfterBreak="0">
    <w:nsid w:val="6E1D12B1"/>
    <w:multiLevelType w:val="hybridMultilevel"/>
    <w:tmpl w:val="DD92CEB8"/>
    <w:lvl w:ilvl="0" w:tplc="6B28454C">
      <w:start w:val="1"/>
      <w:numFmt w:val="decimal"/>
      <w:lvlText w:val="%1."/>
      <w:lvlJc w:val="left"/>
      <w:pPr>
        <w:ind w:left="412" w:hanging="360"/>
      </w:pPr>
      <w:rPr>
        <w:rFonts w:hint="default"/>
      </w:rPr>
    </w:lvl>
    <w:lvl w:ilvl="1" w:tplc="04190019" w:tentative="1">
      <w:start w:val="1"/>
      <w:numFmt w:val="lowerLetter"/>
      <w:lvlText w:val="%2."/>
      <w:lvlJc w:val="left"/>
      <w:pPr>
        <w:ind w:left="1132" w:hanging="360"/>
      </w:pPr>
    </w:lvl>
    <w:lvl w:ilvl="2" w:tplc="0419001B" w:tentative="1">
      <w:start w:val="1"/>
      <w:numFmt w:val="lowerRoman"/>
      <w:lvlText w:val="%3."/>
      <w:lvlJc w:val="right"/>
      <w:pPr>
        <w:ind w:left="1852" w:hanging="180"/>
      </w:pPr>
    </w:lvl>
    <w:lvl w:ilvl="3" w:tplc="0419000F" w:tentative="1">
      <w:start w:val="1"/>
      <w:numFmt w:val="decimal"/>
      <w:pStyle w:val="41"/>
      <w:lvlText w:val="%4."/>
      <w:lvlJc w:val="left"/>
      <w:pPr>
        <w:ind w:left="2572" w:hanging="360"/>
      </w:pPr>
    </w:lvl>
    <w:lvl w:ilvl="4" w:tplc="04190019" w:tentative="1">
      <w:start w:val="1"/>
      <w:numFmt w:val="lowerLetter"/>
      <w:lvlText w:val="%5."/>
      <w:lvlJc w:val="left"/>
      <w:pPr>
        <w:ind w:left="3292" w:hanging="360"/>
      </w:pPr>
    </w:lvl>
    <w:lvl w:ilvl="5" w:tplc="0419001B" w:tentative="1">
      <w:start w:val="1"/>
      <w:numFmt w:val="lowerRoman"/>
      <w:lvlText w:val="%6."/>
      <w:lvlJc w:val="right"/>
      <w:pPr>
        <w:ind w:left="4012" w:hanging="180"/>
      </w:pPr>
    </w:lvl>
    <w:lvl w:ilvl="6" w:tplc="0419000F" w:tentative="1">
      <w:start w:val="1"/>
      <w:numFmt w:val="decimal"/>
      <w:lvlText w:val="%7."/>
      <w:lvlJc w:val="left"/>
      <w:pPr>
        <w:ind w:left="4732" w:hanging="360"/>
      </w:pPr>
    </w:lvl>
    <w:lvl w:ilvl="7" w:tplc="04190019" w:tentative="1">
      <w:start w:val="1"/>
      <w:numFmt w:val="lowerLetter"/>
      <w:lvlText w:val="%8."/>
      <w:lvlJc w:val="left"/>
      <w:pPr>
        <w:ind w:left="5452" w:hanging="360"/>
      </w:pPr>
    </w:lvl>
    <w:lvl w:ilvl="8" w:tplc="0419001B" w:tentative="1">
      <w:start w:val="1"/>
      <w:numFmt w:val="lowerRoman"/>
      <w:lvlText w:val="%9."/>
      <w:lvlJc w:val="right"/>
      <w:pPr>
        <w:ind w:left="6172" w:hanging="180"/>
      </w:pPr>
    </w:lvl>
  </w:abstractNum>
  <w:abstractNum w:abstractNumId="45" w15:restartNumberingAfterBreak="0">
    <w:nsid w:val="6EBF55D4"/>
    <w:multiLevelType w:val="hybridMultilevel"/>
    <w:tmpl w:val="CCC07E16"/>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6" w15:restartNumberingAfterBreak="0">
    <w:nsid w:val="714F22D0"/>
    <w:multiLevelType w:val="hybridMultilevel"/>
    <w:tmpl w:val="7BA86B1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7" w15:restartNumberingAfterBreak="0">
    <w:nsid w:val="719829BC"/>
    <w:multiLevelType w:val="hybridMultilevel"/>
    <w:tmpl w:val="7BA86B1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8" w15:restartNumberingAfterBreak="0">
    <w:nsid w:val="71AE61BB"/>
    <w:multiLevelType w:val="hybridMultilevel"/>
    <w:tmpl w:val="68109C2C"/>
    <w:lvl w:ilvl="0" w:tplc="8CDC5D4A">
      <w:start w:val="1"/>
      <w:numFmt w:val="decimal"/>
      <w:lvlText w:val="%1)"/>
      <w:lvlJc w:val="left"/>
      <w:pPr>
        <w:ind w:left="1148" w:hanging="360"/>
      </w:pPr>
      <w:rPr>
        <w:rFonts w:hint="default"/>
      </w:rPr>
    </w:lvl>
    <w:lvl w:ilvl="1" w:tplc="04190019" w:tentative="1">
      <w:start w:val="1"/>
      <w:numFmt w:val="lowerLetter"/>
      <w:lvlText w:val="%2."/>
      <w:lvlJc w:val="left"/>
      <w:pPr>
        <w:ind w:left="1868" w:hanging="360"/>
      </w:pPr>
    </w:lvl>
    <w:lvl w:ilvl="2" w:tplc="0419001B" w:tentative="1">
      <w:start w:val="1"/>
      <w:numFmt w:val="lowerRoman"/>
      <w:lvlText w:val="%3."/>
      <w:lvlJc w:val="right"/>
      <w:pPr>
        <w:ind w:left="2588" w:hanging="180"/>
      </w:pPr>
    </w:lvl>
    <w:lvl w:ilvl="3" w:tplc="0419000F" w:tentative="1">
      <w:start w:val="1"/>
      <w:numFmt w:val="decimal"/>
      <w:lvlText w:val="%4."/>
      <w:lvlJc w:val="left"/>
      <w:pPr>
        <w:ind w:left="3308" w:hanging="360"/>
      </w:pPr>
    </w:lvl>
    <w:lvl w:ilvl="4" w:tplc="04190019" w:tentative="1">
      <w:start w:val="1"/>
      <w:numFmt w:val="lowerLetter"/>
      <w:lvlText w:val="%5."/>
      <w:lvlJc w:val="left"/>
      <w:pPr>
        <w:ind w:left="4028" w:hanging="360"/>
      </w:pPr>
    </w:lvl>
    <w:lvl w:ilvl="5" w:tplc="0419001B" w:tentative="1">
      <w:start w:val="1"/>
      <w:numFmt w:val="lowerRoman"/>
      <w:lvlText w:val="%6."/>
      <w:lvlJc w:val="right"/>
      <w:pPr>
        <w:ind w:left="4748" w:hanging="180"/>
      </w:pPr>
    </w:lvl>
    <w:lvl w:ilvl="6" w:tplc="0419000F" w:tentative="1">
      <w:start w:val="1"/>
      <w:numFmt w:val="decimal"/>
      <w:lvlText w:val="%7."/>
      <w:lvlJc w:val="left"/>
      <w:pPr>
        <w:ind w:left="5468" w:hanging="360"/>
      </w:pPr>
    </w:lvl>
    <w:lvl w:ilvl="7" w:tplc="04190019" w:tentative="1">
      <w:start w:val="1"/>
      <w:numFmt w:val="lowerLetter"/>
      <w:lvlText w:val="%8."/>
      <w:lvlJc w:val="left"/>
      <w:pPr>
        <w:ind w:left="6188" w:hanging="360"/>
      </w:pPr>
    </w:lvl>
    <w:lvl w:ilvl="8" w:tplc="0419001B" w:tentative="1">
      <w:start w:val="1"/>
      <w:numFmt w:val="lowerRoman"/>
      <w:lvlText w:val="%9."/>
      <w:lvlJc w:val="right"/>
      <w:pPr>
        <w:ind w:left="6908" w:hanging="180"/>
      </w:pPr>
    </w:lvl>
  </w:abstractNum>
  <w:abstractNum w:abstractNumId="49" w15:restartNumberingAfterBreak="0">
    <w:nsid w:val="75ED5615"/>
    <w:multiLevelType w:val="multilevel"/>
    <w:tmpl w:val="1BA4CFF2"/>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bullet"/>
      <w:lvlText w:val="−"/>
      <w:lvlJc w:val="left"/>
      <w:pPr>
        <w:ind w:left="2520" w:hanging="360"/>
      </w:pPr>
      <w:rPr>
        <w:rFonts w:ascii="Times New Roman" w:hAnsi="Times New Roman" w:cs="Times New Roman" w:hint="default"/>
        <w:b w:val="0"/>
        <w:bCs w:val="0"/>
        <w:i w:val="0"/>
        <w:iCs w:val="0"/>
        <w:w w:val="100"/>
        <w:sz w:val="24"/>
        <w:szCs w:val="24"/>
        <w:lang w:val="ru-RU" w:eastAsia="en-US" w:bidi="ar-SA"/>
      </w:r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0" w15:restartNumberingAfterBreak="0">
    <w:nsid w:val="7617145C"/>
    <w:multiLevelType w:val="multilevel"/>
    <w:tmpl w:val="6C2660A0"/>
    <w:lvl w:ilvl="0">
      <w:start w:val="1"/>
      <w:numFmt w:val="decimal"/>
      <w:lvlText w:val="%1."/>
      <w:lvlJc w:val="left"/>
      <w:pPr>
        <w:tabs>
          <w:tab w:val="num" w:pos="1134"/>
        </w:tabs>
        <w:ind w:left="1134" w:hanging="425"/>
      </w:pPr>
      <w:rPr>
        <w:rFonts w:hint="default"/>
      </w:rPr>
    </w:lvl>
    <w:lvl w:ilvl="1">
      <w:start w:val="1"/>
      <w:numFmt w:val="decimal"/>
      <w:lvlText w:val="%2)"/>
      <w:lvlJc w:val="left"/>
      <w:pPr>
        <w:tabs>
          <w:tab w:val="num" w:pos="1701"/>
        </w:tabs>
        <w:ind w:left="1701" w:hanging="567"/>
      </w:pPr>
      <w:rPr>
        <w:rFonts w:hint="default"/>
      </w:rPr>
    </w:lvl>
    <w:lvl w:ilvl="2">
      <w:start w:val="1"/>
      <w:numFmt w:val="decimal"/>
      <w:lvlText w:val="%3"/>
      <w:lvlJc w:val="left"/>
      <w:pPr>
        <w:tabs>
          <w:tab w:val="num" w:pos="1134"/>
        </w:tabs>
        <w:ind w:left="1134" w:hanging="425"/>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26"/>
  </w:num>
  <w:num w:numId="2">
    <w:abstractNumId w:val="44"/>
  </w:num>
  <w:num w:numId="3">
    <w:abstractNumId w:val="24"/>
  </w:num>
  <w:num w:numId="4">
    <w:abstractNumId w:val="7"/>
  </w:num>
  <w:num w:numId="5">
    <w:abstractNumId w:val="31"/>
  </w:num>
  <w:num w:numId="6">
    <w:abstractNumId w:val="30"/>
  </w:num>
  <w:num w:numId="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0"/>
  </w:num>
  <w:num w:numId="11">
    <w:abstractNumId w:val="28"/>
  </w:num>
  <w:num w:numId="12">
    <w:abstractNumId w:val="8"/>
  </w:num>
  <w:num w:numId="13">
    <w:abstractNumId w:val="16"/>
  </w:num>
  <w:num w:numId="14">
    <w:abstractNumId w:val="36"/>
  </w:num>
  <w:num w:numId="15">
    <w:abstractNumId w:val="18"/>
  </w:num>
  <w:num w:numId="16">
    <w:abstractNumId w:val="21"/>
  </w:num>
  <w:num w:numId="17">
    <w:abstractNumId w:val="34"/>
  </w:num>
  <w:num w:numId="18">
    <w:abstractNumId w:val="48"/>
  </w:num>
  <w:num w:numId="19">
    <w:abstractNumId w:val="42"/>
  </w:num>
  <w:num w:numId="20">
    <w:abstractNumId w:val="35"/>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9"/>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num>
  <w:num w:numId="29">
    <w:abstractNumId w:val="12"/>
  </w:num>
  <w:num w:numId="30">
    <w:abstractNumId w:val="50"/>
  </w:num>
  <w:num w:numId="31">
    <w:abstractNumId w:val="41"/>
  </w:num>
  <w:num w:numId="32">
    <w:abstractNumId w:val="43"/>
  </w:num>
  <w:num w:numId="33">
    <w:abstractNumId w:val="10"/>
  </w:num>
  <w:num w:numId="34">
    <w:abstractNumId w:val="38"/>
  </w:num>
  <w:num w:numId="35">
    <w:abstractNumId w:val="45"/>
  </w:num>
  <w:num w:numId="36">
    <w:abstractNumId w:val="14"/>
  </w:num>
  <w:num w:numId="37">
    <w:abstractNumId w:val="37"/>
  </w:num>
  <w:num w:numId="38">
    <w:abstractNumId w:val="11"/>
  </w:num>
  <w:num w:numId="39">
    <w:abstractNumId w:val="23"/>
  </w:num>
  <w:num w:numId="40">
    <w:abstractNumId w:val="29"/>
  </w:num>
  <w:num w:numId="41">
    <w:abstractNumId w:val="46"/>
  </w:num>
  <w:num w:numId="42">
    <w:abstractNumId w:val="40"/>
  </w:num>
  <w:num w:numId="43">
    <w:abstractNumId w:val="32"/>
  </w:num>
  <w:num w:numId="44">
    <w:abstractNumId w:val="22"/>
  </w:num>
  <w:num w:numId="45">
    <w:abstractNumId w:val="13"/>
  </w:num>
  <w:num w:numId="46">
    <w:abstractNumId w:val="33"/>
  </w:num>
  <w:num w:numId="47">
    <w:abstractNumId w:val="9"/>
  </w:num>
  <w:num w:numId="4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4"/>
  </w:num>
  <w:num w:numId="51">
    <w:abstractNumId w:val="24"/>
  </w:num>
  <w:num w:numId="52">
    <w:abstractNumId w:val="24"/>
  </w:num>
  <w:num w:numId="53">
    <w:abstractNumId w:val="27"/>
  </w:num>
  <w:num w:numId="54">
    <w:abstractNumId w:val="47"/>
  </w:num>
  <w:num w:numId="55">
    <w:abstractNumId w:val="24"/>
  </w:num>
  <w:num w:numId="56">
    <w:abstractNumId w:val="17"/>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7C4E"/>
    <w:rsid w:val="00000104"/>
    <w:rsid w:val="00000957"/>
    <w:rsid w:val="00000B6D"/>
    <w:rsid w:val="00001072"/>
    <w:rsid w:val="00002805"/>
    <w:rsid w:val="00002FC8"/>
    <w:rsid w:val="0000330A"/>
    <w:rsid w:val="00003C95"/>
    <w:rsid w:val="00004BAF"/>
    <w:rsid w:val="00005262"/>
    <w:rsid w:val="00006245"/>
    <w:rsid w:val="00006952"/>
    <w:rsid w:val="00010328"/>
    <w:rsid w:val="000107A0"/>
    <w:rsid w:val="0001181E"/>
    <w:rsid w:val="00011C3E"/>
    <w:rsid w:val="00013B10"/>
    <w:rsid w:val="00013D9C"/>
    <w:rsid w:val="0001414E"/>
    <w:rsid w:val="00015566"/>
    <w:rsid w:val="000163B1"/>
    <w:rsid w:val="00017E95"/>
    <w:rsid w:val="000201EA"/>
    <w:rsid w:val="0002292F"/>
    <w:rsid w:val="00022BCC"/>
    <w:rsid w:val="00023958"/>
    <w:rsid w:val="00024031"/>
    <w:rsid w:val="00024381"/>
    <w:rsid w:val="00027A57"/>
    <w:rsid w:val="00027A61"/>
    <w:rsid w:val="00030548"/>
    <w:rsid w:val="000306EC"/>
    <w:rsid w:val="00030FAC"/>
    <w:rsid w:val="00031207"/>
    <w:rsid w:val="0003145E"/>
    <w:rsid w:val="00031784"/>
    <w:rsid w:val="00032B41"/>
    <w:rsid w:val="00036210"/>
    <w:rsid w:val="00037222"/>
    <w:rsid w:val="00042C18"/>
    <w:rsid w:val="00043CD1"/>
    <w:rsid w:val="0004405F"/>
    <w:rsid w:val="0004471C"/>
    <w:rsid w:val="00044E5A"/>
    <w:rsid w:val="000450BA"/>
    <w:rsid w:val="00046103"/>
    <w:rsid w:val="00047472"/>
    <w:rsid w:val="00051DBF"/>
    <w:rsid w:val="00052632"/>
    <w:rsid w:val="00053711"/>
    <w:rsid w:val="000537C6"/>
    <w:rsid w:val="00054571"/>
    <w:rsid w:val="000553BC"/>
    <w:rsid w:val="000574AF"/>
    <w:rsid w:val="0005788D"/>
    <w:rsid w:val="00063627"/>
    <w:rsid w:val="000639B8"/>
    <w:rsid w:val="00064B8F"/>
    <w:rsid w:val="000656A4"/>
    <w:rsid w:val="00065B6B"/>
    <w:rsid w:val="00065E77"/>
    <w:rsid w:val="000665D1"/>
    <w:rsid w:val="000674DD"/>
    <w:rsid w:val="000678E9"/>
    <w:rsid w:val="00070569"/>
    <w:rsid w:val="00071323"/>
    <w:rsid w:val="00072ABF"/>
    <w:rsid w:val="00072AFF"/>
    <w:rsid w:val="00074BF4"/>
    <w:rsid w:val="00075389"/>
    <w:rsid w:val="000754E3"/>
    <w:rsid w:val="000757E5"/>
    <w:rsid w:val="0007623D"/>
    <w:rsid w:val="000765C0"/>
    <w:rsid w:val="00076EE4"/>
    <w:rsid w:val="00076EEB"/>
    <w:rsid w:val="000772EF"/>
    <w:rsid w:val="00077C88"/>
    <w:rsid w:val="00077CB0"/>
    <w:rsid w:val="000804A6"/>
    <w:rsid w:val="000809D0"/>
    <w:rsid w:val="00083299"/>
    <w:rsid w:val="00083AA2"/>
    <w:rsid w:val="00085523"/>
    <w:rsid w:val="00086B54"/>
    <w:rsid w:val="00086EA9"/>
    <w:rsid w:val="00087010"/>
    <w:rsid w:val="0008788A"/>
    <w:rsid w:val="00090316"/>
    <w:rsid w:val="00090413"/>
    <w:rsid w:val="00091072"/>
    <w:rsid w:val="000914AC"/>
    <w:rsid w:val="00093BAB"/>
    <w:rsid w:val="00093D7B"/>
    <w:rsid w:val="00094556"/>
    <w:rsid w:val="00094FF6"/>
    <w:rsid w:val="00095EB2"/>
    <w:rsid w:val="000A033C"/>
    <w:rsid w:val="000A1187"/>
    <w:rsid w:val="000A3405"/>
    <w:rsid w:val="000A3757"/>
    <w:rsid w:val="000A39CC"/>
    <w:rsid w:val="000A418A"/>
    <w:rsid w:val="000A4E1F"/>
    <w:rsid w:val="000A56B6"/>
    <w:rsid w:val="000A57B4"/>
    <w:rsid w:val="000B0A6C"/>
    <w:rsid w:val="000B3189"/>
    <w:rsid w:val="000B3A64"/>
    <w:rsid w:val="000B4123"/>
    <w:rsid w:val="000B430B"/>
    <w:rsid w:val="000B51A5"/>
    <w:rsid w:val="000B5D29"/>
    <w:rsid w:val="000B638D"/>
    <w:rsid w:val="000B68D6"/>
    <w:rsid w:val="000B7829"/>
    <w:rsid w:val="000C1005"/>
    <w:rsid w:val="000C1C8E"/>
    <w:rsid w:val="000C29C6"/>
    <w:rsid w:val="000C2DDA"/>
    <w:rsid w:val="000C446B"/>
    <w:rsid w:val="000C4B84"/>
    <w:rsid w:val="000C4B9E"/>
    <w:rsid w:val="000C5A3D"/>
    <w:rsid w:val="000C61E1"/>
    <w:rsid w:val="000C6645"/>
    <w:rsid w:val="000C6B2D"/>
    <w:rsid w:val="000D076E"/>
    <w:rsid w:val="000D0DEA"/>
    <w:rsid w:val="000D2690"/>
    <w:rsid w:val="000D321A"/>
    <w:rsid w:val="000D3701"/>
    <w:rsid w:val="000D50FB"/>
    <w:rsid w:val="000D536B"/>
    <w:rsid w:val="000D55C5"/>
    <w:rsid w:val="000E0A89"/>
    <w:rsid w:val="000E0B51"/>
    <w:rsid w:val="000E1504"/>
    <w:rsid w:val="000E1A38"/>
    <w:rsid w:val="000E2430"/>
    <w:rsid w:val="000E2438"/>
    <w:rsid w:val="000E2D29"/>
    <w:rsid w:val="000E30FF"/>
    <w:rsid w:val="000E46ED"/>
    <w:rsid w:val="000E51E8"/>
    <w:rsid w:val="000E6723"/>
    <w:rsid w:val="000E7024"/>
    <w:rsid w:val="000E73F4"/>
    <w:rsid w:val="000E74B3"/>
    <w:rsid w:val="000E758E"/>
    <w:rsid w:val="000F0A2E"/>
    <w:rsid w:val="000F13E0"/>
    <w:rsid w:val="000F1C8C"/>
    <w:rsid w:val="000F2800"/>
    <w:rsid w:val="000F2AC2"/>
    <w:rsid w:val="000F2D10"/>
    <w:rsid w:val="000F3FCC"/>
    <w:rsid w:val="000F4E0D"/>
    <w:rsid w:val="000F59FF"/>
    <w:rsid w:val="000F7AC6"/>
    <w:rsid w:val="00101160"/>
    <w:rsid w:val="00102F4C"/>
    <w:rsid w:val="0010308D"/>
    <w:rsid w:val="001041AE"/>
    <w:rsid w:val="00104750"/>
    <w:rsid w:val="0010525A"/>
    <w:rsid w:val="00105650"/>
    <w:rsid w:val="00105995"/>
    <w:rsid w:val="001060E5"/>
    <w:rsid w:val="001063F5"/>
    <w:rsid w:val="00107014"/>
    <w:rsid w:val="001079AF"/>
    <w:rsid w:val="001105EC"/>
    <w:rsid w:val="00110C27"/>
    <w:rsid w:val="00110D4C"/>
    <w:rsid w:val="00110E50"/>
    <w:rsid w:val="001122D9"/>
    <w:rsid w:val="00114217"/>
    <w:rsid w:val="001142A4"/>
    <w:rsid w:val="00115F55"/>
    <w:rsid w:val="00116A03"/>
    <w:rsid w:val="00116C24"/>
    <w:rsid w:val="0011720C"/>
    <w:rsid w:val="0011736F"/>
    <w:rsid w:val="00120B16"/>
    <w:rsid w:val="00121F06"/>
    <w:rsid w:val="00122CA7"/>
    <w:rsid w:val="00123C87"/>
    <w:rsid w:val="0012433A"/>
    <w:rsid w:val="001269EE"/>
    <w:rsid w:val="00127771"/>
    <w:rsid w:val="001277B7"/>
    <w:rsid w:val="00127924"/>
    <w:rsid w:val="001304DB"/>
    <w:rsid w:val="001309BB"/>
    <w:rsid w:val="00131D90"/>
    <w:rsid w:val="00132A46"/>
    <w:rsid w:val="00132CEB"/>
    <w:rsid w:val="00135646"/>
    <w:rsid w:val="00135EE5"/>
    <w:rsid w:val="00136A1C"/>
    <w:rsid w:val="00136B50"/>
    <w:rsid w:val="00137E16"/>
    <w:rsid w:val="00140555"/>
    <w:rsid w:val="00145269"/>
    <w:rsid w:val="0014644D"/>
    <w:rsid w:val="001465A8"/>
    <w:rsid w:val="001465BA"/>
    <w:rsid w:val="0014692F"/>
    <w:rsid w:val="00146A79"/>
    <w:rsid w:val="00151500"/>
    <w:rsid w:val="001520CB"/>
    <w:rsid w:val="00152420"/>
    <w:rsid w:val="0015352B"/>
    <w:rsid w:val="001540AC"/>
    <w:rsid w:val="001541BC"/>
    <w:rsid w:val="0015433A"/>
    <w:rsid w:val="001546EC"/>
    <w:rsid w:val="00154DD9"/>
    <w:rsid w:val="0015731D"/>
    <w:rsid w:val="0015772A"/>
    <w:rsid w:val="0016076D"/>
    <w:rsid w:val="00160BAF"/>
    <w:rsid w:val="001618C7"/>
    <w:rsid w:val="0016199D"/>
    <w:rsid w:val="00163D70"/>
    <w:rsid w:val="00164854"/>
    <w:rsid w:val="00164AEA"/>
    <w:rsid w:val="001654E5"/>
    <w:rsid w:val="00165523"/>
    <w:rsid w:val="00165B10"/>
    <w:rsid w:val="001668CC"/>
    <w:rsid w:val="0016730F"/>
    <w:rsid w:val="00167B69"/>
    <w:rsid w:val="00167D84"/>
    <w:rsid w:val="00167F5D"/>
    <w:rsid w:val="00170079"/>
    <w:rsid w:val="00170110"/>
    <w:rsid w:val="00170396"/>
    <w:rsid w:val="001704EE"/>
    <w:rsid w:val="001706A2"/>
    <w:rsid w:val="00171219"/>
    <w:rsid w:val="00171FA2"/>
    <w:rsid w:val="00172376"/>
    <w:rsid w:val="0017271A"/>
    <w:rsid w:val="00173662"/>
    <w:rsid w:val="0017549A"/>
    <w:rsid w:val="0017552E"/>
    <w:rsid w:val="001763E3"/>
    <w:rsid w:val="00176B7E"/>
    <w:rsid w:val="00176CCB"/>
    <w:rsid w:val="001771F4"/>
    <w:rsid w:val="00177253"/>
    <w:rsid w:val="001818D3"/>
    <w:rsid w:val="00181DA5"/>
    <w:rsid w:val="00183898"/>
    <w:rsid w:val="00184266"/>
    <w:rsid w:val="00184554"/>
    <w:rsid w:val="00184BDE"/>
    <w:rsid w:val="00185009"/>
    <w:rsid w:val="00185A64"/>
    <w:rsid w:val="00186810"/>
    <w:rsid w:val="00187686"/>
    <w:rsid w:val="00187BF8"/>
    <w:rsid w:val="00190B46"/>
    <w:rsid w:val="00191573"/>
    <w:rsid w:val="001915E2"/>
    <w:rsid w:val="00192C37"/>
    <w:rsid w:val="001938E8"/>
    <w:rsid w:val="00193959"/>
    <w:rsid w:val="00193BF7"/>
    <w:rsid w:val="00193D1B"/>
    <w:rsid w:val="001947B8"/>
    <w:rsid w:val="001953A2"/>
    <w:rsid w:val="00195798"/>
    <w:rsid w:val="00196108"/>
    <w:rsid w:val="00196F96"/>
    <w:rsid w:val="001A1B13"/>
    <w:rsid w:val="001A1E20"/>
    <w:rsid w:val="001A23A0"/>
    <w:rsid w:val="001A2AA0"/>
    <w:rsid w:val="001A2AD5"/>
    <w:rsid w:val="001A2DD7"/>
    <w:rsid w:val="001A35B5"/>
    <w:rsid w:val="001A3C25"/>
    <w:rsid w:val="001A439F"/>
    <w:rsid w:val="001A4765"/>
    <w:rsid w:val="001A7179"/>
    <w:rsid w:val="001A728B"/>
    <w:rsid w:val="001B085A"/>
    <w:rsid w:val="001B1557"/>
    <w:rsid w:val="001B1A6D"/>
    <w:rsid w:val="001B20F8"/>
    <w:rsid w:val="001B3426"/>
    <w:rsid w:val="001B462F"/>
    <w:rsid w:val="001B70F6"/>
    <w:rsid w:val="001C0E4C"/>
    <w:rsid w:val="001C1143"/>
    <w:rsid w:val="001C144F"/>
    <w:rsid w:val="001C1840"/>
    <w:rsid w:val="001C2377"/>
    <w:rsid w:val="001C5AFD"/>
    <w:rsid w:val="001C6424"/>
    <w:rsid w:val="001C664C"/>
    <w:rsid w:val="001C7C73"/>
    <w:rsid w:val="001C7F79"/>
    <w:rsid w:val="001D2415"/>
    <w:rsid w:val="001D3054"/>
    <w:rsid w:val="001D572D"/>
    <w:rsid w:val="001D6D5E"/>
    <w:rsid w:val="001D714E"/>
    <w:rsid w:val="001D7871"/>
    <w:rsid w:val="001E05AC"/>
    <w:rsid w:val="001E1095"/>
    <w:rsid w:val="001E1DB0"/>
    <w:rsid w:val="001E2710"/>
    <w:rsid w:val="001E3E94"/>
    <w:rsid w:val="001E401E"/>
    <w:rsid w:val="001E6A26"/>
    <w:rsid w:val="001E74E1"/>
    <w:rsid w:val="001F0B85"/>
    <w:rsid w:val="001F0D3B"/>
    <w:rsid w:val="001F137A"/>
    <w:rsid w:val="001F1B66"/>
    <w:rsid w:val="001F38BE"/>
    <w:rsid w:val="001F39E0"/>
    <w:rsid w:val="001F3EA2"/>
    <w:rsid w:val="001F4C2B"/>
    <w:rsid w:val="001F5582"/>
    <w:rsid w:val="001F58B5"/>
    <w:rsid w:val="001F5AA1"/>
    <w:rsid w:val="001F5DF2"/>
    <w:rsid w:val="001F5EB2"/>
    <w:rsid w:val="001F6061"/>
    <w:rsid w:val="001F761B"/>
    <w:rsid w:val="001F79B9"/>
    <w:rsid w:val="001F79F5"/>
    <w:rsid w:val="0020174F"/>
    <w:rsid w:val="002023FF"/>
    <w:rsid w:val="00205678"/>
    <w:rsid w:val="0020569F"/>
    <w:rsid w:val="0020751A"/>
    <w:rsid w:val="00207B91"/>
    <w:rsid w:val="00207F44"/>
    <w:rsid w:val="0021052C"/>
    <w:rsid w:val="00210D1B"/>
    <w:rsid w:val="00211A03"/>
    <w:rsid w:val="00214D3C"/>
    <w:rsid w:val="00215112"/>
    <w:rsid w:val="002154FA"/>
    <w:rsid w:val="00215A68"/>
    <w:rsid w:val="0021649D"/>
    <w:rsid w:val="00216CD0"/>
    <w:rsid w:val="00220A69"/>
    <w:rsid w:val="002210EE"/>
    <w:rsid w:val="002224A4"/>
    <w:rsid w:val="00225BFF"/>
    <w:rsid w:val="0022647E"/>
    <w:rsid w:val="0022658C"/>
    <w:rsid w:val="00226FAB"/>
    <w:rsid w:val="00227B61"/>
    <w:rsid w:val="00227F24"/>
    <w:rsid w:val="002314F6"/>
    <w:rsid w:val="0023189A"/>
    <w:rsid w:val="0023236D"/>
    <w:rsid w:val="002330D8"/>
    <w:rsid w:val="00233DC2"/>
    <w:rsid w:val="002354AB"/>
    <w:rsid w:val="00235989"/>
    <w:rsid w:val="00236C64"/>
    <w:rsid w:val="002373B3"/>
    <w:rsid w:val="002377BD"/>
    <w:rsid w:val="00237C2D"/>
    <w:rsid w:val="00240E94"/>
    <w:rsid w:val="0024178A"/>
    <w:rsid w:val="002418C9"/>
    <w:rsid w:val="00241B02"/>
    <w:rsid w:val="00242669"/>
    <w:rsid w:val="0024277C"/>
    <w:rsid w:val="0024378E"/>
    <w:rsid w:val="002443E1"/>
    <w:rsid w:val="00244825"/>
    <w:rsid w:val="002452FB"/>
    <w:rsid w:val="00245488"/>
    <w:rsid w:val="002468E5"/>
    <w:rsid w:val="002501F9"/>
    <w:rsid w:val="00250FBE"/>
    <w:rsid w:val="00251280"/>
    <w:rsid w:val="00252056"/>
    <w:rsid w:val="00252090"/>
    <w:rsid w:val="00252566"/>
    <w:rsid w:val="002527F9"/>
    <w:rsid w:val="00253755"/>
    <w:rsid w:val="00254BE4"/>
    <w:rsid w:val="002550D3"/>
    <w:rsid w:val="002565BA"/>
    <w:rsid w:val="00260908"/>
    <w:rsid w:val="00260FB6"/>
    <w:rsid w:val="0026243B"/>
    <w:rsid w:val="00264188"/>
    <w:rsid w:val="002641FA"/>
    <w:rsid w:val="00264AE2"/>
    <w:rsid w:val="0026556C"/>
    <w:rsid w:val="00270D4D"/>
    <w:rsid w:val="00272816"/>
    <w:rsid w:val="00272B62"/>
    <w:rsid w:val="00272DE7"/>
    <w:rsid w:val="00274570"/>
    <w:rsid w:val="00274EAE"/>
    <w:rsid w:val="002770BF"/>
    <w:rsid w:val="00277850"/>
    <w:rsid w:val="00280220"/>
    <w:rsid w:val="002804A3"/>
    <w:rsid w:val="00280759"/>
    <w:rsid w:val="002810F9"/>
    <w:rsid w:val="002826B7"/>
    <w:rsid w:val="00282990"/>
    <w:rsid w:val="002837B7"/>
    <w:rsid w:val="002838A8"/>
    <w:rsid w:val="002838B4"/>
    <w:rsid w:val="00283C6B"/>
    <w:rsid w:val="00286831"/>
    <w:rsid w:val="00286BAD"/>
    <w:rsid w:val="002905D2"/>
    <w:rsid w:val="002913FA"/>
    <w:rsid w:val="002920D5"/>
    <w:rsid w:val="0029220F"/>
    <w:rsid w:val="0029328F"/>
    <w:rsid w:val="00293F1D"/>
    <w:rsid w:val="00294261"/>
    <w:rsid w:val="00294886"/>
    <w:rsid w:val="00295961"/>
    <w:rsid w:val="0029602F"/>
    <w:rsid w:val="00296354"/>
    <w:rsid w:val="00297793"/>
    <w:rsid w:val="002979D9"/>
    <w:rsid w:val="002A0092"/>
    <w:rsid w:val="002A1C70"/>
    <w:rsid w:val="002A2724"/>
    <w:rsid w:val="002A2E82"/>
    <w:rsid w:val="002A41A7"/>
    <w:rsid w:val="002A4347"/>
    <w:rsid w:val="002A54AA"/>
    <w:rsid w:val="002A5EE9"/>
    <w:rsid w:val="002A71A8"/>
    <w:rsid w:val="002A754B"/>
    <w:rsid w:val="002A7758"/>
    <w:rsid w:val="002B06B0"/>
    <w:rsid w:val="002B0E5A"/>
    <w:rsid w:val="002B1599"/>
    <w:rsid w:val="002B2573"/>
    <w:rsid w:val="002B2E81"/>
    <w:rsid w:val="002B38D6"/>
    <w:rsid w:val="002B3C72"/>
    <w:rsid w:val="002B565C"/>
    <w:rsid w:val="002B6D3E"/>
    <w:rsid w:val="002C0018"/>
    <w:rsid w:val="002C0AB2"/>
    <w:rsid w:val="002C127A"/>
    <w:rsid w:val="002C1759"/>
    <w:rsid w:val="002C1C39"/>
    <w:rsid w:val="002C295E"/>
    <w:rsid w:val="002C33E5"/>
    <w:rsid w:val="002C4BC1"/>
    <w:rsid w:val="002C516D"/>
    <w:rsid w:val="002C51E6"/>
    <w:rsid w:val="002C57B1"/>
    <w:rsid w:val="002C670A"/>
    <w:rsid w:val="002C6D99"/>
    <w:rsid w:val="002C7119"/>
    <w:rsid w:val="002D0BDA"/>
    <w:rsid w:val="002D2FB6"/>
    <w:rsid w:val="002D47E3"/>
    <w:rsid w:val="002D4C4C"/>
    <w:rsid w:val="002D52FF"/>
    <w:rsid w:val="002D7F6C"/>
    <w:rsid w:val="002E1DA9"/>
    <w:rsid w:val="002E3DDC"/>
    <w:rsid w:val="002E4535"/>
    <w:rsid w:val="002E555D"/>
    <w:rsid w:val="002E6217"/>
    <w:rsid w:val="002E66C8"/>
    <w:rsid w:val="002E67D3"/>
    <w:rsid w:val="002F00FA"/>
    <w:rsid w:val="002F084A"/>
    <w:rsid w:val="002F08D7"/>
    <w:rsid w:val="002F0CE3"/>
    <w:rsid w:val="002F0DAB"/>
    <w:rsid w:val="002F2EC6"/>
    <w:rsid w:val="002F354B"/>
    <w:rsid w:val="002F3A13"/>
    <w:rsid w:val="002F4725"/>
    <w:rsid w:val="002F50EB"/>
    <w:rsid w:val="002F5932"/>
    <w:rsid w:val="002F6438"/>
    <w:rsid w:val="00300735"/>
    <w:rsid w:val="003010FE"/>
    <w:rsid w:val="0030116C"/>
    <w:rsid w:val="00304AD3"/>
    <w:rsid w:val="00304CBB"/>
    <w:rsid w:val="003059A1"/>
    <w:rsid w:val="00305B33"/>
    <w:rsid w:val="0031017E"/>
    <w:rsid w:val="003102C9"/>
    <w:rsid w:val="00310346"/>
    <w:rsid w:val="00310515"/>
    <w:rsid w:val="003116FA"/>
    <w:rsid w:val="00312CD6"/>
    <w:rsid w:val="00313311"/>
    <w:rsid w:val="0031338E"/>
    <w:rsid w:val="00313FDC"/>
    <w:rsid w:val="00314923"/>
    <w:rsid w:val="00314BF5"/>
    <w:rsid w:val="00315012"/>
    <w:rsid w:val="003160AD"/>
    <w:rsid w:val="00316672"/>
    <w:rsid w:val="00316890"/>
    <w:rsid w:val="0031749D"/>
    <w:rsid w:val="00317A05"/>
    <w:rsid w:val="00320821"/>
    <w:rsid w:val="00321EF0"/>
    <w:rsid w:val="00321F6A"/>
    <w:rsid w:val="00322E2A"/>
    <w:rsid w:val="003233DA"/>
    <w:rsid w:val="003238A1"/>
    <w:rsid w:val="00324460"/>
    <w:rsid w:val="00324B39"/>
    <w:rsid w:val="00324BEC"/>
    <w:rsid w:val="003266E4"/>
    <w:rsid w:val="003267CB"/>
    <w:rsid w:val="00326884"/>
    <w:rsid w:val="003309CD"/>
    <w:rsid w:val="00330C8A"/>
    <w:rsid w:val="00330FDB"/>
    <w:rsid w:val="00331268"/>
    <w:rsid w:val="003313A7"/>
    <w:rsid w:val="0033370F"/>
    <w:rsid w:val="00334424"/>
    <w:rsid w:val="003347E5"/>
    <w:rsid w:val="00334836"/>
    <w:rsid w:val="00334CC4"/>
    <w:rsid w:val="00334F74"/>
    <w:rsid w:val="00335E30"/>
    <w:rsid w:val="00335F65"/>
    <w:rsid w:val="00336431"/>
    <w:rsid w:val="003367AF"/>
    <w:rsid w:val="003369EA"/>
    <w:rsid w:val="003373EE"/>
    <w:rsid w:val="003401C5"/>
    <w:rsid w:val="00340A74"/>
    <w:rsid w:val="003410A8"/>
    <w:rsid w:val="003429CB"/>
    <w:rsid w:val="00343537"/>
    <w:rsid w:val="00343B91"/>
    <w:rsid w:val="003443FA"/>
    <w:rsid w:val="003466B1"/>
    <w:rsid w:val="00346DEE"/>
    <w:rsid w:val="00347D9E"/>
    <w:rsid w:val="00350A25"/>
    <w:rsid w:val="0035119F"/>
    <w:rsid w:val="00351707"/>
    <w:rsid w:val="00352382"/>
    <w:rsid w:val="003526A0"/>
    <w:rsid w:val="003526E6"/>
    <w:rsid w:val="0035285B"/>
    <w:rsid w:val="00353344"/>
    <w:rsid w:val="00353DC2"/>
    <w:rsid w:val="0035418F"/>
    <w:rsid w:val="003543F8"/>
    <w:rsid w:val="003544D1"/>
    <w:rsid w:val="00354873"/>
    <w:rsid w:val="00354C36"/>
    <w:rsid w:val="0035566A"/>
    <w:rsid w:val="00355A76"/>
    <w:rsid w:val="00355EB3"/>
    <w:rsid w:val="0035761B"/>
    <w:rsid w:val="00357BBB"/>
    <w:rsid w:val="00360523"/>
    <w:rsid w:val="00360866"/>
    <w:rsid w:val="00360C8C"/>
    <w:rsid w:val="00363DAE"/>
    <w:rsid w:val="00365064"/>
    <w:rsid w:val="00365180"/>
    <w:rsid w:val="00365CFD"/>
    <w:rsid w:val="003662E5"/>
    <w:rsid w:val="00366DC8"/>
    <w:rsid w:val="00367964"/>
    <w:rsid w:val="00367EC8"/>
    <w:rsid w:val="00367ECD"/>
    <w:rsid w:val="00370498"/>
    <w:rsid w:val="00370B66"/>
    <w:rsid w:val="003711AA"/>
    <w:rsid w:val="003713AE"/>
    <w:rsid w:val="0037153E"/>
    <w:rsid w:val="00371F09"/>
    <w:rsid w:val="003722D4"/>
    <w:rsid w:val="003743E1"/>
    <w:rsid w:val="003756CA"/>
    <w:rsid w:val="00376485"/>
    <w:rsid w:val="00376894"/>
    <w:rsid w:val="00376D94"/>
    <w:rsid w:val="0037760E"/>
    <w:rsid w:val="003802B2"/>
    <w:rsid w:val="00382580"/>
    <w:rsid w:val="00382A93"/>
    <w:rsid w:val="00382CB4"/>
    <w:rsid w:val="00385BB1"/>
    <w:rsid w:val="00385E25"/>
    <w:rsid w:val="00387375"/>
    <w:rsid w:val="00390191"/>
    <w:rsid w:val="003914D8"/>
    <w:rsid w:val="00391B9A"/>
    <w:rsid w:val="00393624"/>
    <w:rsid w:val="003937E1"/>
    <w:rsid w:val="00394308"/>
    <w:rsid w:val="00394A44"/>
    <w:rsid w:val="00394D83"/>
    <w:rsid w:val="00394F1E"/>
    <w:rsid w:val="00394F52"/>
    <w:rsid w:val="00395D47"/>
    <w:rsid w:val="00396736"/>
    <w:rsid w:val="00396AAC"/>
    <w:rsid w:val="00397183"/>
    <w:rsid w:val="003A01B4"/>
    <w:rsid w:val="003A0704"/>
    <w:rsid w:val="003A334F"/>
    <w:rsid w:val="003A348B"/>
    <w:rsid w:val="003A3CBB"/>
    <w:rsid w:val="003A575A"/>
    <w:rsid w:val="003A5959"/>
    <w:rsid w:val="003A6464"/>
    <w:rsid w:val="003A6572"/>
    <w:rsid w:val="003A771E"/>
    <w:rsid w:val="003A7902"/>
    <w:rsid w:val="003B0A3B"/>
    <w:rsid w:val="003B1233"/>
    <w:rsid w:val="003B12F1"/>
    <w:rsid w:val="003B1413"/>
    <w:rsid w:val="003B1E9F"/>
    <w:rsid w:val="003B2CC4"/>
    <w:rsid w:val="003B3B40"/>
    <w:rsid w:val="003B3E16"/>
    <w:rsid w:val="003B3F92"/>
    <w:rsid w:val="003B4F90"/>
    <w:rsid w:val="003B5063"/>
    <w:rsid w:val="003B66D3"/>
    <w:rsid w:val="003B6F62"/>
    <w:rsid w:val="003B709F"/>
    <w:rsid w:val="003C12CC"/>
    <w:rsid w:val="003C1316"/>
    <w:rsid w:val="003C223F"/>
    <w:rsid w:val="003C2F22"/>
    <w:rsid w:val="003C2FAA"/>
    <w:rsid w:val="003C3E04"/>
    <w:rsid w:val="003C4C40"/>
    <w:rsid w:val="003C4FF2"/>
    <w:rsid w:val="003C5B68"/>
    <w:rsid w:val="003C6425"/>
    <w:rsid w:val="003C65D2"/>
    <w:rsid w:val="003C6C6F"/>
    <w:rsid w:val="003D34B3"/>
    <w:rsid w:val="003D34B5"/>
    <w:rsid w:val="003D353B"/>
    <w:rsid w:val="003D3EDA"/>
    <w:rsid w:val="003D407B"/>
    <w:rsid w:val="003D4ACC"/>
    <w:rsid w:val="003D60F1"/>
    <w:rsid w:val="003D6F7F"/>
    <w:rsid w:val="003D70E8"/>
    <w:rsid w:val="003E1A09"/>
    <w:rsid w:val="003E1A25"/>
    <w:rsid w:val="003E305E"/>
    <w:rsid w:val="003E335B"/>
    <w:rsid w:val="003E385C"/>
    <w:rsid w:val="003E3F92"/>
    <w:rsid w:val="003E4DFE"/>
    <w:rsid w:val="003E54CD"/>
    <w:rsid w:val="003E7BD7"/>
    <w:rsid w:val="003F0614"/>
    <w:rsid w:val="003F0C3B"/>
    <w:rsid w:val="003F18C7"/>
    <w:rsid w:val="003F1EB6"/>
    <w:rsid w:val="003F3A1C"/>
    <w:rsid w:val="003F3CFD"/>
    <w:rsid w:val="003F4255"/>
    <w:rsid w:val="003F71FA"/>
    <w:rsid w:val="003F7ADA"/>
    <w:rsid w:val="00400F98"/>
    <w:rsid w:val="004013E6"/>
    <w:rsid w:val="00401834"/>
    <w:rsid w:val="00403AE2"/>
    <w:rsid w:val="00404675"/>
    <w:rsid w:val="00404C6D"/>
    <w:rsid w:val="00404C84"/>
    <w:rsid w:val="00407000"/>
    <w:rsid w:val="00407B61"/>
    <w:rsid w:val="0041064C"/>
    <w:rsid w:val="004109B0"/>
    <w:rsid w:val="00410A46"/>
    <w:rsid w:val="00410C95"/>
    <w:rsid w:val="00411C4E"/>
    <w:rsid w:val="00411C75"/>
    <w:rsid w:val="004121B9"/>
    <w:rsid w:val="004122CF"/>
    <w:rsid w:val="00412CD8"/>
    <w:rsid w:val="00413695"/>
    <w:rsid w:val="0041525B"/>
    <w:rsid w:val="004157B2"/>
    <w:rsid w:val="0041685C"/>
    <w:rsid w:val="0041707C"/>
    <w:rsid w:val="00420D0B"/>
    <w:rsid w:val="00420EAA"/>
    <w:rsid w:val="0042279D"/>
    <w:rsid w:val="00422A4C"/>
    <w:rsid w:val="0042307B"/>
    <w:rsid w:val="00426289"/>
    <w:rsid w:val="00426563"/>
    <w:rsid w:val="004268C6"/>
    <w:rsid w:val="00426F3B"/>
    <w:rsid w:val="004274C0"/>
    <w:rsid w:val="00427976"/>
    <w:rsid w:val="00427B57"/>
    <w:rsid w:val="0043042B"/>
    <w:rsid w:val="00430A28"/>
    <w:rsid w:val="00430EEB"/>
    <w:rsid w:val="0043115B"/>
    <w:rsid w:val="004326F5"/>
    <w:rsid w:val="0043406A"/>
    <w:rsid w:val="0043411B"/>
    <w:rsid w:val="00435504"/>
    <w:rsid w:val="00435D5E"/>
    <w:rsid w:val="004360B2"/>
    <w:rsid w:val="004406EC"/>
    <w:rsid w:val="00441782"/>
    <w:rsid w:val="0044369C"/>
    <w:rsid w:val="00444DBE"/>
    <w:rsid w:val="00444F03"/>
    <w:rsid w:val="00445970"/>
    <w:rsid w:val="0044729E"/>
    <w:rsid w:val="00450B7B"/>
    <w:rsid w:val="00452DED"/>
    <w:rsid w:val="00453333"/>
    <w:rsid w:val="004536E6"/>
    <w:rsid w:val="00453B6C"/>
    <w:rsid w:val="00455179"/>
    <w:rsid w:val="00456AE9"/>
    <w:rsid w:val="004574A6"/>
    <w:rsid w:val="00457794"/>
    <w:rsid w:val="004617FA"/>
    <w:rsid w:val="0046196E"/>
    <w:rsid w:val="00463ED6"/>
    <w:rsid w:val="00464FFA"/>
    <w:rsid w:val="00465096"/>
    <w:rsid w:val="00466BC0"/>
    <w:rsid w:val="00467949"/>
    <w:rsid w:val="004703FF"/>
    <w:rsid w:val="004706E4"/>
    <w:rsid w:val="00470C9E"/>
    <w:rsid w:val="00471A4C"/>
    <w:rsid w:val="00472C45"/>
    <w:rsid w:val="004732A7"/>
    <w:rsid w:val="00474BD2"/>
    <w:rsid w:val="00474BD6"/>
    <w:rsid w:val="00475722"/>
    <w:rsid w:val="00475D45"/>
    <w:rsid w:val="00477337"/>
    <w:rsid w:val="004776F8"/>
    <w:rsid w:val="00480891"/>
    <w:rsid w:val="004809F2"/>
    <w:rsid w:val="00480A55"/>
    <w:rsid w:val="0048131C"/>
    <w:rsid w:val="00481EEB"/>
    <w:rsid w:val="00483E4E"/>
    <w:rsid w:val="004845C8"/>
    <w:rsid w:val="0048464C"/>
    <w:rsid w:val="00484760"/>
    <w:rsid w:val="00484AA4"/>
    <w:rsid w:val="004872FC"/>
    <w:rsid w:val="004875E6"/>
    <w:rsid w:val="0049036F"/>
    <w:rsid w:val="00490932"/>
    <w:rsid w:val="00490D90"/>
    <w:rsid w:val="00491981"/>
    <w:rsid w:val="00492BDF"/>
    <w:rsid w:val="00492D75"/>
    <w:rsid w:val="00494E41"/>
    <w:rsid w:val="004A100D"/>
    <w:rsid w:val="004A160E"/>
    <w:rsid w:val="004A30BC"/>
    <w:rsid w:val="004A5CF6"/>
    <w:rsid w:val="004A5FB0"/>
    <w:rsid w:val="004A7479"/>
    <w:rsid w:val="004B193D"/>
    <w:rsid w:val="004B1CBD"/>
    <w:rsid w:val="004B24EA"/>
    <w:rsid w:val="004B382A"/>
    <w:rsid w:val="004B4E3B"/>
    <w:rsid w:val="004B4EC3"/>
    <w:rsid w:val="004B7E55"/>
    <w:rsid w:val="004C12EA"/>
    <w:rsid w:val="004C16CC"/>
    <w:rsid w:val="004C1C1F"/>
    <w:rsid w:val="004C2B43"/>
    <w:rsid w:val="004C2FFC"/>
    <w:rsid w:val="004C3596"/>
    <w:rsid w:val="004C418E"/>
    <w:rsid w:val="004C4CE8"/>
    <w:rsid w:val="004C5224"/>
    <w:rsid w:val="004C7BFF"/>
    <w:rsid w:val="004C7EE6"/>
    <w:rsid w:val="004C7FB3"/>
    <w:rsid w:val="004D0BAB"/>
    <w:rsid w:val="004D0FCF"/>
    <w:rsid w:val="004D2534"/>
    <w:rsid w:val="004D2697"/>
    <w:rsid w:val="004D2C71"/>
    <w:rsid w:val="004D3B61"/>
    <w:rsid w:val="004D3D57"/>
    <w:rsid w:val="004D3F11"/>
    <w:rsid w:val="004D4CA1"/>
    <w:rsid w:val="004D6096"/>
    <w:rsid w:val="004E1648"/>
    <w:rsid w:val="004E23BB"/>
    <w:rsid w:val="004E2793"/>
    <w:rsid w:val="004E2A0B"/>
    <w:rsid w:val="004E2E28"/>
    <w:rsid w:val="004E30D9"/>
    <w:rsid w:val="004E43E4"/>
    <w:rsid w:val="004E4750"/>
    <w:rsid w:val="004E4D2A"/>
    <w:rsid w:val="004E5A9E"/>
    <w:rsid w:val="004E5DDE"/>
    <w:rsid w:val="004E643E"/>
    <w:rsid w:val="004F0131"/>
    <w:rsid w:val="004F0D48"/>
    <w:rsid w:val="004F3B80"/>
    <w:rsid w:val="004F3F6A"/>
    <w:rsid w:val="004F4088"/>
    <w:rsid w:val="004F4925"/>
    <w:rsid w:val="004F4D8C"/>
    <w:rsid w:val="004F6088"/>
    <w:rsid w:val="004F6BEE"/>
    <w:rsid w:val="004F6C50"/>
    <w:rsid w:val="005002EC"/>
    <w:rsid w:val="00500AE9"/>
    <w:rsid w:val="00500EC0"/>
    <w:rsid w:val="005027D0"/>
    <w:rsid w:val="00502C0F"/>
    <w:rsid w:val="005066FC"/>
    <w:rsid w:val="0050681F"/>
    <w:rsid w:val="00506B1C"/>
    <w:rsid w:val="00506C98"/>
    <w:rsid w:val="00507B54"/>
    <w:rsid w:val="00510148"/>
    <w:rsid w:val="00510D3E"/>
    <w:rsid w:val="00511205"/>
    <w:rsid w:val="00512779"/>
    <w:rsid w:val="005139A2"/>
    <w:rsid w:val="00513A3C"/>
    <w:rsid w:val="00515241"/>
    <w:rsid w:val="0051671A"/>
    <w:rsid w:val="00517FF8"/>
    <w:rsid w:val="00521105"/>
    <w:rsid w:val="00521306"/>
    <w:rsid w:val="00522500"/>
    <w:rsid w:val="00522C5D"/>
    <w:rsid w:val="005243B5"/>
    <w:rsid w:val="00524D6D"/>
    <w:rsid w:val="005256C3"/>
    <w:rsid w:val="00526CD8"/>
    <w:rsid w:val="00527460"/>
    <w:rsid w:val="00532688"/>
    <w:rsid w:val="00532BFB"/>
    <w:rsid w:val="005335A1"/>
    <w:rsid w:val="0053487F"/>
    <w:rsid w:val="00534967"/>
    <w:rsid w:val="00534D88"/>
    <w:rsid w:val="00535B0B"/>
    <w:rsid w:val="00540A07"/>
    <w:rsid w:val="00540A93"/>
    <w:rsid w:val="005420E7"/>
    <w:rsid w:val="0054336F"/>
    <w:rsid w:val="0054433C"/>
    <w:rsid w:val="0054469E"/>
    <w:rsid w:val="00545E87"/>
    <w:rsid w:val="005468DE"/>
    <w:rsid w:val="00547925"/>
    <w:rsid w:val="00551AF2"/>
    <w:rsid w:val="0055254D"/>
    <w:rsid w:val="0055374D"/>
    <w:rsid w:val="005542B0"/>
    <w:rsid w:val="005556D8"/>
    <w:rsid w:val="0056019F"/>
    <w:rsid w:val="005625E0"/>
    <w:rsid w:val="005631AE"/>
    <w:rsid w:val="0056344F"/>
    <w:rsid w:val="0056454A"/>
    <w:rsid w:val="00564D4B"/>
    <w:rsid w:val="0056510D"/>
    <w:rsid w:val="00565582"/>
    <w:rsid w:val="00565731"/>
    <w:rsid w:val="00565C0E"/>
    <w:rsid w:val="00566A25"/>
    <w:rsid w:val="00570479"/>
    <w:rsid w:val="0057083D"/>
    <w:rsid w:val="005711C5"/>
    <w:rsid w:val="0057177B"/>
    <w:rsid w:val="0057201C"/>
    <w:rsid w:val="00572604"/>
    <w:rsid w:val="005735B1"/>
    <w:rsid w:val="005744FA"/>
    <w:rsid w:val="00580F52"/>
    <w:rsid w:val="0058273E"/>
    <w:rsid w:val="00582E29"/>
    <w:rsid w:val="00584D35"/>
    <w:rsid w:val="005901A8"/>
    <w:rsid w:val="005903A6"/>
    <w:rsid w:val="00592220"/>
    <w:rsid w:val="00592CC5"/>
    <w:rsid w:val="0059317D"/>
    <w:rsid w:val="00593F54"/>
    <w:rsid w:val="00594359"/>
    <w:rsid w:val="0059449A"/>
    <w:rsid w:val="00594BE0"/>
    <w:rsid w:val="00596FF4"/>
    <w:rsid w:val="005A098C"/>
    <w:rsid w:val="005A14BD"/>
    <w:rsid w:val="005A1CD9"/>
    <w:rsid w:val="005A3789"/>
    <w:rsid w:val="005A3A80"/>
    <w:rsid w:val="005A48FA"/>
    <w:rsid w:val="005A50A4"/>
    <w:rsid w:val="005A54F2"/>
    <w:rsid w:val="005A6BCA"/>
    <w:rsid w:val="005A70A9"/>
    <w:rsid w:val="005A71E8"/>
    <w:rsid w:val="005A727D"/>
    <w:rsid w:val="005B2744"/>
    <w:rsid w:val="005B315B"/>
    <w:rsid w:val="005B3F95"/>
    <w:rsid w:val="005B4624"/>
    <w:rsid w:val="005B4899"/>
    <w:rsid w:val="005B4ABC"/>
    <w:rsid w:val="005B4FB1"/>
    <w:rsid w:val="005B560B"/>
    <w:rsid w:val="005B6267"/>
    <w:rsid w:val="005C1093"/>
    <w:rsid w:val="005C262B"/>
    <w:rsid w:val="005C2884"/>
    <w:rsid w:val="005C2A0A"/>
    <w:rsid w:val="005C2F36"/>
    <w:rsid w:val="005C5098"/>
    <w:rsid w:val="005C52C2"/>
    <w:rsid w:val="005C5AF8"/>
    <w:rsid w:val="005C7E9A"/>
    <w:rsid w:val="005C7F1A"/>
    <w:rsid w:val="005D100A"/>
    <w:rsid w:val="005D26B4"/>
    <w:rsid w:val="005D2E8D"/>
    <w:rsid w:val="005D3904"/>
    <w:rsid w:val="005D587C"/>
    <w:rsid w:val="005E0141"/>
    <w:rsid w:val="005E0DC6"/>
    <w:rsid w:val="005E16DF"/>
    <w:rsid w:val="005E1EA3"/>
    <w:rsid w:val="005E2413"/>
    <w:rsid w:val="005E4751"/>
    <w:rsid w:val="005E79C2"/>
    <w:rsid w:val="005E7E35"/>
    <w:rsid w:val="005F19A3"/>
    <w:rsid w:val="005F2023"/>
    <w:rsid w:val="005F20BB"/>
    <w:rsid w:val="005F3134"/>
    <w:rsid w:val="005F3EBA"/>
    <w:rsid w:val="005F4251"/>
    <w:rsid w:val="005F451E"/>
    <w:rsid w:val="005F4BA7"/>
    <w:rsid w:val="005F51E5"/>
    <w:rsid w:val="005F645B"/>
    <w:rsid w:val="005F6C26"/>
    <w:rsid w:val="005F79EE"/>
    <w:rsid w:val="00601831"/>
    <w:rsid w:val="00601FCA"/>
    <w:rsid w:val="00602424"/>
    <w:rsid w:val="00603DE6"/>
    <w:rsid w:val="00605C08"/>
    <w:rsid w:val="00606BF5"/>
    <w:rsid w:val="00607035"/>
    <w:rsid w:val="006076A7"/>
    <w:rsid w:val="00612023"/>
    <w:rsid w:val="00612BD6"/>
    <w:rsid w:val="006133B5"/>
    <w:rsid w:val="00613760"/>
    <w:rsid w:val="006138C0"/>
    <w:rsid w:val="00614665"/>
    <w:rsid w:val="006155B5"/>
    <w:rsid w:val="00615C62"/>
    <w:rsid w:val="00616752"/>
    <w:rsid w:val="006170C5"/>
    <w:rsid w:val="00617967"/>
    <w:rsid w:val="00617E07"/>
    <w:rsid w:val="00620AD6"/>
    <w:rsid w:val="00624099"/>
    <w:rsid w:val="006240EB"/>
    <w:rsid w:val="00624B62"/>
    <w:rsid w:val="00624CE2"/>
    <w:rsid w:val="00625C42"/>
    <w:rsid w:val="00625C8F"/>
    <w:rsid w:val="00626159"/>
    <w:rsid w:val="00626E0E"/>
    <w:rsid w:val="00626E4A"/>
    <w:rsid w:val="00627186"/>
    <w:rsid w:val="0062799B"/>
    <w:rsid w:val="00627D0B"/>
    <w:rsid w:val="0063021E"/>
    <w:rsid w:val="00630547"/>
    <w:rsid w:val="00630D20"/>
    <w:rsid w:val="0063197D"/>
    <w:rsid w:val="00635956"/>
    <w:rsid w:val="00636B0D"/>
    <w:rsid w:val="00636F03"/>
    <w:rsid w:val="00641C4B"/>
    <w:rsid w:val="0064259D"/>
    <w:rsid w:val="0064301B"/>
    <w:rsid w:val="00647656"/>
    <w:rsid w:val="006500B6"/>
    <w:rsid w:val="006501EE"/>
    <w:rsid w:val="00650E05"/>
    <w:rsid w:val="00650FFC"/>
    <w:rsid w:val="0065475E"/>
    <w:rsid w:val="00654B49"/>
    <w:rsid w:val="00655862"/>
    <w:rsid w:val="006566C9"/>
    <w:rsid w:val="00656AF8"/>
    <w:rsid w:val="00656D1C"/>
    <w:rsid w:val="00657794"/>
    <w:rsid w:val="0066011F"/>
    <w:rsid w:val="0066166D"/>
    <w:rsid w:val="006626C6"/>
    <w:rsid w:val="00662DF2"/>
    <w:rsid w:val="006653DE"/>
    <w:rsid w:val="00666E37"/>
    <w:rsid w:val="00667D6B"/>
    <w:rsid w:val="00670073"/>
    <w:rsid w:val="006710CC"/>
    <w:rsid w:val="00674285"/>
    <w:rsid w:val="0067429F"/>
    <w:rsid w:val="00676740"/>
    <w:rsid w:val="00680169"/>
    <w:rsid w:val="00681676"/>
    <w:rsid w:val="0068215D"/>
    <w:rsid w:val="0068215E"/>
    <w:rsid w:val="00682932"/>
    <w:rsid w:val="00686339"/>
    <w:rsid w:val="0068685E"/>
    <w:rsid w:val="00690484"/>
    <w:rsid w:val="00691249"/>
    <w:rsid w:val="00692282"/>
    <w:rsid w:val="00693033"/>
    <w:rsid w:val="0069360F"/>
    <w:rsid w:val="006938E7"/>
    <w:rsid w:val="0069440B"/>
    <w:rsid w:val="00694F72"/>
    <w:rsid w:val="00695756"/>
    <w:rsid w:val="006962C7"/>
    <w:rsid w:val="00696601"/>
    <w:rsid w:val="00696BFC"/>
    <w:rsid w:val="006A08B8"/>
    <w:rsid w:val="006A1828"/>
    <w:rsid w:val="006A1E51"/>
    <w:rsid w:val="006A2A83"/>
    <w:rsid w:val="006A2AFA"/>
    <w:rsid w:val="006A3177"/>
    <w:rsid w:val="006A347D"/>
    <w:rsid w:val="006A35FC"/>
    <w:rsid w:val="006A5CEA"/>
    <w:rsid w:val="006A5EEB"/>
    <w:rsid w:val="006A6166"/>
    <w:rsid w:val="006A6650"/>
    <w:rsid w:val="006A77C8"/>
    <w:rsid w:val="006B058B"/>
    <w:rsid w:val="006B0A00"/>
    <w:rsid w:val="006B28AD"/>
    <w:rsid w:val="006B29B5"/>
    <w:rsid w:val="006B3D29"/>
    <w:rsid w:val="006B49FA"/>
    <w:rsid w:val="006B4C37"/>
    <w:rsid w:val="006B5008"/>
    <w:rsid w:val="006B5570"/>
    <w:rsid w:val="006B58E7"/>
    <w:rsid w:val="006B5BBA"/>
    <w:rsid w:val="006B5C86"/>
    <w:rsid w:val="006B6120"/>
    <w:rsid w:val="006B6FD3"/>
    <w:rsid w:val="006B76A0"/>
    <w:rsid w:val="006C044C"/>
    <w:rsid w:val="006C2394"/>
    <w:rsid w:val="006C338B"/>
    <w:rsid w:val="006C344D"/>
    <w:rsid w:val="006C4050"/>
    <w:rsid w:val="006C4202"/>
    <w:rsid w:val="006C462B"/>
    <w:rsid w:val="006C4DEF"/>
    <w:rsid w:val="006C554B"/>
    <w:rsid w:val="006C658E"/>
    <w:rsid w:val="006C6AC6"/>
    <w:rsid w:val="006C74BE"/>
    <w:rsid w:val="006D02F2"/>
    <w:rsid w:val="006D0DC8"/>
    <w:rsid w:val="006D10AB"/>
    <w:rsid w:val="006D2C0F"/>
    <w:rsid w:val="006D3503"/>
    <w:rsid w:val="006D39B8"/>
    <w:rsid w:val="006D3A14"/>
    <w:rsid w:val="006D41A4"/>
    <w:rsid w:val="006E038D"/>
    <w:rsid w:val="006E122C"/>
    <w:rsid w:val="006E2970"/>
    <w:rsid w:val="006E3519"/>
    <w:rsid w:val="006E6079"/>
    <w:rsid w:val="006E686B"/>
    <w:rsid w:val="006E6C75"/>
    <w:rsid w:val="006E7A81"/>
    <w:rsid w:val="006F1893"/>
    <w:rsid w:val="006F1A79"/>
    <w:rsid w:val="006F2064"/>
    <w:rsid w:val="006F2621"/>
    <w:rsid w:val="006F442A"/>
    <w:rsid w:val="006F59FD"/>
    <w:rsid w:val="006F6939"/>
    <w:rsid w:val="0070088D"/>
    <w:rsid w:val="007009E5"/>
    <w:rsid w:val="007011E8"/>
    <w:rsid w:val="00701523"/>
    <w:rsid w:val="00702CAD"/>
    <w:rsid w:val="00703303"/>
    <w:rsid w:val="00703D32"/>
    <w:rsid w:val="00703EB2"/>
    <w:rsid w:val="00704FDE"/>
    <w:rsid w:val="00705A17"/>
    <w:rsid w:val="007060AD"/>
    <w:rsid w:val="0070627D"/>
    <w:rsid w:val="007078C9"/>
    <w:rsid w:val="007079A0"/>
    <w:rsid w:val="00707A91"/>
    <w:rsid w:val="00707DFA"/>
    <w:rsid w:val="007106EF"/>
    <w:rsid w:val="00710B31"/>
    <w:rsid w:val="00710C31"/>
    <w:rsid w:val="00710FF3"/>
    <w:rsid w:val="00711EBB"/>
    <w:rsid w:val="00713AAB"/>
    <w:rsid w:val="00714E0C"/>
    <w:rsid w:val="00714EBC"/>
    <w:rsid w:val="00714F72"/>
    <w:rsid w:val="00715371"/>
    <w:rsid w:val="00715989"/>
    <w:rsid w:val="007159F6"/>
    <w:rsid w:val="00716332"/>
    <w:rsid w:val="00716AF9"/>
    <w:rsid w:val="00716D98"/>
    <w:rsid w:val="0071738E"/>
    <w:rsid w:val="007214CC"/>
    <w:rsid w:val="007215B1"/>
    <w:rsid w:val="0072186B"/>
    <w:rsid w:val="007222FF"/>
    <w:rsid w:val="00722DF1"/>
    <w:rsid w:val="007244B9"/>
    <w:rsid w:val="00724F86"/>
    <w:rsid w:val="00725259"/>
    <w:rsid w:val="007264B7"/>
    <w:rsid w:val="007272C4"/>
    <w:rsid w:val="00727B4F"/>
    <w:rsid w:val="00731BDC"/>
    <w:rsid w:val="00732444"/>
    <w:rsid w:val="007329B1"/>
    <w:rsid w:val="00733179"/>
    <w:rsid w:val="00733D4A"/>
    <w:rsid w:val="00733F56"/>
    <w:rsid w:val="00734219"/>
    <w:rsid w:val="0073557F"/>
    <w:rsid w:val="00736965"/>
    <w:rsid w:val="00736EEC"/>
    <w:rsid w:val="00737665"/>
    <w:rsid w:val="00740F15"/>
    <w:rsid w:val="00741504"/>
    <w:rsid w:val="007416AA"/>
    <w:rsid w:val="00741BDD"/>
    <w:rsid w:val="007422CD"/>
    <w:rsid w:val="007440CD"/>
    <w:rsid w:val="007441AA"/>
    <w:rsid w:val="007443BA"/>
    <w:rsid w:val="007446D0"/>
    <w:rsid w:val="00747562"/>
    <w:rsid w:val="007500D7"/>
    <w:rsid w:val="00750C9E"/>
    <w:rsid w:val="007529A2"/>
    <w:rsid w:val="007550C2"/>
    <w:rsid w:val="0075677B"/>
    <w:rsid w:val="007569C3"/>
    <w:rsid w:val="00756EB1"/>
    <w:rsid w:val="007574CA"/>
    <w:rsid w:val="007600BE"/>
    <w:rsid w:val="0076137C"/>
    <w:rsid w:val="00761A35"/>
    <w:rsid w:val="00762DC7"/>
    <w:rsid w:val="00762E3F"/>
    <w:rsid w:val="00763FE9"/>
    <w:rsid w:val="007655AC"/>
    <w:rsid w:val="0076599D"/>
    <w:rsid w:val="00766391"/>
    <w:rsid w:val="00767DC2"/>
    <w:rsid w:val="00771B08"/>
    <w:rsid w:val="00771F6F"/>
    <w:rsid w:val="007735EE"/>
    <w:rsid w:val="007745D0"/>
    <w:rsid w:val="007770C4"/>
    <w:rsid w:val="007803D8"/>
    <w:rsid w:val="00780943"/>
    <w:rsid w:val="00780B82"/>
    <w:rsid w:val="00780E6E"/>
    <w:rsid w:val="0078148C"/>
    <w:rsid w:val="007821EB"/>
    <w:rsid w:val="007838FC"/>
    <w:rsid w:val="00784EC6"/>
    <w:rsid w:val="007862E0"/>
    <w:rsid w:val="00786622"/>
    <w:rsid w:val="00786E65"/>
    <w:rsid w:val="00790050"/>
    <w:rsid w:val="007900A0"/>
    <w:rsid w:val="00790519"/>
    <w:rsid w:val="00790902"/>
    <w:rsid w:val="00792487"/>
    <w:rsid w:val="007928BA"/>
    <w:rsid w:val="0079340B"/>
    <w:rsid w:val="007954ED"/>
    <w:rsid w:val="007959E5"/>
    <w:rsid w:val="00796055"/>
    <w:rsid w:val="007966B1"/>
    <w:rsid w:val="00796C7F"/>
    <w:rsid w:val="0079797B"/>
    <w:rsid w:val="007A1457"/>
    <w:rsid w:val="007A1C45"/>
    <w:rsid w:val="007A1EAD"/>
    <w:rsid w:val="007A269B"/>
    <w:rsid w:val="007A26D1"/>
    <w:rsid w:val="007A4D07"/>
    <w:rsid w:val="007A562D"/>
    <w:rsid w:val="007A7A12"/>
    <w:rsid w:val="007A7D48"/>
    <w:rsid w:val="007A7DD0"/>
    <w:rsid w:val="007B1F4D"/>
    <w:rsid w:val="007B3201"/>
    <w:rsid w:val="007B3CE2"/>
    <w:rsid w:val="007B46C9"/>
    <w:rsid w:val="007B5E87"/>
    <w:rsid w:val="007B6349"/>
    <w:rsid w:val="007B69F8"/>
    <w:rsid w:val="007B6C96"/>
    <w:rsid w:val="007C1196"/>
    <w:rsid w:val="007C1233"/>
    <w:rsid w:val="007C1559"/>
    <w:rsid w:val="007C1746"/>
    <w:rsid w:val="007C17F4"/>
    <w:rsid w:val="007C24E1"/>
    <w:rsid w:val="007C3453"/>
    <w:rsid w:val="007C361F"/>
    <w:rsid w:val="007C37EB"/>
    <w:rsid w:val="007C38E7"/>
    <w:rsid w:val="007C420E"/>
    <w:rsid w:val="007C431E"/>
    <w:rsid w:val="007C45CD"/>
    <w:rsid w:val="007C4A06"/>
    <w:rsid w:val="007C520B"/>
    <w:rsid w:val="007C79D3"/>
    <w:rsid w:val="007D075F"/>
    <w:rsid w:val="007D0F71"/>
    <w:rsid w:val="007D1ABF"/>
    <w:rsid w:val="007D1D96"/>
    <w:rsid w:val="007D1DCD"/>
    <w:rsid w:val="007D2476"/>
    <w:rsid w:val="007D2C24"/>
    <w:rsid w:val="007D3475"/>
    <w:rsid w:val="007D35C1"/>
    <w:rsid w:val="007D3967"/>
    <w:rsid w:val="007D4561"/>
    <w:rsid w:val="007D49D8"/>
    <w:rsid w:val="007D4C77"/>
    <w:rsid w:val="007D51D3"/>
    <w:rsid w:val="007D6313"/>
    <w:rsid w:val="007D7018"/>
    <w:rsid w:val="007D7990"/>
    <w:rsid w:val="007D7EF0"/>
    <w:rsid w:val="007E007C"/>
    <w:rsid w:val="007E1FD2"/>
    <w:rsid w:val="007E3613"/>
    <w:rsid w:val="007E3C5E"/>
    <w:rsid w:val="007E4145"/>
    <w:rsid w:val="007E4C05"/>
    <w:rsid w:val="007E59FD"/>
    <w:rsid w:val="007E6641"/>
    <w:rsid w:val="007E6783"/>
    <w:rsid w:val="007E69B7"/>
    <w:rsid w:val="007F1A4E"/>
    <w:rsid w:val="007F215A"/>
    <w:rsid w:val="007F2547"/>
    <w:rsid w:val="007F25DF"/>
    <w:rsid w:val="007F3950"/>
    <w:rsid w:val="007F5665"/>
    <w:rsid w:val="007F6898"/>
    <w:rsid w:val="007F70C3"/>
    <w:rsid w:val="007F737A"/>
    <w:rsid w:val="007F7803"/>
    <w:rsid w:val="007F7831"/>
    <w:rsid w:val="008009B6"/>
    <w:rsid w:val="00803110"/>
    <w:rsid w:val="008036E7"/>
    <w:rsid w:val="00803740"/>
    <w:rsid w:val="00804416"/>
    <w:rsid w:val="00804A1D"/>
    <w:rsid w:val="00804A2F"/>
    <w:rsid w:val="00805BA5"/>
    <w:rsid w:val="00805EC1"/>
    <w:rsid w:val="00806239"/>
    <w:rsid w:val="0080654C"/>
    <w:rsid w:val="00806CB4"/>
    <w:rsid w:val="00807AE0"/>
    <w:rsid w:val="0081093E"/>
    <w:rsid w:val="00810F30"/>
    <w:rsid w:val="00812840"/>
    <w:rsid w:val="008129A2"/>
    <w:rsid w:val="00812AE6"/>
    <w:rsid w:val="00812F33"/>
    <w:rsid w:val="008130B2"/>
    <w:rsid w:val="00814295"/>
    <w:rsid w:val="00814FBE"/>
    <w:rsid w:val="008154BD"/>
    <w:rsid w:val="00816211"/>
    <w:rsid w:val="00816E50"/>
    <w:rsid w:val="008175AA"/>
    <w:rsid w:val="00817D80"/>
    <w:rsid w:val="00820CC0"/>
    <w:rsid w:val="008221F5"/>
    <w:rsid w:val="0082357B"/>
    <w:rsid w:val="00824A2A"/>
    <w:rsid w:val="00824AC1"/>
    <w:rsid w:val="00824E26"/>
    <w:rsid w:val="00825B7A"/>
    <w:rsid w:val="0082627D"/>
    <w:rsid w:val="008265EC"/>
    <w:rsid w:val="008279FB"/>
    <w:rsid w:val="008311CA"/>
    <w:rsid w:val="00832AD2"/>
    <w:rsid w:val="00832C68"/>
    <w:rsid w:val="008343E4"/>
    <w:rsid w:val="008344D4"/>
    <w:rsid w:val="00834CED"/>
    <w:rsid w:val="008363C1"/>
    <w:rsid w:val="008414C9"/>
    <w:rsid w:val="00844336"/>
    <w:rsid w:val="008448FD"/>
    <w:rsid w:val="008454B1"/>
    <w:rsid w:val="0084735A"/>
    <w:rsid w:val="008476EC"/>
    <w:rsid w:val="00847778"/>
    <w:rsid w:val="00847F1B"/>
    <w:rsid w:val="0085033E"/>
    <w:rsid w:val="00851709"/>
    <w:rsid w:val="00852A96"/>
    <w:rsid w:val="00853480"/>
    <w:rsid w:val="0085374F"/>
    <w:rsid w:val="0085391E"/>
    <w:rsid w:val="00853982"/>
    <w:rsid w:val="008539EF"/>
    <w:rsid w:val="00854810"/>
    <w:rsid w:val="00855153"/>
    <w:rsid w:val="00856370"/>
    <w:rsid w:val="00856984"/>
    <w:rsid w:val="0085748B"/>
    <w:rsid w:val="008575EB"/>
    <w:rsid w:val="0085770C"/>
    <w:rsid w:val="0085777B"/>
    <w:rsid w:val="00857865"/>
    <w:rsid w:val="00857CA6"/>
    <w:rsid w:val="00861460"/>
    <w:rsid w:val="008624E0"/>
    <w:rsid w:val="00862799"/>
    <w:rsid w:val="0086293B"/>
    <w:rsid w:val="00862F58"/>
    <w:rsid w:val="00863175"/>
    <w:rsid w:val="00864556"/>
    <w:rsid w:val="0086471C"/>
    <w:rsid w:val="00865EB8"/>
    <w:rsid w:val="00865EEB"/>
    <w:rsid w:val="00865EFD"/>
    <w:rsid w:val="008679F2"/>
    <w:rsid w:val="0087002A"/>
    <w:rsid w:val="008706DA"/>
    <w:rsid w:val="008711F2"/>
    <w:rsid w:val="00871200"/>
    <w:rsid w:val="008717E1"/>
    <w:rsid w:val="008729E3"/>
    <w:rsid w:val="00872DD3"/>
    <w:rsid w:val="00872F52"/>
    <w:rsid w:val="00873BFD"/>
    <w:rsid w:val="00874ADC"/>
    <w:rsid w:val="0087549F"/>
    <w:rsid w:val="00875B10"/>
    <w:rsid w:val="00881489"/>
    <w:rsid w:val="00881834"/>
    <w:rsid w:val="00882914"/>
    <w:rsid w:val="00882B9E"/>
    <w:rsid w:val="0088300B"/>
    <w:rsid w:val="0088329E"/>
    <w:rsid w:val="0088384E"/>
    <w:rsid w:val="00883A10"/>
    <w:rsid w:val="00883A18"/>
    <w:rsid w:val="00884210"/>
    <w:rsid w:val="008879F0"/>
    <w:rsid w:val="00887C18"/>
    <w:rsid w:val="00887EE6"/>
    <w:rsid w:val="0089048D"/>
    <w:rsid w:val="00892849"/>
    <w:rsid w:val="00893DEE"/>
    <w:rsid w:val="00894023"/>
    <w:rsid w:val="008952E5"/>
    <w:rsid w:val="0089561F"/>
    <w:rsid w:val="0089566B"/>
    <w:rsid w:val="00895A08"/>
    <w:rsid w:val="00895C72"/>
    <w:rsid w:val="00896A91"/>
    <w:rsid w:val="00896C7D"/>
    <w:rsid w:val="008971D3"/>
    <w:rsid w:val="00897A84"/>
    <w:rsid w:val="008A2843"/>
    <w:rsid w:val="008A29D4"/>
    <w:rsid w:val="008A5013"/>
    <w:rsid w:val="008A5347"/>
    <w:rsid w:val="008A5AF8"/>
    <w:rsid w:val="008A6072"/>
    <w:rsid w:val="008A63BF"/>
    <w:rsid w:val="008A730D"/>
    <w:rsid w:val="008A77CE"/>
    <w:rsid w:val="008B2AE3"/>
    <w:rsid w:val="008B32A9"/>
    <w:rsid w:val="008B61D9"/>
    <w:rsid w:val="008B7BF5"/>
    <w:rsid w:val="008C08FD"/>
    <w:rsid w:val="008C0CFD"/>
    <w:rsid w:val="008C10C5"/>
    <w:rsid w:val="008C1F59"/>
    <w:rsid w:val="008C2431"/>
    <w:rsid w:val="008C2F49"/>
    <w:rsid w:val="008C3B62"/>
    <w:rsid w:val="008C5D88"/>
    <w:rsid w:val="008C6358"/>
    <w:rsid w:val="008C6F38"/>
    <w:rsid w:val="008C7350"/>
    <w:rsid w:val="008C7B60"/>
    <w:rsid w:val="008D22A2"/>
    <w:rsid w:val="008D36F8"/>
    <w:rsid w:val="008D3C67"/>
    <w:rsid w:val="008D4ACB"/>
    <w:rsid w:val="008D5202"/>
    <w:rsid w:val="008D56C1"/>
    <w:rsid w:val="008D5A82"/>
    <w:rsid w:val="008D5DE3"/>
    <w:rsid w:val="008D681F"/>
    <w:rsid w:val="008E06C0"/>
    <w:rsid w:val="008E220A"/>
    <w:rsid w:val="008E429C"/>
    <w:rsid w:val="008E448E"/>
    <w:rsid w:val="008E5816"/>
    <w:rsid w:val="008E59AA"/>
    <w:rsid w:val="008E62FF"/>
    <w:rsid w:val="008E6E09"/>
    <w:rsid w:val="008E7169"/>
    <w:rsid w:val="008E7CFB"/>
    <w:rsid w:val="008E7F00"/>
    <w:rsid w:val="008F00C4"/>
    <w:rsid w:val="008F0E7F"/>
    <w:rsid w:val="008F0F79"/>
    <w:rsid w:val="008F1778"/>
    <w:rsid w:val="008F1A3E"/>
    <w:rsid w:val="008F1A56"/>
    <w:rsid w:val="008F2D4A"/>
    <w:rsid w:val="008F3A08"/>
    <w:rsid w:val="008F498E"/>
    <w:rsid w:val="008F4AAB"/>
    <w:rsid w:val="008F5797"/>
    <w:rsid w:val="008F5AC5"/>
    <w:rsid w:val="008F5B5F"/>
    <w:rsid w:val="00900234"/>
    <w:rsid w:val="009006B9"/>
    <w:rsid w:val="00900916"/>
    <w:rsid w:val="00900CC8"/>
    <w:rsid w:val="00900DCB"/>
    <w:rsid w:val="009017C7"/>
    <w:rsid w:val="00902F87"/>
    <w:rsid w:val="00903B96"/>
    <w:rsid w:val="00904595"/>
    <w:rsid w:val="00905075"/>
    <w:rsid w:val="00907A86"/>
    <w:rsid w:val="009100C3"/>
    <w:rsid w:val="009115BB"/>
    <w:rsid w:val="009116D7"/>
    <w:rsid w:val="00913DD0"/>
    <w:rsid w:val="00914494"/>
    <w:rsid w:val="00915974"/>
    <w:rsid w:val="0091736A"/>
    <w:rsid w:val="00917546"/>
    <w:rsid w:val="00917DC5"/>
    <w:rsid w:val="0092060D"/>
    <w:rsid w:val="00920AE2"/>
    <w:rsid w:val="00920DC6"/>
    <w:rsid w:val="009218EA"/>
    <w:rsid w:val="00921D78"/>
    <w:rsid w:val="009235A6"/>
    <w:rsid w:val="009239DE"/>
    <w:rsid w:val="00924D44"/>
    <w:rsid w:val="009258F9"/>
    <w:rsid w:val="009260DE"/>
    <w:rsid w:val="009271FD"/>
    <w:rsid w:val="0092740A"/>
    <w:rsid w:val="009279EA"/>
    <w:rsid w:val="009316A2"/>
    <w:rsid w:val="00934897"/>
    <w:rsid w:val="009367D3"/>
    <w:rsid w:val="009375CE"/>
    <w:rsid w:val="00940738"/>
    <w:rsid w:val="00940A18"/>
    <w:rsid w:val="00941951"/>
    <w:rsid w:val="00941EBE"/>
    <w:rsid w:val="0094309A"/>
    <w:rsid w:val="00943C62"/>
    <w:rsid w:val="00943CF1"/>
    <w:rsid w:val="0094436A"/>
    <w:rsid w:val="009444C2"/>
    <w:rsid w:val="00944593"/>
    <w:rsid w:val="009446DD"/>
    <w:rsid w:val="00946BB9"/>
    <w:rsid w:val="00950DCA"/>
    <w:rsid w:val="009515A2"/>
    <w:rsid w:val="00953376"/>
    <w:rsid w:val="00954549"/>
    <w:rsid w:val="0095486E"/>
    <w:rsid w:val="00954891"/>
    <w:rsid w:val="00954D06"/>
    <w:rsid w:val="00957104"/>
    <w:rsid w:val="00957703"/>
    <w:rsid w:val="00957815"/>
    <w:rsid w:val="009579DC"/>
    <w:rsid w:val="00957D48"/>
    <w:rsid w:val="00961A69"/>
    <w:rsid w:val="0096226F"/>
    <w:rsid w:val="00962575"/>
    <w:rsid w:val="00962D04"/>
    <w:rsid w:val="0096345B"/>
    <w:rsid w:val="00965191"/>
    <w:rsid w:val="009675C9"/>
    <w:rsid w:val="00967EF5"/>
    <w:rsid w:val="00970734"/>
    <w:rsid w:val="0097099F"/>
    <w:rsid w:val="00970A10"/>
    <w:rsid w:val="00970B4C"/>
    <w:rsid w:val="009717C7"/>
    <w:rsid w:val="009718FE"/>
    <w:rsid w:val="00972459"/>
    <w:rsid w:val="00972AA5"/>
    <w:rsid w:val="009736FE"/>
    <w:rsid w:val="00973738"/>
    <w:rsid w:val="0097521E"/>
    <w:rsid w:val="0097598E"/>
    <w:rsid w:val="00977527"/>
    <w:rsid w:val="00977A65"/>
    <w:rsid w:val="00977DE2"/>
    <w:rsid w:val="00980073"/>
    <w:rsid w:val="00980E17"/>
    <w:rsid w:val="0098365F"/>
    <w:rsid w:val="009836CB"/>
    <w:rsid w:val="00984936"/>
    <w:rsid w:val="009857CC"/>
    <w:rsid w:val="00986375"/>
    <w:rsid w:val="009865FC"/>
    <w:rsid w:val="009875BA"/>
    <w:rsid w:val="00990748"/>
    <w:rsid w:val="00990887"/>
    <w:rsid w:val="00990F77"/>
    <w:rsid w:val="00991C53"/>
    <w:rsid w:val="00992167"/>
    <w:rsid w:val="0099355A"/>
    <w:rsid w:val="0099737E"/>
    <w:rsid w:val="009A01C2"/>
    <w:rsid w:val="009A1867"/>
    <w:rsid w:val="009A2286"/>
    <w:rsid w:val="009A23A8"/>
    <w:rsid w:val="009A2C02"/>
    <w:rsid w:val="009A3227"/>
    <w:rsid w:val="009A3F78"/>
    <w:rsid w:val="009A5207"/>
    <w:rsid w:val="009A582E"/>
    <w:rsid w:val="009A7435"/>
    <w:rsid w:val="009A797A"/>
    <w:rsid w:val="009A7E79"/>
    <w:rsid w:val="009B073D"/>
    <w:rsid w:val="009B151A"/>
    <w:rsid w:val="009B26C4"/>
    <w:rsid w:val="009B2B58"/>
    <w:rsid w:val="009B42AD"/>
    <w:rsid w:val="009B473A"/>
    <w:rsid w:val="009B4A5F"/>
    <w:rsid w:val="009B6EDC"/>
    <w:rsid w:val="009B7BAC"/>
    <w:rsid w:val="009C1649"/>
    <w:rsid w:val="009C179F"/>
    <w:rsid w:val="009C47E9"/>
    <w:rsid w:val="009C53B1"/>
    <w:rsid w:val="009C746B"/>
    <w:rsid w:val="009D0B4C"/>
    <w:rsid w:val="009D0FB4"/>
    <w:rsid w:val="009D2074"/>
    <w:rsid w:val="009D499A"/>
    <w:rsid w:val="009D4F2A"/>
    <w:rsid w:val="009D5257"/>
    <w:rsid w:val="009D5B57"/>
    <w:rsid w:val="009D6E35"/>
    <w:rsid w:val="009E06A0"/>
    <w:rsid w:val="009E095D"/>
    <w:rsid w:val="009E0B04"/>
    <w:rsid w:val="009E0DA0"/>
    <w:rsid w:val="009E11B6"/>
    <w:rsid w:val="009E1303"/>
    <w:rsid w:val="009E5AD5"/>
    <w:rsid w:val="009E5FB5"/>
    <w:rsid w:val="009E6F89"/>
    <w:rsid w:val="009E7C62"/>
    <w:rsid w:val="009F029F"/>
    <w:rsid w:val="009F059E"/>
    <w:rsid w:val="009F0E4A"/>
    <w:rsid w:val="009F0E59"/>
    <w:rsid w:val="009F1877"/>
    <w:rsid w:val="009F20C3"/>
    <w:rsid w:val="009F32EC"/>
    <w:rsid w:val="009F3B74"/>
    <w:rsid w:val="009F442B"/>
    <w:rsid w:val="009F562E"/>
    <w:rsid w:val="009F6A7B"/>
    <w:rsid w:val="009F7091"/>
    <w:rsid w:val="00A00BB4"/>
    <w:rsid w:val="00A00E33"/>
    <w:rsid w:val="00A01B3F"/>
    <w:rsid w:val="00A01CDE"/>
    <w:rsid w:val="00A01E9F"/>
    <w:rsid w:val="00A023CD"/>
    <w:rsid w:val="00A02C52"/>
    <w:rsid w:val="00A02E3F"/>
    <w:rsid w:val="00A03972"/>
    <w:rsid w:val="00A03F76"/>
    <w:rsid w:val="00A04340"/>
    <w:rsid w:val="00A0618A"/>
    <w:rsid w:val="00A061BC"/>
    <w:rsid w:val="00A06E32"/>
    <w:rsid w:val="00A079AE"/>
    <w:rsid w:val="00A1093E"/>
    <w:rsid w:val="00A109EF"/>
    <w:rsid w:val="00A114B5"/>
    <w:rsid w:val="00A12851"/>
    <w:rsid w:val="00A12E56"/>
    <w:rsid w:val="00A14A3E"/>
    <w:rsid w:val="00A151F0"/>
    <w:rsid w:val="00A1589A"/>
    <w:rsid w:val="00A16D8F"/>
    <w:rsid w:val="00A173AD"/>
    <w:rsid w:val="00A17678"/>
    <w:rsid w:val="00A17F8C"/>
    <w:rsid w:val="00A20A34"/>
    <w:rsid w:val="00A20A73"/>
    <w:rsid w:val="00A2161F"/>
    <w:rsid w:val="00A2250D"/>
    <w:rsid w:val="00A24018"/>
    <w:rsid w:val="00A24376"/>
    <w:rsid w:val="00A2465F"/>
    <w:rsid w:val="00A24948"/>
    <w:rsid w:val="00A25690"/>
    <w:rsid w:val="00A26844"/>
    <w:rsid w:val="00A27078"/>
    <w:rsid w:val="00A27BA1"/>
    <w:rsid w:val="00A30A00"/>
    <w:rsid w:val="00A30D29"/>
    <w:rsid w:val="00A3129B"/>
    <w:rsid w:val="00A33F38"/>
    <w:rsid w:val="00A34DD1"/>
    <w:rsid w:val="00A37816"/>
    <w:rsid w:val="00A40366"/>
    <w:rsid w:val="00A42031"/>
    <w:rsid w:val="00A42048"/>
    <w:rsid w:val="00A4252D"/>
    <w:rsid w:val="00A42A32"/>
    <w:rsid w:val="00A42B98"/>
    <w:rsid w:val="00A4306B"/>
    <w:rsid w:val="00A46396"/>
    <w:rsid w:val="00A464B1"/>
    <w:rsid w:val="00A50D22"/>
    <w:rsid w:val="00A50FD2"/>
    <w:rsid w:val="00A52479"/>
    <w:rsid w:val="00A530C4"/>
    <w:rsid w:val="00A5587A"/>
    <w:rsid w:val="00A561AA"/>
    <w:rsid w:val="00A568A5"/>
    <w:rsid w:val="00A56976"/>
    <w:rsid w:val="00A57F2A"/>
    <w:rsid w:val="00A62BD4"/>
    <w:rsid w:val="00A62E9B"/>
    <w:rsid w:val="00A63621"/>
    <w:rsid w:val="00A656E4"/>
    <w:rsid w:val="00A65AA8"/>
    <w:rsid w:val="00A66390"/>
    <w:rsid w:val="00A66848"/>
    <w:rsid w:val="00A66D1A"/>
    <w:rsid w:val="00A66D25"/>
    <w:rsid w:val="00A67236"/>
    <w:rsid w:val="00A67D39"/>
    <w:rsid w:val="00A67E97"/>
    <w:rsid w:val="00A71206"/>
    <w:rsid w:val="00A719A2"/>
    <w:rsid w:val="00A7251C"/>
    <w:rsid w:val="00A73054"/>
    <w:rsid w:val="00A741FD"/>
    <w:rsid w:val="00A74B49"/>
    <w:rsid w:val="00A74C3C"/>
    <w:rsid w:val="00A7515B"/>
    <w:rsid w:val="00A75C6A"/>
    <w:rsid w:val="00A75D6C"/>
    <w:rsid w:val="00A7628B"/>
    <w:rsid w:val="00A76D17"/>
    <w:rsid w:val="00A773B2"/>
    <w:rsid w:val="00A77462"/>
    <w:rsid w:val="00A777BB"/>
    <w:rsid w:val="00A807F7"/>
    <w:rsid w:val="00A8083A"/>
    <w:rsid w:val="00A811F5"/>
    <w:rsid w:val="00A82AB1"/>
    <w:rsid w:val="00A84D9B"/>
    <w:rsid w:val="00A84F48"/>
    <w:rsid w:val="00A850DF"/>
    <w:rsid w:val="00A90148"/>
    <w:rsid w:val="00A915C6"/>
    <w:rsid w:val="00A9324F"/>
    <w:rsid w:val="00A93C9A"/>
    <w:rsid w:val="00A9744D"/>
    <w:rsid w:val="00A97B93"/>
    <w:rsid w:val="00AA04B9"/>
    <w:rsid w:val="00AA07A9"/>
    <w:rsid w:val="00AA1903"/>
    <w:rsid w:val="00AA2E9D"/>
    <w:rsid w:val="00AA3C45"/>
    <w:rsid w:val="00AA4FBE"/>
    <w:rsid w:val="00AB1CBA"/>
    <w:rsid w:val="00AB231F"/>
    <w:rsid w:val="00AB2796"/>
    <w:rsid w:val="00AB446F"/>
    <w:rsid w:val="00AB468E"/>
    <w:rsid w:val="00AB5A9D"/>
    <w:rsid w:val="00AB6FA7"/>
    <w:rsid w:val="00AB71C0"/>
    <w:rsid w:val="00AB7BCC"/>
    <w:rsid w:val="00AC0EBB"/>
    <w:rsid w:val="00AC19D2"/>
    <w:rsid w:val="00AC29A1"/>
    <w:rsid w:val="00AC2D47"/>
    <w:rsid w:val="00AC4AB2"/>
    <w:rsid w:val="00AC4DB6"/>
    <w:rsid w:val="00AC5592"/>
    <w:rsid w:val="00AC5845"/>
    <w:rsid w:val="00AC5D2A"/>
    <w:rsid w:val="00AC7634"/>
    <w:rsid w:val="00AC787E"/>
    <w:rsid w:val="00AD052C"/>
    <w:rsid w:val="00AD1ABE"/>
    <w:rsid w:val="00AD1E9B"/>
    <w:rsid w:val="00AD247D"/>
    <w:rsid w:val="00AD2946"/>
    <w:rsid w:val="00AD3A2A"/>
    <w:rsid w:val="00AD3B4A"/>
    <w:rsid w:val="00AD4BB1"/>
    <w:rsid w:val="00AD5E81"/>
    <w:rsid w:val="00AD62BD"/>
    <w:rsid w:val="00AD7314"/>
    <w:rsid w:val="00AD77E9"/>
    <w:rsid w:val="00AE0029"/>
    <w:rsid w:val="00AE13AD"/>
    <w:rsid w:val="00AE1957"/>
    <w:rsid w:val="00AE1CDB"/>
    <w:rsid w:val="00AE1E7E"/>
    <w:rsid w:val="00AE268A"/>
    <w:rsid w:val="00AE26C6"/>
    <w:rsid w:val="00AE2940"/>
    <w:rsid w:val="00AE2BAC"/>
    <w:rsid w:val="00AE34BA"/>
    <w:rsid w:val="00AE45B4"/>
    <w:rsid w:val="00AE4CB0"/>
    <w:rsid w:val="00AE58E3"/>
    <w:rsid w:val="00AE68EF"/>
    <w:rsid w:val="00AE78E4"/>
    <w:rsid w:val="00AE7B5C"/>
    <w:rsid w:val="00AF0270"/>
    <w:rsid w:val="00AF0945"/>
    <w:rsid w:val="00AF348B"/>
    <w:rsid w:val="00AF4413"/>
    <w:rsid w:val="00AF4A26"/>
    <w:rsid w:val="00AF4CA5"/>
    <w:rsid w:val="00AF4FD0"/>
    <w:rsid w:val="00AF5490"/>
    <w:rsid w:val="00AF5C80"/>
    <w:rsid w:val="00AF684D"/>
    <w:rsid w:val="00AF69B5"/>
    <w:rsid w:val="00B00247"/>
    <w:rsid w:val="00B002B6"/>
    <w:rsid w:val="00B01E6D"/>
    <w:rsid w:val="00B033CE"/>
    <w:rsid w:val="00B03C68"/>
    <w:rsid w:val="00B04BC7"/>
    <w:rsid w:val="00B05F85"/>
    <w:rsid w:val="00B06776"/>
    <w:rsid w:val="00B12960"/>
    <w:rsid w:val="00B13198"/>
    <w:rsid w:val="00B1361B"/>
    <w:rsid w:val="00B137E0"/>
    <w:rsid w:val="00B14C1D"/>
    <w:rsid w:val="00B16EE1"/>
    <w:rsid w:val="00B211A2"/>
    <w:rsid w:val="00B2302B"/>
    <w:rsid w:val="00B243A9"/>
    <w:rsid w:val="00B25F0E"/>
    <w:rsid w:val="00B267D8"/>
    <w:rsid w:val="00B27761"/>
    <w:rsid w:val="00B307AB"/>
    <w:rsid w:val="00B30ABE"/>
    <w:rsid w:val="00B3125F"/>
    <w:rsid w:val="00B31408"/>
    <w:rsid w:val="00B322F6"/>
    <w:rsid w:val="00B32456"/>
    <w:rsid w:val="00B32563"/>
    <w:rsid w:val="00B3464D"/>
    <w:rsid w:val="00B34D4D"/>
    <w:rsid w:val="00B35BA5"/>
    <w:rsid w:val="00B36459"/>
    <w:rsid w:val="00B37967"/>
    <w:rsid w:val="00B407C1"/>
    <w:rsid w:val="00B41537"/>
    <w:rsid w:val="00B41AF9"/>
    <w:rsid w:val="00B420C4"/>
    <w:rsid w:val="00B42798"/>
    <w:rsid w:val="00B428FF"/>
    <w:rsid w:val="00B43422"/>
    <w:rsid w:val="00B435EF"/>
    <w:rsid w:val="00B44100"/>
    <w:rsid w:val="00B4440B"/>
    <w:rsid w:val="00B447EB"/>
    <w:rsid w:val="00B449F8"/>
    <w:rsid w:val="00B44BD0"/>
    <w:rsid w:val="00B468CF"/>
    <w:rsid w:val="00B46E17"/>
    <w:rsid w:val="00B474CE"/>
    <w:rsid w:val="00B47F8B"/>
    <w:rsid w:val="00B51053"/>
    <w:rsid w:val="00B520B2"/>
    <w:rsid w:val="00B52237"/>
    <w:rsid w:val="00B525D6"/>
    <w:rsid w:val="00B5284F"/>
    <w:rsid w:val="00B528D7"/>
    <w:rsid w:val="00B55B9C"/>
    <w:rsid w:val="00B564AB"/>
    <w:rsid w:val="00B56CA0"/>
    <w:rsid w:val="00B5716B"/>
    <w:rsid w:val="00B57C0C"/>
    <w:rsid w:val="00B57CD7"/>
    <w:rsid w:val="00B606A0"/>
    <w:rsid w:val="00B61D4A"/>
    <w:rsid w:val="00B62257"/>
    <w:rsid w:val="00B62341"/>
    <w:rsid w:val="00B636F9"/>
    <w:rsid w:val="00B649ED"/>
    <w:rsid w:val="00B661C6"/>
    <w:rsid w:val="00B67B35"/>
    <w:rsid w:val="00B7082D"/>
    <w:rsid w:val="00B714A1"/>
    <w:rsid w:val="00B71B04"/>
    <w:rsid w:val="00B7224D"/>
    <w:rsid w:val="00B72287"/>
    <w:rsid w:val="00B732BF"/>
    <w:rsid w:val="00B735D4"/>
    <w:rsid w:val="00B7579B"/>
    <w:rsid w:val="00B757EF"/>
    <w:rsid w:val="00B76224"/>
    <w:rsid w:val="00B762A3"/>
    <w:rsid w:val="00B77CD6"/>
    <w:rsid w:val="00B77CD8"/>
    <w:rsid w:val="00B8038F"/>
    <w:rsid w:val="00B80E6D"/>
    <w:rsid w:val="00B81D9C"/>
    <w:rsid w:val="00B81F85"/>
    <w:rsid w:val="00B822A3"/>
    <w:rsid w:val="00B829C9"/>
    <w:rsid w:val="00B84C48"/>
    <w:rsid w:val="00B857EC"/>
    <w:rsid w:val="00B85C55"/>
    <w:rsid w:val="00B86102"/>
    <w:rsid w:val="00B905AB"/>
    <w:rsid w:val="00B9160F"/>
    <w:rsid w:val="00B93CEE"/>
    <w:rsid w:val="00B93CF6"/>
    <w:rsid w:val="00B9409D"/>
    <w:rsid w:val="00B95176"/>
    <w:rsid w:val="00B95326"/>
    <w:rsid w:val="00BA1199"/>
    <w:rsid w:val="00BA1957"/>
    <w:rsid w:val="00BA20D8"/>
    <w:rsid w:val="00BA216D"/>
    <w:rsid w:val="00BA24B7"/>
    <w:rsid w:val="00BA29B6"/>
    <w:rsid w:val="00BA5400"/>
    <w:rsid w:val="00BA5B95"/>
    <w:rsid w:val="00BA5E7E"/>
    <w:rsid w:val="00BA676F"/>
    <w:rsid w:val="00BA725E"/>
    <w:rsid w:val="00BA72BF"/>
    <w:rsid w:val="00BA748F"/>
    <w:rsid w:val="00BB1179"/>
    <w:rsid w:val="00BB1197"/>
    <w:rsid w:val="00BB17DC"/>
    <w:rsid w:val="00BB3896"/>
    <w:rsid w:val="00BB3B6F"/>
    <w:rsid w:val="00BB41EA"/>
    <w:rsid w:val="00BB4D1D"/>
    <w:rsid w:val="00BB54BC"/>
    <w:rsid w:val="00BB57F0"/>
    <w:rsid w:val="00BB7925"/>
    <w:rsid w:val="00BC0748"/>
    <w:rsid w:val="00BC0B86"/>
    <w:rsid w:val="00BC196E"/>
    <w:rsid w:val="00BC4799"/>
    <w:rsid w:val="00BC4C2E"/>
    <w:rsid w:val="00BC74D2"/>
    <w:rsid w:val="00BD07FD"/>
    <w:rsid w:val="00BD1124"/>
    <w:rsid w:val="00BD16FC"/>
    <w:rsid w:val="00BD1FA0"/>
    <w:rsid w:val="00BD2940"/>
    <w:rsid w:val="00BD3652"/>
    <w:rsid w:val="00BD3EA3"/>
    <w:rsid w:val="00BD4DFE"/>
    <w:rsid w:val="00BD681B"/>
    <w:rsid w:val="00BD72AD"/>
    <w:rsid w:val="00BE03E2"/>
    <w:rsid w:val="00BE16B9"/>
    <w:rsid w:val="00BE197D"/>
    <w:rsid w:val="00BE34CD"/>
    <w:rsid w:val="00BE3920"/>
    <w:rsid w:val="00BE5609"/>
    <w:rsid w:val="00BE5949"/>
    <w:rsid w:val="00BE71D2"/>
    <w:rsid w:val="00BF1FA8"/>
    <w:rsid w:val="00BF252A"/>
    <w:rsid w:val="00BF252C"/>
    <w:rsid w:val="00BF3008"/>
    <w:rsid w:val="00BF30F6"/>
    <w:rsid w:val="00BF3D92"/>
    <w:rsid w:val="00BF4CD9"/>
    <w:rsid w:val="00BF4ED9"/>
    <w:rsid w:val="00BF6575"/>
    <w:rsid w:val="00BF660A"/>
    <w:rsid w:val="00BF678C"/>
    <w:rsid w:val="00BF762A"/>
    <w:rsid w:val="00C00405"/>
    <w:rsid w:val="00C02D06"/>
    <w:rsid w:val="00C0389B"/>
    <w:rsid w:val="00C04712"/>
    <w:rsid w:val="00C04F11"/>
    <w:rsid w:val="00C053BB"/>
    <w:rsid w:val="00C05925"/>
    <w:rsid w:val="00C05C1E"/>
    <w:rsid w:val="00C067A5"/>
    <w:rsid w:val="00C070D9"/>
    <w:rsid w:val="00C071E0"/>
    <w:rsid w:val="00C0792D"/>
    <w:rsid w:val="00C07BB1"/>
    <w:rsid w:val="00C07C94"/>
    <w:rsid w:val="00C07FD4"/>
    <w:rsid w:val="00C10CBE"/>
    <w:rsid w:val="00C120BE"/>
    <w:rsid w:val="00C1273C"/>
    <w:rsid w:val="00C12B0A"/>
    <w:rsid w:val="00C131D2"/>
    <w:rsid w:val="00C14DEC"/>
    <w:rsid w:val="00C156AB"/>
    <w:rsid w:val="00C161DE"/>
    <w:rsid w:val="00C169BC"/>
    <w:rsid w:val="00C16D6C"/>
    <w:rsid w:val="00C16F15"/>
    <w:rsid w:val="00C201BC"/>
    <w:rsid w:val="00C201E8"/>
    <w:rsid w:val="00C203CA"/>
    <w:rsid w:val="00C21C52"/>
    <w:rsid w:val="00C222B3"/>
    <w:rsid w:val="00C238C2"/>
    <w:rsid w:val="00C23B59"/>
    <w:rsid w:val="00C265E3"/>
    <w:rsid w:val="00C26C89"/>
    <w:rsid w:val="00C276ED"/>
    <w:rsid w:val="00C30BFD"/>
    <w:rsid w:val="00C3177E"/>
    <w:rsid w:val="00C32B59"/>
    <w:rsid w:val="00C32BB0"/>
    <w:rsid w:val="00C3578C"/>
    <w:rsid w:val="00C37A97"/>
    <w:rsid w:val="00C41315"/>
    <w:rsid w:val="00C41C20"/>
    <w:rsid w:val="00C41D8E"/>
    <w:rsid w:val="00C428CB"/>
    <w:rsid w:val="00C45D6D"/>
    <w:rsid w:val="00C45F88"/>
    <w:rsid w:val="00C46444"/>
    <w:rsid w:val="00C4752B"/>
    <w:rsid w:val="00C475E9"/>
    <w:rsid w:val="00C476E9"/>
    <w:rsid w:val="00C47969"/>
    <w:rsid w:val="00C47C83"/>
    <w:rsid w:val="00C50F45"/>
    <w:rsid w:val="00C51DAF"/>
    <w:rsid w:val="00C51EC5"/>
    <w:rsid w:val="00C53EC7"/>
    <w:rsid w:val="00C547B0"/>
    <w:rsid w:val="00C54928"/>
    <w:rsid w:val="00C55C40"/>
    <w:rsid w:val="00C56231"/>
    <w:rsid w:val="00C5627D"/>
    <w:rsid w:val="00C572A4"/>
    <w:rsid w:val="00C57861"/>
    <w:rsid w:val="00C61155"/>
    <w:rsid w:val="00C643CE"/>
    <w:rsid w:val="00C66011"/>
    <w:rsid w:val="00C66501"/>
    <w:rsid w:val="00C66E8B"/>
    <w:rsid w:val="00C67AE2"/>
    <w:rsid w:val="00C67F46"/>
    <w:rsid w:val="00C707BB"/>
    <w:rsid w:val="00C70C74"/>
    <w:rsid w:val="00C71716"/>
    <w:rsid w:val="00C7206F"/>
    <w:rsid w:val="00C73A56"/>
    <w:rsid w:val="00C741E0"/>
    <w:rsid w:val="00C74A51"/>
    <w:rsid w:val="00C74D33"/>
    <w:rsid w:val="00C74E07"/>
    <w:rsid w:val="00C75061"/>
    <w:rsid w:val="00C75A06"/>
    <w:rsid w:val="00C75DE7"/>
    <w:rsid w:val="00C80186"/>
    <w:rsid w:val="00C8034F"/>
    <w:rsid w:val="00C805DC"/>
    <w:rsid w:val="00C809C7"/>
    <w:rsid w:val="00C810B9"/>
    <w:rsid w:val="00C81C30"/>
    <w:rsid w:val="00C903FF"/>
    <w:rsid w:val="00C90BEE"/>
    <w:rsid w:val="00C93D11"/>
    <w:rsid w:val="00C949A2"/>
    <w:rsid w:val="00C94A9A"/>
    <w:rsid w:val="00C94DDE"/>
    <w:rsid w:val="00C9542A"/>
    <w:rsid w:val="00C955D6"/>
    <w:rsid w:val="00C95831"/>
    <w:rsid w:val="00C958A4"/>
    <w:rsid w:val="00C95B46"/>
    <w:rsid w:val="00C96D8C"/>
    <w:rsid w:val="00C97775"/>
    <w:rsid w:val="00C97CF9"/>
    <w:rsid w:val="00CA050F"/>
    <w:rsid w:val="00CA0C0B"/>
    <w:rsid w:val="00CA0ECD"/>
    <w:rsid w:val="00CA1DFA"/>
    <w:rsid w:val="00CA1FF6"/>
    <w:rsid w:val="00CA3597"/>
    <w:rsid w:val="00CA3CD0"/>
    <w:rsid w:val="00CA55D9"/>
    <w:rsid w:val="00CA6384"/>
    <w:rsid w:val="00CA7096"/>
    <w:rsid w:val="00CA7572"/>
    <w:rsid w:val="00CA7C5F"/>
    <w:rsid w:val="00CB03C2"/>
    <w:rsid w:val="00CB0F43"/>
    <w:rsid w:val="00CB1006"/>
    <w:rsid w:val="00CB177B"/>
    <w:rsid w:val="00CB1C0E"/>
    <w:rsid w:val="00CB2247"/>
    <w:rsid w:val="00CB3082"/>
    <w:rsid w:val="00CB4A55"/>
    <w:rsid w:val="00CB4FCD"/>
    <w:rsid w:val="00CB6F40"/>
    <w:rsid w:val="00CB777D"/>
    <w:rsid w:val="00CB7F47"/>
    <w:rsid w:val="00CC3A12"/>
    <w:rsid w:val="00CC3BBC"/>
    <w:rsid w:val="00CC400C"/>
    <w:rsid w:val="00CC576F"/>
    <w:rsid w:val="00CC5814"/>
    <w:rsid w:val="00CC5EA8"/>
    <w:rsid w:val="00CC6567"/>
    <w:rsid w:val="00CC6F6C"/>
    <w:rsid w:val="00CC71D3"/>
    <w:rsid w:val="00CD05B0"/>
    <w:rsid w:val="00CD096D"/>
    <w:rsid w:val="00CD1335"/>
    <w:rsid w:val="00CD1746"/>
    <w:rsid w:val="00CD2936"/>
    <w:rsid w:val="00CD2C9C"/>
    <w:rsid w:val="00CD2FC4"/>
    <w:rsid w:val="00CD3F9E"/>
    <w:rsid w:val="00CD404A"/>
    <w:rsid w:val="00CD49A2"/>
    <w:rsid w:val="00CD596F"/>
    <w:rsid w:val="00CD5C9C"/>
    <w:rsid w:val="00CD624F"/>
    <w:rsid w:val="00CD6A5F"/>
    <w:rsid w:val="00CD6F45"/>
    <w:rsid w:val="00CE0C45"/>
    <w:rsid w:val="00CE1978"/>
    <w:rsid w:val="00CE1EC5"/>
    <w:rsid w:val="00CE2A68"/>
    <w:rsid w:val="00CE3E45"/>
    <w:rsid w:val="00CE5CCF"/>
    <w:rsid w:val="00CE6866"/>
    <w:rsid w:val="00CE6A20"/>
    <w:rsid w:val="00CE7F2A"/>
    <w:rsid w:val="00CF1B2B"/>
    <w:rsid w:val="00CF26BB"/>
    <w:rsid w:val="00CF33E6"/>
    <w:rsid w:val="00CF4579"/>
    <w:rsid w:val="00CF49E4"/>
    <w:rsid w:val="00CF4CE9"/>
    <w:rsid w:val="00CF567A"/>
    <w:rsid w:val="00CF6AC0"/>
    <w:rsid w:val="00CF6ADA"/>
    <w:rsid w:val="00D00E6A"/>
    <w:rsid w:val="00D01078"/>
    <w:rsid w:val="00D01168"/>
    <w:rsid w:val="00D018AE"/>
    <w:rsid w:val="00D029F2"/>
    <w:rsid w:val="00D03092"/>
    <w:rsid w:val="00D03196"/>
    <w:rsid w:val="00D04E56"/>
    <w:rsid w:val="00D0546D"/>
    <w:rsid w:val="00D05516"/>
    <w:rsid w:val="00D063F1"/>
    <w:rsid w:val="00D0743E"/>
    <w:rsid w:val="00D07822"/>
    <w:rsid w:val="00D07C27"/>
    <w:rsid w:val="00D1009E"/>
    <w:rsid w:val="00D1011B"/>
    <w:rsid w:val="00D1086B"/>
    <w:rsid w:val="00D10E57"/>
    <w:rsid w:val="00D111AA"/>
    <w:rsid w:val="00D121E8"/>
    <w:rsid w:val="00D1412D"/>
    <w:rsid w:val="00D1427E"/>
    <w:rsid w:val="00D14414"/>
    <w:rsid w:val="00D1464E"/>
    <w:rsid w:val="00D1659F"/>
    <w:rsid w:val="00D16F51"/>
    <w:rsid w:val="00D176B9"/>
    <w:rsid w:val="00D178E1"/>
    <w:rsid w:val="00D1790D"/>
    <w:rsid w:val="00D17C03"/>
    <w:rsid w:val="00D20B2B"/>
    <w:rsid w:val="00D2162C"/>
    <w:rsid w:val="00D21B21"/>
    <w:rsid w:val="00D22888"/>
    <w:rsid w:val="00D237C5"/>
    <w:rsid w:val="00D25400"/>
    <w:rsid w:val="00D25800"/>
    <w:rsid w:val="00D2615F"/>
    <w:rsid w:val="00D26F94"/>
    <w:rsid w:val="00D303A4"/>
    <w:rsid w:val="00D306D0"/>
    <w:rsid w:val="00D30AE5"/>
    <w:rsid w:val="00D30CD0"/>
    <w:rsid w:val="00D31DAF"/>
    <w:rsid w:val="00D328A3"/>
    <w:rsid w:val="00D32A42"/>
    <w:rsid w:val="00D34DE5"/>
    <w:rsid w:val="00D34F92"/>
    <w:rsid w:val="00D352DE"/>
    <w:rsid w:val="00D359C4"/>
    <w:rsid w:val="00D35A36"/>
    <w:rsid w:val="00D35ECC"/>
    <w:rsid w:val="00D375CB"/>
    <w:rsid w:val="00D37AF1"/>
    <w:rsid w:val="00D40FD4"/>
    <w:rsid w:val="00D4366C"/>
    <w:rsid w:val="00D43BF3"/>
    <w:rsid w:val="00D43CC8"/>
    <w:rsid w:val="00D44385"/>
    <w:rsid w:val="00D44F0B"/>
    <w:rsid w:val="00D45949"/>
    <w:rsid w:val="00D465FF"/>
    <w:rsid w:val="00D46B11"/>
    <w:rsid w:val="00D46CC2"/>
    <w:rsid w:val="00D479D6"/>
    <w:rsid w:val="00D50AA1"/>
    <w:rsid w:val="00D50E1D"/>
    <w:rsid w:val="00D51FAC"/>
    <w:rsid w:val="00D527A9"/>
    <w:rsid w:val="00D528B9"/>
    <w:rsid w:val="00D535C3"/>
    <w:rsid w:val="00D537B2"/>
    <w:rsid w:val="00D55A1F"/>
    <w:rsid w:val="00D55FC8"/>
    <w:rsid w:val="00D56988"/>
    <w:rsid w:val="00D56DD1"/>
    <w:rsid w:val="00D61D45"/>
    <w:rsid w:val="00D62108"/>
    <w:rsid w:val="00D62687"/>
    <w:rsid w:val="00D650A2"/>
    <w:rsid w:val="00D6575D"/>
    <w:rsid w:val="00D66B0A"/>
    <w:rsid w:val="00D70590"/>
    <w:rsid w:val="00D70DF0"/>
    <w:rsid w:val="00D71817"/>
    <w:rsid w:val="00D72691"/>
    <w:rsid w:val="00D75DFF"/>
    <w:rsid w:val="00D765A1"/>
    <w:rsid w:val="00D76CFA"/>
    <w:rsid w:val="00D80B5C"/>
    <w:rsid w:val="00D8149A"/>
    <w:rsid w:val="00D8454F"/>
    <w:rsid w:val="00D85B4F"/>
    <w:rsid w:val="00D8671A"/>
    <w:rsid w:val="00D86A61"/>
    <w:rsid w:val="00D87DAF"/>
    <w:rsid w:val="00D87F8C"/>
    <w:rsid w:val="00D901CA"/>
    <w:rsid w:val="00D90A3B"/>
    <w:rsid w:val="00D91383"/>
    <w:rsid w:val="00D91742"/>
    <w:rsid w:val="00D9316F"/>
    <w:rsid w:val="00D94873"/>
    <w:rsid w:val="00D95C1E"/>
    <w:rsid w:val="00D96DDA"/>
    <w:rsid w:val="00D96E63"/>
    <w:rsid w:val="00D97C4E"/>
    <w:rsid w:val="00DA0942"/>
    <w:rsid w:val="00DA1615"/>
    <w:rsid w:val="00DA2EE3"/>
    <w:rsid w:val="00DA31F6"/>
    <w:rsid w:val="00DA54CA"/>
    <w:rsid w:val="00DA76E2"/>
    <w:rsid w:val="00DB04A1"/>
    <w:rsid w:val="00DB0DCD"/>
    <w:rsid w:val="00DB12B4"/>
    <w:rsid w:val="00DB147A"/>
    <w:rsid w:val="00DB18EC"/>
    <w:rsid w:val="00DB320B"/>
    <w:rsid w:val="00DB335B"/>
    <w:rsid w:val="00DB4823"/>
    <w:rsid w:val="00DB5E67"/>
    <w:rsid w:val="00DB6EDD"/>
    <w:rsid w:val="00DB7064"/>
    <w:rsid w:val="00DC0998"/>
    <w:rsid w:val="00DC09DC"/>
    <w:rsid w:val="00DC1C82"/>
    <w:rsid w:val="00DC26E2"/>
    <w:rsid w:val="00DC2925"/>
    <w:rsid w:val="00DC2DC4"/>
    <w:rsid w:val="00DC3631"/>
    <w:rsid w:val="00DC37B9"/>
    <w:rsid w:val="00DC4045"/>
    <w:rsid w:val="00DC411E"/>
    <w:rsid w:val="00DC432A"/>
    <w:rsid w:val="00DC4F43"/>
    <w:rsid w:val="00DC501B"/>
    <w:rsid w:val="00DC722C"/>
    <w:rsid w:val="00DD02F2"/>
    <w:rsid w:val="00DD04A2"/>
    <w:rsid w:val="00DD0909"/>
    <w:rsid w:val="00DD1359"/>
    <w:rsid w:val="00DD21F6"/>
    <w:rsid w:val="00DD374F"/>
    <w:rsid w:val="00DD3D1F"/>
    <w:rsid w:val="00DD4B5E"/>
    <w:rsid w:val="00DE0AB6"/>
    <w:rsid w:val="00DE12FE"/>
    <w:rsid w:val="00DE1C2A"/>
    <w:rsid w:val="00DE3758"/>
    <w:rsid w:val="00DE42F4"/>
    <w:rsid w:val="00DE4401"/>
    <w:rsid w:val="00DE4934"/>
    <w:rsid w:val="00DE54F5"/>
    <w:rsid w:val="00DE6371"/>
    <w:rsid w:val="00DE7CB7"/>
    <w:rsid w:val="00DF068E"/>
    <w:rsid w:val="00DF09A8"/>
    <w:rsid w:val="00DF12C1"/>
    <w:rsid w:val="00DF163C"/>
    <w:rsid w:val="00DF1A2E"/>
    <w:rsid w:val="00DF2407"/>
    <w:rsid w:val="00DF2851"/>
    <w:rsid w:val="00DF2B44"/>
    <w:rsid w:val="00DF367D"/>
    <w:rsid w:val="00DF389D"/>
    <w:rsid w:val="00DF3ECF"/>
    <w:rsid w:val="00DF6C32"/>
    <w:rsid w:val="00DF78E7"/>
    <w:rsid w:val="00DF7F96"/>
    <w:rsid w:val="00E01B08"/>
    <w:rsid w:val="00E02B93"/>
    <w:rsid w:val="00E0342D"/>
    <w:rsid w:val="00E048DA"/>
    <w:rsid w:val="00E04B8A"/>
    <w:rsid w:val="00E06F8B"/>
    <w:rsid w:val="00E07F5F"/>
    <w:rsid w:val="00E1097F"/>
    <w:rsid w:val="00E11B3A"/>
    <w:rsid w:val="00E11FDA"/>
    <w:rsid w:val="00E1224C"/>
    <w:rsid w:val="00E14397"/>
    <w:rsid w:val="00E148F4"/>
    <w:rsid w:val="00E1626B"/>
    <w:rsid w:val="00E16506"/>
    <w:rsid w:val="00E16B61"/>
    <w:rsid w:val="00E16B7E"/>
    <w:rsid w:val="00E16EC0"/>
    <w:rsid w:val="00E16FC4"/>
    <w:rsid w:val="00E206B6"/>
    <w:rsid w:val="00E209A6"/>
    <w:rsid w:val="00E20CC3"/>
    <w:rsid w:val="00E2182D"/>
    <w:rsid w:val="00E22216"/>
    <w:rsid w:val="00E22316"/>
    <w:rsid w:val="00E22923"/>
    <w:rsid w:val="00E229C1"/>
    <w:rsid w:val="00E22B52"/>
    <w:rsid w:val="00E25167"/>
    <w:rsid w:val="00E2594A"/>
    <w:rsid w:val="00E27692"/>
    <w:rsid w:val="00E300D7"/>
    <w:rsid w:val="00E302D3"/>
    <w:rsid w:val="00E303F5"/>
    <w:rsid w:val="00E305B8"/>
    <w:rsid w:val="00E31AC2"/>
    <w:rsid w:val="00E3210F"/>
    <w:rsid w:val="00E325BF"/>
    <w:rsid w:val="00E32701"/>
    <w:rsid w:val="00E32840"/>
    <w:rsid w:val="00E34933"/>
    <w:rsid w:val="00E3575F"/>
    <w:rsid w:val="00E35C3F"/>
    <w:rsid w:val="00E36885"/>
    <w:rsid w:val="00E36A7E"/>
    <w:rsid w:val="00E37A7D"/>
    <w:rsid w:val="00E37B28"/>
    <w:rsid w:val="00E40216"/>
    <w:rsid w:val="00E427AD"/>
    <w:rsid w:val="00E42A73"/>
    <w:rsid w:val="00E4336D"/>
    <w:rsid w:val="00E43E61"/>
    <w:rsid w:val="00E449B8"/>
    <w:rsid w:val="00E44B65"/>
    <w:rsid w:val="00E44C01"/>
    <w:rsid w:val="00E44F99"/>
    <w:rsid w:val="00E46115"/>
    <w:rsid w:val="00E466A4"/>
    <w:rsid w:val="00E46944"/>
    <w:rsid w:val="00E46FC1"/>
    <w:rsid w:val="00E473DC"/>
    <w:rsid w:val="00E47750"/>
    <w:rsid w:val="00E47B36"/>
    <w:rsid w:val="00E47B9C"/>
    <w:rsid w:val="00E502F1"/>
    <w:rsid w:val="00E50697"/>
    <w:rsid w:val="00E50705"/>
    <w:rsid w:val="00E5192C"/>
    <w:rsid w:val="00E51C62"/>
    <w:rsid w:val="00E51CE9"/>
    <w:rsid w:val="00E52088"/>
    <w:rsid w:val="00E5265F"/>
    <w:rsid w:val="00E52A36"/>
    <w:rsid w:val="00E53C7E"/>
    <w:rsid w:val="00E54773"/>
    <w:rsid w:val="00E54DD7"/>
    <w:rsid w:val="00E54E6B"/>
    <w:rsid w:val="00E550BE"/>
    <w:rsid w:val="00E551BE"/>
    <w:rsid w:val="00E552FC"/>
    <w:rsid w:val="00E57227"/>
    <w:rsid w:val="00E573E8"/>
    <w:rsid w:val="00E574E1"/>
    <w:rsid w:val="00E57545"/>
    <w:rsid w:val="00E60E3D"/>
    <w:rsid w:val="00E610D7"/>
    <w:rsid w:val="00E61957"/>
    <w:rsid w:val="00E62060"/>
    <w:rsid w:val="00E62138"/>
    <w:rsid w:val="00E623F4"/>
    <w:rsid w:val="00E6283F"/>
    <w:rsid w:val="00E62D49"/>
    <w:rsid w:val="00E63EC6"/>
    <w:rsid w:val="00E64A86"/>
    <w:rsid w:val="00E64C8C"/>
    <w:rsid w:val="00E64E75"/>
    <w:rsid w:val="00E67154"/>
    <w:rsid w:val="00E67ABB"/>
    <w:rsid w:val="00E70763"/>
    <w:rsid w:val="00E70B04"/>
    <w:rsid w:val="00E70F49"/>
    <w:rsid w:val="00E71ADB"/>
    <w:rsid w:val="00E721B9"/>
    <w:rsid w:val="00E7225F"/>
    <w:rsid w:val="00E724FA"/>
    <w:rsid w:val="00E728D4"/>
    <w:rsid w:val="00E728F2"/>
    <w:rsid w:val="00E76D76"/>
    <w:rsid w:val="00E807EC"/>
    <w:rsid w:val="00E8091F"/>
    <w:rsid w:val="00E81ADB"/>
    <w:rsid w:val="00E83BFD"/>
    <w:rsid w:val="00E83FC4"/>
    <w:rsid w:val="00E84B52"/>
    <w:rsid w:val="00E84C0E"/>
    <w:rsid w:val="00E84C5A"/>
    <w:rsid w:val="00E85A94"/>
    <w:rsid w:val="00E860B6"/>
    <w:rsid w:val="00E8734D"/>
    <w:rsid w:val="00E913BF"/>
    <w:rsid w:val="00E92253"/>
    <w:rsid w:val="00E937ED"/>
    <w:rsid w:val="00E93B38"/>
    <w:rsid w:val="00E95046"/>
    <w:rsid w:val="00E958EC"/>
    <w:rsid w:val="00E96151"/>
    <w:rsid w:val="00E961E3"/>
    <w:rsid w:val="00E96B20"/>
    <w:rsid w:val="00EA00A5"/>
    <w:rsid w:val="00EA0A68"/>
    <w:rsid w:val="00EA101C"/>
    <w:rsid w:val="00EA17F7"/>
    <w:rsid w:val="00EA231D"/>
    <w:rsid w:val="00EA470C"/>
    <w:rsid w:val="00EA4F57"/>
    <w:rsid w:val="00EA5D38"/>
    <w:rsid w:val="00EA5D41"/>
    <w:rsid w:val="00EB0FE4"/>
    <w:rsid w:val="00EB1164"/>
    <w:rsid w:val="00EB2A24"/>
    <w:rsid w:val="00EB33AF"/>
    <w:rsid w:val="00EB3E83"/>
    <w:rsid w:val="00EB4F4D"/>
    <w:rsid w:val="00EB6D27"/>
    <w:rsid w:val="00EB73E0"/>
    <w:rsid w:val="00EB78D1"/>
    <w:rsid w:val="00EB79F7"/>
    <w:rsid w:val="00EB7CD3"/>
    <w:rsid w:val="00EC05E9"/>
    <w:rsid w:val="00EC0885"/>
    <w:rsid w:val="00EC08E4"/>
    <w:rsid w:val="00EC20F1"/>
    <w:rsid w:val="00EC22EA"/>
    <w:rsid w:val="00EC2486"/>
    <w:rsid w:val="00EC2671"/>
    <w:rsid w:val="00EC31E6"/>
    <w:rsid w:val="00EC3A86"/>
    <w:rsid w:val="00EC61EE"/>
    <w:rsid w:val="00EC6254"/>
    <w:rsid w:val="00EC737F"/>
    <w:rsid w:val="00ED15DC"/>
    <w:rsid w:val="00ED1971"/>
    <w:rsid w:val="00ED3853"/>
    <w:rsid w:val="00ED53BD"/>
    <w:rsid w:val="00ED5515"/>
    <w:rsid w:val="00ED58F3"/>
    <w:rsid w:val="00ED5EC8"/>
    <w:rsid w:val="00ED6832"/>
    <w:rsid w:val="00ED68B9"/>
    <w:rsid w:val="00EE0EBB"/>
    <w:rsid w:val="00EE10E5"/>
    <w:rsid w:val="00EE24E1"/>
    <w:rsid w:val="00EE37FB"/>
    <w:rsid w:val="00EE3D2D"/>
    <w:rsid w:val="00EE3E21"/>
    <w:rsid w:val="00EE4D2B"/>
    <w:rsid w:val="00EE5BEE"/>
    <w:rsid w:val="00EE5E23"/>
    <w:rsid w:val="00EE5F4F"/>
    <w:rsid w:val="00EE6769"/>
    <w:rsid w:val="00EE6798"/>
    <w:rsid w:val="00EE7E73"/>
    <w:rsid w:val="00EF09FA"/>
    <w:rsid w:val="00EF183A"/>
    <w:rsid w:val="00EF18CC"/>
    <w:rsid w:val="00EF1990"/>
    <w:rsid w:val="00EF3BDA"/>
    <w:rsid w:val="00EF416E"/>
    <w:rsid w:val="00EF43AF"/>
    <w:rsid w:val="00EF5C86"/>
    <w:rsid w:val="00EF65E6"/>
    <w:rsid w:val="00EF666D"/>
    <w:rsid w:val="00F00225"/>
    <w:rsid w:val="00F004D5"/>
    <w:rsid w:val="00F00521"/>
    <w:rsid w:val="00F028CC"/>
    <w:rsid w:val="00F03900"/>
    <w:rsid w:val="00F039C0"/>
    <w:rsid w:val="00F03D56"/>
    <w:rsid w:val="00F03E27"/>
    <w:rsid w:val="00F05708"/>
    <w:rsid w:val="00F063B8"/>
    <w:rsid w:val="00F07EBD"/>
    <w:rsid w:val="00F103C1"/>
    <w:rsid w:val="00F104BB"/>
    <w:rsid w:val="00F1082A"/>
    <w:rsid w:val="00F10FDA"/>
    <w:rsid w:val="00F112CB"/>
    <w:rsid w:val="00F12E4D"/>
    <w:rsid w:val="00F13667"/>
    <w:rsid w:val="00F138F3"/>
    <w:rsid w:val="00F139A8"/>
    <w:rsid w:val="00F149D2"/>
    <w:rsid w:val="00F14F6C"/>
    <w:rsid w:val="00F157A4"/>
    <w:rsid w:val="00F16A85"/>
    <w:rsid w:val="00F17D6C"/>
    <w:rsid w:val="00F20434"/>
    <w:rsid w:val="00F20473"/>
    <w:rsid w:val="00F210BA"/>
    <w:rsid w:val="00F21105"/>
    <w:rsid w:val="00F21B68"/>
    <w:rsid w:val="00F221AF"/>
    <w:rsid w:val="00F22FA7"/>
    <w:rsid w:val="00F236A7"/>
    <w:rsid w:val="00F24C72"/>
    <w:rsid w:val="00F26151"/>
    <w:rsid w:val="00F2662D"/>
    <w:rsid w:val="00F276CA"/>
    <w:rsid w:val="00F30575"/>
    <w:rsid w:val="00F31F4B"/>
    <w:rsid w:val="00F32C2D"/>
    <w:rsid w:val="00F33004"/>
    <w:rsid w:val="00F33F07"/>
    <w:rsid w:val="00F345C0"/>
    <w:rsid w:val="00F35443"/>
    <w:rsid w:val="00F35F67"/>
    <w:rsid w:val="00F370A4"/>
    <w:rsid w:val="00F40CAE"/>
    <w:rsid w:val="00F4117D"/>
    <w:rsid w:val="00F415EB"/>
    <w:rsid w:val="00F42CAD"/>
    <w:rsid w:val="00F45B4D"/>
    <w:rsid w:val="00F461D2"/>
    <w:rsid w:val="00F462D3"/>
    <w:rsid w:val="00F46A6A"/>
    <w:rsid w:val="00F4707F"/>
    <w:rsid w:val="00F47AEE"/>
    <w:rsid w:val="00F500A3"/>
    <w:rsid w:val="00F5058A"/>
    <w:rsid w:val="00F50A7C"/>
    <w:rsid w:val="00F51427"/>
    <w:rsid w:val="00F527CE"/>
    <w:rsid w:val="00F534D4"/>
    <w:rsid w:val="00F538FF"/>
    <w:rsid w:val="00F570E7"/>
    <w:rsid w:val="00F606E2"/>
    <w:rsid w:val="00F61D4C"/>
    <w:rsid w:val="00F621FB"/>
    <w:rsid w:val="00F6273A"/>
    <w:rsid w:val="00F6441B"/>
    <w:rsid w:val="00F649EF"/>
    <w:rsid w:val="00F65700"/>
    <w:rsid w:val="00F65AFC"/>
    <w:rsid w:val="00F66585"/>
    <w:rsid w:val="00F66769"/>
    <w:rsid w:val="00F67A65"/>
    <w:rsid w:val="00F70493"/>
    <w:rsid w:val="00F72018"/>
    <w:rsid w:val="00F72A00"/>
    <w:rsid w:val="00F73590"/>
    <w:rsid w:val="00F739AB"/>
    <w:rsid w:val="00F7447E"/>
    <w:rsid w:val="00F750A5"/>
    <w:rsid w:val="00F754A4"/>
    <w:rsid w:val="00F75C77"/>
    <w:rsid w:val="00F76378"/>
    <w:rsid w:val="00F76383"/>
    <w:rsid w:val="00F76959"/>
    <w:rsid w:val="00F77718"/>
    <w:rsid w:val="00F77E9E"/>
    <w:rsid w:val="00F80562"/>
    <w:rsid w:val="00F80632"/>
    <w:rsid w:val="00F83CF6"/>
    <w:rsid w:val="00F83EB5"/>
    <w:rsid w:val="00F844DF"/>
    <w:rsid w:val="00F845A4"/>
    <w:rsid w:val="00F86055"/>
    <w:rsid w:val="00F865E5"/>
    <w:rsid w:val="00F86616"/>
    <w:rsid w:val="00F8678B"/>
    <w:rsid w:val="00F879EA"/>
    <w:rsid w:val="00F87C45"/>
    <w:rsid w:val="00F87F67"/>
    <w:rsid w:val="00F90273"/>
    <w:rsid w:val="00F90654"/>
    <w:rsid w:val="00F90681"/>
    <w:rsid w:val="00F90C96"/>
    <w:rsid w:val="00F911BB"/>
    <w:rsid w:val="00F91C30"/>
    <w:rsid w:val="00F93586"/>
    <w:rsid w:val="00F9405A"/>
    <w:rsid w:val="00F94123"/>
    <w:rsid w:val="00F94290"/>
    <w:rsid w:val="00F9472F"/>
    <w:rsid w:val="00F95DF3"/>
    <w:rsid w:val="00F95E1F"/>
    <w:rsid w:val="00F95EFA"/>
    <w:rsid w:val="00F9743B"/>
    <w:rsid w:val="00F975E9"/>
    <w:rsid w:val="00F977CD"/>
    <w:rsid w:val="00FA054C"/>
    <w:rsid w:val="00FA09A6"/>
    <w:rsid w:val="00FA0C1E"/>
    <w:rsid w:val="00FA13D0"/>
    <w:rsid w:val="00FA3044"/>
    <w:rsid w:val="00FA3549"/>
    <w:rsid w:val="00FA35C9"/>
    <w:rsid w:val="00FA4FAA"/>
    <w:rsid w:val="00FA5460"/>
    <w:rsid w:val="00FA62CE"/>
    <w:rsid w:val="00FA7A94"/>
    <w:rsid w:val="00FB0B82"/>
    <w:rsid w:val="00FB2D30"/>
    <w:rsid w:val="00FB2E43"/>
    <w:rsid w:val="00FB391E"/>
    <w:rsid w:val="00FB3EEC"/>
    <w:rsid w:val="00FB468E"/>
    <w:rsid w:val="00FB5CC5"/>
    <w:rsid w:val="00FB6CD4"/>
    <w:rsid w:val="00FB7019"/>
    <w:rsid w:val="00FC0636"/>
    <w:rsid w:val="00FC0BB7"/>
    <w:rsid w:val="00FC0EC1"/>
    <w:rsid w:val="00FC0F7B"/>
    <w:rsid w:val="00FC293D"/>
    <w:rsid w:val="00FC34BF"/>
    <w:rsid w:val="00FC35D7"/>
    <w:rsid w:val="00FC39A9"/>
    <w:rsid w:val="00FC56F5"/>
    <w:rsid w:val="00FC5A7F"/>
    <w:rsid w:val="00FC639E"/>
    <w:rsid w:val="00FC6E17"/>
    <w:rsid w:val="00FC77D6"/>
    <w:rsid w:val="00FC78F2"/>
    <w:rsid w:val="00FC7B6F"/>
    <w:rsid w:val="00FD053A"/>
    <w:rsid w:val="00FD109D"/>
    <w:rsid w:val="00FD18E9"/>
    <w:rsid w:val="00FD2120"/>
    <w:rsid w:val="00FD22D9"/>
    <w:rsid w:val="00FD2B1B"/>
    <w:rsid w:val="00FD2E6E"/>
    <w:rsid w:val="00FD6859"/>
    <w:rsid w:val="00FD70D3"/>
    <w:rsid w:val="00FD72E6"/>
    <w:rsid w:val="00FE0D5C"/>
    <w:rsid w:val="00FE1FA8"/>
    <w:rsid w:val="00FE2214"/>
    <w:rsid w:val="00FE2600"/>
    <w:rsid w:val="00FE494C"/>
    <w:rsid w:val="00FE4AA8"/>
    <w:rsid w:val="00FE4B1F"/>
    <w:rsid w:val="00FE53F2"/>
    <w:rsid w:val="00FE7468"/>
    <w:rsid w:val="00FE750A"/>
    <w:rsid w:val="00FE765F"/>
    <w:rsid w:val="00FE7F7C"/>
    <w:rsid w:val="00FF0C20"/>
    <w:rsid w:val="00FF4FC3"/>
    <w:rsid w:val="00FF51DE"/>
    <w:rsid w:val="00FF751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7459DB"/>
  <w15:chartTrackingRefBased/>
  <w15:docId w15:val="{F93DE50D-A25D-4105-B8F7-40D8FCB0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a">
    <w:name w:val="Normal"/>
    <w:qFormat/>
    <w:pPr>
      <w:widowControl w:val="0"/>
    </w:pPr>
  </w:style>
  <w:style w:type="paragraph" w:styleId="17">
    <w:name w:val="heading 1"/>
    <w:basedOn w:val="aa"/>
    <w:next w:val="aa"/>
    <w:link w:val="18"/>
    <w:qFormat/>
    <w:rsid w:val="009C53B1"/>
    <w:pPr>
      <w:spacing w:line="336" w:lineRule="auto"/>
      <w:jc w:val="both"/>
      <w:outlineLvl w:val="0"/>
    </w:pPr>
    <w:rPr>
      <w:sz w:val="28"/>
      <w:szCs w:val="28"/>
    </w:rPr>
  </w:style>
  <w:style w:type="paragraph" w:styleId="24">
    <w:name w:val="heading 2"/>
    <w:basedOn w:val="aa"/>
    <w:next w:val="aa"/>
    <w:link w:val="25"/>
    <w:qFormat/>
    <w:rsid w:val="00940738"/>
    <w:pPr>
      <w:widowControl/>
      <w:spacing w:before="60" w:after="60" w:line="360" w:lineRule="auto"/>
      <w:jc w:val="both"/>
      <w:outlineLvl w:val="1"/>
    </w:pPr>
    <w:rPr>
      <w:sz w:val="28"/>
      <w:szCs w:val="28"/>
      <w:lang w:eastAsia="x-none"/>
    </w:rPr>
  </w:style>
  <w:style w:type="paragraph" w:styleId="33">
    <w:name w:val="heading 3"/>
    <w:basedOn w:val="17"/>
    <w:next w:val="aa"/>
    <w:link w:val="34"/>
    <w:qFormat/>
    <w:rsid w:val="0097099F"/>
    <w:pPr>
      <w:outlineLvl w:val="2"/>
    </w:pPr>
  </w:style>
  <w:style w:type="paragraph" w:styleId="4">
    <w:name w:val="heading 4"/>
    <w:basedOn w:val="aa"/>
    <w:next w:val="aa"/>
    <w:link w:val="42"/>
    <w:uiPriority w:val="99"/>
    <w:qFormat/>
    <w:pPr>
      <w:keepNext/>
      <w:widowControl/>
      <w:numPr>
        <w:ilvl w:val="3"/>
        <w:numId w:val="3"/>
      </w:numPr>
      <w:spacing w:before="240" w:after="60" w:line="360" w:lineRule="auto"/>
      <w:ind w:right="284"/>
      <w:jc w:val="both"/>
      <w:outlineLvl w:val="3"/>
    </w:pPr>
    <w:rPr>
      <w:b/>
      <w:bCs/>
      <w:i/>
      <w:iCs/>
      <w:sz w:val="24"/>
      <w:szCs w:val="24"/>
      <w:lang w:val="x-none" w:eastAsia="x-none"/>
    </w:rPr>
  </w:style>
  <w:style w:type="paragraph" w:styleId="5">
    <w:name w:val="heading 5"/>
    <w:basedOn w:val="aa"/>
    <w:next w:val="aa"/>
    <w:link w:val="51"/>
    <w:uiPriority w:val="99"/>
    <w:qFormat/>
    <w:pPr>
      <w:widowControl/>
      <w:numPr>
        <w:ilvl w:val="4"/>
        <w:numId w:val="3"/>
      </w:numPr>
      <w:spacing w:before="240" w:after="60" w:line="360" w:lineRule="auto"/>
      <w:ind w:right="284"/>
      <w:jc w:val="both"/>
      <w:outlineLvl w:val="4"/>
    </w:pPr>
    <w:rPr>
      <w:rFonts w:ascii="Arial" w:hAnsi="Arial"/>
      <w:sz w:val="22"/>
      <w:szCs w:val="22"/>
      <w:lang w:val="x-none" w:eastAsia="x-none"/>
    </w:rPr>
  </w:style>
  <w:style w:type="paragraph" w:styleId="6">
    <w:name w:val="heading 6"/>
    <w:basedOn w:val="aa"/>
    <w:next w:val="aa"/>
    <w:link w:val="60"/>
    <w:uiPriority w:val="99"/>
    <w:qFormat/>
    <w:pPr>
      <w:widowControl/>
      <w:numPr>
        <w:ilvl w:val="5"/>
        <w:numId w:val="3"/>
      </w:numPr>
      <w:spacing w:before="240" w:after="60" w:line="360" w:lineRule="auto"/>
      <w:ind w:right="284"/>
      <w:jc w:val="both"/>
      <w:outlineLvl w:val="5"/>
    </w:pPr>
    <w:rPr>
      <w:rFonts w:ascii="Arial" w:hAnsi="Arial"/>
      <w:i/>
      <w:iCs/>
      <w:sz w:val="22"/>
      <w:szCs w:val="22"/>
      <w:lang w:val="x-none" w:eastAsia="x-none"/>
    </w:rPr>
  </w:style>
  <w:style w:type="paragraph" w:styleId="7">
    <w:name w:val="heading 7"/>
    <w:basedOn w:val="aa"/>
    <w:next w:val="aa"/>
    <w:link w:val="70"/>
    <w:uiPriority w:val="99"/>
    <w:qFormat/>
    <w:pPr>
      <w:widowControl/>
      <w:numPr>
        <w:ilvl w:val="6"/>
        <w:numId w:val="3"/>
      </w:numPr>
      <w:spacing w:before="240" w:after="60" w:line="360" w:lineRule="auto"/>
      <w:ind w:right="284"/>
      <w:jc w:val="both"/>
      <w:outlineLvl w:val="6"/>
    </w:pPr>
    <w:rPr>
      <w:rFonts w:ascii="Arial" w:hAnsi="Arial"/>
      <w:lang w:val="x-none" w:eastAsia="x-none"/>
    </w:rPr>
  </w:style>
  <w:style w:type="paragraph" w:styleId="8">
    <w:name w:val="heading 8"/>
    <w:basedOn w:val="aa"/>
    <w:next w:val="aa"/>
    <w:link w:val="80"/>
    <w:uiPriority w:val="99"/>
    <w:qFormat/>
    <w:pPr>
      <w:widowControl/>
      <w:numPr>
        <w:ilvl w:val="7"/>
        <w:numId w:val="3"/>
      </w:numPr>
      <w:spacing w:before="240" w:after="60" w:line="360" w:lineRule="auto"/>
      <w:ind w:right="284"/>
      <w:jc w:val="both"/>
      <w:outlineLvl w:val="7"/>
    </w:pPr>
    <w:rPr>
      <w:rFonts w:ascii="Arial" w:hAnsi="Arial"/>
      <w:i/>
      <w:iCs/>
      <w:lang w:val="x-none" w:eastAsia="x-none"/>
    </w:rPr>
  </w:style>
  <w:style w:type="paragraph" w:styleId="9">
    <w:name w:val="heading 9"/>
    <w:basedOn w:val="aa"/>
    <w:next w:val="aa"/>
    <w:link w:val="90"/>
    <w:uiPriority w:val="99"/>
    <w:qFormat/>
    <w:pPr>
      <w:widowControl/>
      <w:numPr>
        <w:ilvl w:val="8"/>
        <w:numId w:val="3"/>
      </w:numPr>
      <w:spacing w:before="240" w:after="60" w:line="360" w:lineRule="auto"/>
      <w:ind w:right="284"/>
      <w:jc w:val="both"/>
      <w:outlineLvl w:val="8"/>
    </w:pPr>
    <w:rPr>
      <w:rFonts w:ascii="Arial" w:hAnsi="Arial"/>
      <w:i/>
      <w:iCs/>
      <w:sz w:val="18"/>
      <w:szCs w:val="18"/>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character" w:customStyle="1" w:styleId="18">
    <w:name w:val="Заголовок 1 Знак"/>
    <w:link w:val="17"/>
    <w:locked/>
    <w:rsid w:val="009C53B1"/>
    <w:rPr>
      <w:sz w:val="28"/>
      <w:szCs w:val="28"/>
    </w:rPr>
  </w:style>
  <w:style w:type="character" w:customStyle="1" w:styleId="25">
    <w:name w:val="Заголовок 2 Знак"/>
    <w:link w:val="24"/>
    <w:locked/>
    <w:rsid w:val="00940738"/>
    <w:rPr>
      <w:sz w:val="28"/>
      <w:szCs w:val="28"/>
      <w:lang w:eastAsia="x-none"/>
    </w:rPr>
  </w:style>
  <w:style w:type="character" w:customStyle="1" w:styleId="34">
    <w:name w:val="Заголовок 3 Знак"/>
    <w:link w:val="33"/>
    <w:locked/>
    <w:rsid w:val="0097099F"/>
    <w:rPr>
      <w:sz w:val="28"/>
      <w:szCs w:val="28"/>
    </w:rPr>
  </w:style>
  <w:style w:type="character" w:customStyle="1" w:styleId="42">
    <w:name w:val="Заголовок 4 Знак"/>
    <w:link w:val="4"/>
    <w:uiPriority w:val="99"/>
    <w:locked/>
    <w:rPr>
      <w:b/>
      <w:bCs/>
      <w:i/>
      <w:iCs/>
      <w:sz w:val="24"/>
      <w:szCs w:val="24"/>
      <w:lang w:val="x-none" w:eastAsia="x-none"/>
    </w:rPr>
  </w:style>
  <w:style w:type="character" w:customStyle="1" w:styleId="51">
    <w:name w:val="Заголовок 5 Знак"/>
    <w:link w:val="5"/>
    <w:uiPriority w:val="99"/>
    <w:locked/>
    <w:rPr>
      <w:rFonts w:ascii="Arial" w:hAnsi="Arial"/>
      <w:sz w:val="22"/>
      <w:szCs w:val="22"/>
      <w:lang w:val="x-none" w:eastAsia="x-none"/>
    </w:rPr>
  </w:style>
  <w:style w:type="character" w:customStyle="1" w:styleId="60">
    <w:name w:val="Заголовок 6 Знак"/>
    <w:link w:val="6"/>
    <w:uiPriority w:val="99"/>
    <w:locked/>
    <w:rPr>
      <w:rFonts w:ascii="Arial" w:hAnsi="Arial"/>
      <w:i/>
      <w:iCs/>
      <w:sz w:val="22"/>
      <w:szCs w:val="22"/>
      <w:lang w:val="x-none" w:eastAsia="x-none"/>
    </w:rPr>
  </w:style>
  <w:style w:type="character" w:customStyle="1" w:styleId="70">
    <w:name w:val="Заголовок 7 Знак"/>
    <w:link w:val="7"/>
    <w:uiPriority w:val="99"/>
    <w:locked/>
    <w:rPr>
      <w:rFonts w:ascii="Arial" w:hAnsi="Arial"/>
      <w:lang w:val="x-none" w:eastAsia="x-none"/>
    </w:rPr>
  </w:style>
  <w:style w:type="character" w:customStyle="1" w:styleId="80">
    <w:name w:val="Заголовок 8 Знак"/>
    <w:link w:val="8"/>
    <w:uiPriority w:val="99"/>
    <w:locked/>
    <w:rPr>
      <w:rFonts w:ascii="Arial" w:hAnsi="Arial"/>
      <w:i/>
      <w:iCs/>
      <w:lang w:val="x-none" w:eastAsia="x-none"/>
    </w:rPr>
  </w:style>
  <w:style w:type="character" w:customStyle="1" w:styleId="90">
    <w:name w:val="Заголовок 9 Знак"/>
    <w:link w:val="9"/>
    <w:uiPriority w:val="99"/>
    <w:locked/>
    <w:rPr>
      <w:rFonts w:ascii="Arial" w:hAnsi="Arial"/>
      <w:i/>
      <w:iCs/>
      <w:sz w:val="18"/>
      <w:szCs w:val="18"/>
      <w:lang w:val="x-none" w:eastAsia="x-none"/>
    </w:rPr>
  </w:style>
  <w:style w:type="paragraph" w:styleId="ae">
    <w:name w:val="header"/>
    <w:aliases w:val="Linie,header"/>
    <w:basedOn w:val="aa"/>
    <w:link w:val="af"/>
    <w:uiPriority w:val="99"/>
    <w:pPr>
      <w:widowControl/>
      <w:tabs>
        <w:tab w:val="center" w:pos="4703"/>
        <w:tab w:val="right" w:pos="9406"/>
      </w:tabs>
      <w:spacing w:line="360" w:lineRule="auto"/>
      <w:ind w:left="284" w:right="284" w:firstLine="709"/>
      <w:jc w:val="both"/>
    </w:pPr>
    <w:rPr>
      <w:lang w:val="x-none" w:eastAsia="x-none"/>
    </w:rPr>
  </w:style>
  <w:style w:type="character" w:customStyle="1" w:styleId="af">
    <w:name w:val="Верхний колонтитул Знак"/>
    <w:aliases w:val="Linie Знак,header Знак"/>
    <w:link w:val="ae"/>
    <w:uiPriority w:val="99"/>
    <w:locked/>
    <w:rPr>
      <w:rFonts w:cs="Times New Roman"/>
      <w:sz w:val="20"/>
      <w:szCs w:val="20"/>
    </w:rPr>
  </w:style>
  <w:style w:type="paragraph" w:styleId="af0">
    <w:name w:val="footer"/>
    <w:basedOn w:val="aa"/>
    <w:link w:val="af1"/>
    <w:uiPriority w:val="99"/>
    <w:pPr>
      <w:widowControl/>
    </w:pPr>
    <w:rPr>
      <w:lang w:val="x-none" w:eastAsia="x-none"/>
    </w:rPr>
  </w:style>
  <w:style w:type="character" w:customStyle="1" w:styleId="af1">
    <w:name w:val="Нижний колонтитул Знак"/>
    <w:link w:val="af0"/>
    <w:uiPriority w:val="99"/>
    <w:locked/>
    <w:rPr>
      <w:rFonts w:cs="Times New Roman"/>
      <w:sz w:val="20"/>
      <w:szCs w:val="20"/>
    </w:rPr>
  </w:style>
  <w:style w:type="paragraph" w:styleId="35">
    <w:name w:val="Body Text 3"/>
    <w:basedOn w:val="26"/>
    <w:link w:val="36"/>
    <w:uiPriority w:val="99"/>
    <w:pPr>
      <w:tabs>
        <w:tab w:val="left" w:pos="5800"/>
      </w:tabs>
      <w:suppressAutoHyphens/>
      <w:autoSpaceDE w:val="0"/>
      <w:autoSpaceDN w:val="0"/>
      <w:adjustRightInd w:val="0"/>
      <w:spacing w:after="222" w:line="240" w:lineRule="auto"/>
      <w:ind w:left="0"/>
      <w:jc w:val="center"/>
    </w:pPr>
    <w:rPr>
      <w:sz w:val="28"/>
      <w:szCs w:val="28"/>
      <w:lang w:val="ru-RU" w:eastAsia="ru-RU"/>
    </w:rPr>
  </w:style>
  <w:style w:type="character" w:customStyle="1" w:styleId="36">
    <w:name w:val="Основной текст 3 Знак"/>
    <w:link w:val="35"/>
    <w:uiPriority w:val="99"/>
    <w:semiHidden/>
    <w:locked/>
    <w:rsid w:val="00AD7314"/>
    <w:rPr>
      <w:rFonts w:cs="Times New Roman"/>
      <w:sz w:val="28"/>
      <w:szCs w:val="28"/>
      <w:lang w:val="ru-RU" w:eastAsia="ru-RU" w:bidi="ar-SA"/>
    </w:rPr>
  </w:style>
  <w:style w:type="paragraph" w:styleId="26">
    <w:name w:val="Body Text 2"/>
    <w:basedOn w:val="aa"/>
    <w:link w:val="27"/>
    <w:uiPriority w:val="99"/>
    <w:pPr>
      <w:widowControl/>
      <w:spacing w:line="480" w:lineRule="auto"/>
      <w:ind w:left="284"/>
      <w:jc w:val="both"/>
    </w:pPr>
    <w:rPr>
      <w:lang w:val="x-none" w:eastAsia="x-none"/>
    </w:rPr>
  </w:style>
  <w:style w:type="character" w:customStyle="1" w:styleId="27">
    <w:name w:val="Основной текст 2 Знак"/>
    <w:link w:val="26"/>
    <w:uiPriority w:val="99"/>
    <w:semiHidden/>
    <w:locked/>
    <w:rPr>
      <w:rFonts w:cs="Times New Roman"/>
      <w:sz w:val="20"/>
      <w:szCs w:val="20"/>
    </w:rPr>
  </w:style>
  <w:style w:type="paragraph" w:customStyle="1" w:styleId="Aeaie">
    <w:name w:val="Aeaie"/>
    <w:uiPriority w:val="99"/>
    <w:pPr>
      <w:jc w:val="center"/>
    </w:pPr>
    <w:rPr>
      <w:noProof/>
    </w:rPr>
  </w:style>
  <w:style w:type="character" w:styleId="af2">
    <w:name w:val="page number"/>
    <w:uiPriority w:val="99"/>
    <w:rPr>
      <w:rFonts w:cs="Times New Roman"/>
    </w:rPr>
  </w:style>
  <w:style w:type="paragraph" w:customStyle="1" w:styleId="Ooaaaai">
    <w:name w:val="Ooaa??aai"/>
    <w:uiPriority w:val="99"/>
    <w:pPr>
      <w:spacing w:after="240" w:line="360" w:lineRule="auto"/>
      <w:ind w:left="284" w:right="5840"/>
      <w:jc w:val="center"/>
    </w:pPr>
    <w:rPr>
      <w:noProof/>
      <w:sz w:val="24"/>
      <w:szCs w:val="24"/>
    </w:rPr>
  </w:style>
  <w:style w:type="paragraph" w:customStyle="1" w:styleId="Oaio">
    <w:name w:val="Oaio?"/>
    <w:basedOn w:val="aa"/>
    <w:uiPriority w:val="99"/>
    <w:pPr>
      <w:widowControl/>
      <w:spacing w:line="360" w:lineRule="auto"/>
      <w:ind w:left="284" w:right="284"/>
      <w:jc w:val="center"/>
    </w:pPr>
    <w:rPr>
      <w:sz w:val="24"/>
      <w:szCs w:val="24"/>
    </w:rPr>
  </w:style>
  <w:style w:type="paragraph" w:styleId="19">
    <w:name w:val="toc 1"/>
    <w:basedOn w:val="aa"/>
    <w:next w:val="aa"/>
    <w:autoRedefine/>
    <w:uiPriority w:val="39"/>
    <w:rsid w:val="00B449F8"/>
    <w:pPr>
      <w:widowControl/>
      <w:tabs>
        <w:tab w:val="left" w:pos="9502"/>
        <w:tab w:val="center" w:leader="dot" w:pos="9786"/>
      </w:tabs>
      <w:spacing w:line="360" w:lineRule="auto"/>
      <w:ind w:left="1134" w:hanging="567"/>
    </w:pPr>
    <w:rPr>
      <w:rFonts w:ascii="Times New Roman Полужирный" w:hAnsi="Times New Roman Полужирный"/>
      <w:noProof/>
      <w:sz w:val="26"/>
      <w:szCs w:val="26"/>
    </w:rPr>
  </w:style>
  <w:style w:type="paragraph" w:styleId="28">
    <w:name w:val="toc 2"/>
    <w:basedOn w:val="aa"/>
    <w:next w:val="aa"/>
    <w:autoRedefine/>
    <w:uiPriority w:val="39"/>
    <w:rsid w:val="00B8038F"/>
    <w:pPr>
      <w:widowControl/>
      <w:tabs>
        <w:tab w:val="left" w:pos="1139"/>
        <w:tab w:val="center" w:leader="dot" w:pos="9644"/>
        <w:tab w:val="right" w:pos="9786"/>
      </w:tabs>
      <w:spacing w:line="360" w:lineRule="auto"/>
      <w:ind w:left="1134" w:hanging="567"/>
    </w:pPr>
    <w:rPr>
      <w:rFonts w:eastAsia="Calibri"/>
      <w:noProof/>
      <w:sz w:val="24"/>
      <w:szCs w:val="24"/>
      <w:lang w:eastAsia="en-US"/>
      <w14:scene3d>
        <w14:camera w14:prst="orthographicFront"/>
        <w14:lightRig w14:rig="threePt" w14:dir="t">
          <w14:rot w14:lat="0" w14:lon="0" w14:rev="0"/>
        </w14:lightRig>
      </w14:scene3d>
    </w:rPr>
  </w:style>
  <w:style w:type="paragraph" w:styleId="37">
    <w:name w:val="toc 3"/>
    <w:basedOn w:val="aa"/>
    <w:next w:val="aa"/>
    <w:autoRedefine/>
    <w:uiPriority w:val="39"/>
    <w:rsid w:val="00B449F8"/>
    <w:pPr>
      <w:widowControl/>
      <w:tabs>
        <w:tab w:val="left" w:pos="1706"/>
        <w:tab w:val="center" w:leader="dot" w:pos="9644"/>
        <w:tab w:val="left" w:pos="9819"/>
      </w:tabs>
      <w:spacing w:line="360" w:lineRule="auto"/>
      <w:ind w:left="1134" w:hanging="567"/>
    </w:pPr>
    <w:rPr>
      <w:sz w:val="24"/>
      <w:szCs w:val="24"/>
    </w:rPr>
  </w:style>
  <w:style w:type="paragraph" w:styleId="43">
    <w:name w:val="toc 4"/>
    <w:basedOn w:val="aa"/>
    <w:next w:val="aa"/>
    <w:autoRedefine/>
    <w:uiPriority w:val="99"/>
    <w:semiHidden/>
    <w:pPr>
      <w:widowControl/>
      <w:tabs>
        <w:tab w:val="right" w:leader="dot" w:pos="9781"/>
      </w:tabs>
      <w:spacing w:line="360" w:lineRule="auto"/>
      <w:ind w:left="720" w:right="284" w:firstLine="709"/>
      <w:jc w:val="both"/>
    </w:pPr>
    <w:rPr>
      <w:sz w:val="24"/>
      <w:szCs w:val="24"/>
    </w:rPr>
  </w:style>
  <w:style w:type="paragraph" w:styleId="52">
    <w:name w:val="toc 5"/>
    <w:basedOn w:val="aa"/>
    <w:next w:val="aa"/>
    <w:autoRedefine/>
    <w:uiPriority w:val="99"/>
    <w:semiHidden/>
    <w:pPr>
      <w:widowControl/>
      <w:tabs>
        <w:tab w:val="right" w:leader="dot" w:pos="9781"/>
      </w:tabs>
      <w:spacing w:line="360" w:lineRule="auto"/>
      <w:ind w:left="960" w:right="284" w:firstLine="709"/>
      <w:jc w:val="both"/>
    </w:pPr>
    <w:rPr>
      <w:sz w:val="24"/>
      <w:szCs w:val="24"/>
    </w:rPr>
  </w:style>
  <w:style w:type="paragraph" w:styleId="af3">
    <w:name w:val="caption"/>
    <w:aliases w:val="DVV_Таблица Название,Ви6,&quot;Таблица N&quot;,Название объекта Знак1,Название объекта Знак Знак,Название объекта Знак2 Знак,Название объекта Знак Знак1 Знак,Название объекта Знак1 Знак Знак Знак, Знак Знак Знак Знак Знак Знак,Табл"/>
    <w:basedOn w:val="aa"/>
    <w:next w:val="aa"/>
    <w:link w:val="af4"/>
    <w:uiPriority w:val="35"/>
    <w:qFormat/>
    <w:pPr>
      <w:widowControl/>
      <w:spacing w:before="120" w:after="120" w:line="360" w:lineRule="auto"/>
      <w:ind w:left="284" w:right="312"/>
      <w:jc w:val="right"/>
    </w:pPr>
    <w:rPr>
      <w:sz w:val="24"/>
      <w:szCs w:val="24"/>
    </w:rPr>
  </w:style>
  <w:style w:type="paragraph" w:customStyle="1" w:styleId="Ieia">
    <w:name w:val="I?eia?."/>
    <w:uiPriority w:val="99"/>
    <w:pPr>
      <w:tabs>
        <w:tab w:val="left" w:pos="1985"/>
      </w:tabs>
      <w:spacing w:line="360" w:lineRule="auto"/>
      <w:ind w:left="1985" w:right="284" w:hanging="1701"/>
      <w:jc w:val="both"/>
    </w:pPr>
    <w:rPr>
      <w:noProof/>
      <w:sz w:val="24"/>
      <w:szCs w:val="24"/>
    </w:rPr>
  </w:style>
  <w:style w:type="paragraph" w:customStyle="1" w:styleId="Iii1">
    <w:name w:val="Ii?i1"/>
    <w:next w:val="Iii2"/>
    <w:uiPriority w:val="99"/>
    <w:pPr>
      <w:tabs>
        <w:tab w:val="center" w:pos="1985"/>
        <w:tab w:val="center" w:pos="4962"/>
        <w:tab w:val="center" w:pos="7938"/>
        <w:tab w:val="right" w:pos="10065"/>
      </w:tabs>
      <w:spacing w:before="360"/>
      <w:ind w:left="284" w:right="284"/>
    </w:pPr>
    <w:rPr>
      <w:noProof/>
      <w:sz w:val="24"/>
      <w:szCs w:val="24"/>
      <w:u w:val="single"/>
    </w:rPr>
  </w:style>
  <w:style w:type="paragraph" w:customStyle="1" w:styleId="Iii2">
    <w:name w:val="Ii?i2"/>
    <w:next w:val="Iii1"/>
    <w:uiPriority w:val="99"/>
    <w:pPr>
      <w:tabs>
        <w:tab w:val="center" w:pos="1985"/>
        <w:tab w:val="center" w:pos="4962"/>
        <w:tab w:val="center" w:pos="7938"/>
      </w:tabs>
      <w:spacing w:line="200" w:lineRule="exact"/>
      <w:ind w:left="284" w:right="283"/>
    </w:pPr>
    <w:rPr>
      <w:noProof/>
    </w:rPr>
  </w:style>
  <w:style w:type="paragraph" w:customStyle="1" w:styleId="Iii3">
    <w:name w:val="Ii?i3"/>
    <w:next w:val="Iii4"/>
    <w:uiPriority w:val="99"/>
    <w:pPr>
      <w:tabs>
        <w:tab w:val="center" w:pos="8364"/>
        <w:tab w:val="right" w:pos="10065"/>
      </w:tabs>
      <w:ind w:left="5670" w:right="283"/>
    </w:pPr>
    <w:rPr>
      <w:noProof/>
      <w:sz w:val="24"/>
      <w:szCs w:val="24"/>
      <w:u w:val="single"/>
    </w:rPr>
  </w:style>
  <w:style w:type="paragraph" w:customStyle="1" w:styleId="Iii4">
    <w:name w:val="Ii?i4"/>
    <w:basedOn w:val="Iii2"/>
    <w:uiPriority w:val="99"/>
    <w:pPr>
      <w:tabs>
        <w:tab w:val="clear" w:pos="4962"/>
        <w:tab w:val="center" w:pos="6804"/>
      </w:tabs>
    </w:pPr>
  </w:style>
  <w:style w:type="paragraph" w:customStyle="1" w:styleId="C2">
    <w:name w:val="C2"/>
    <w:uiPriority w:val="99"/>
    <w:pPr>
      <w:spacing w:line="480" w:lineRule="exact"/>
      <w:ind w:left="284" w:right="284"/>
      <w:jc w:val="center"/>
    </w:pPr>
    <w:rPr>
      <w:rFonts w:ascii="Letter Gothic" w:hAnsi="Letter Gothic" w:cs="Letter Gothic"/>
      <w:sz w:val="24"/>
      <w:szCs w:val="24"/>
    </w:rPr>
  </w:style>
  <w:style w:type="paragraph" w:styleId="61">
    <w:name w:val="toc 6"/>
    <w:basedOn w:val="aa"/>
    <w:next w:val="aa"/>
    <w:autoRedefine/>
    <w:uiPriority w:val="99"/>
    <w:semiHidden/>
    <w:pPr>
      <w:widowControl/>
      <w:tabs>
        <w:tab w:val="right" w:leader="dot" w:pos="9781"/>
      </w:tabs>
      <w:spacing w:line="360" w:lineRule="auto"/>
      <w:ind w:left="1200" w:right="283" w:firstLine="709"/>
      <w:jc w:val="both"/>
    </w:pPr>
    <w:rPr>
      <w:sz w:val="24"/>
      <w:szCs w:val="24"/>
    </w:rPr>
  </w:style>
  <w:style w:type="paragraph" w:styleId="71">
    <w:name w:val="toc 7"/>
    <w:basedOn w:val="aa"/>
    <w:next w:val="aa"/>
    <w:autoRedefine/>
    <w:uiPriority w:val="99"/>
    <w:semiHidden/>
    <w:pPr>
      <w:widowControl/>
      <w:tabs>
        <w:tab w:val="right" w:leader="dot" w:pos="9781"/>
      </w:tabs>
      <w:spacing w:line="360" w:lineRule="auto"/>
      <w:ind w:left="1440" w:right="283" w:firstLine="709"/>
      <w:jc w:val="both"/>
    </w:pPr>
    <w:rPr>
      <w:sz w:val="24"/>
      <w:szCs w:val="24"/>
    </w:rPr>
  </w:style>
  <w:style w:type="paragraph" w:styleId="81">
    <w:name w:val="toc 8"/>
    <w:basedOn w:val="aa"/>
    <w:next w:val="aa"/>
    <w:autoRedefine/>
    <w:uiPriority w:val="99"/>
    <w:semiHidden/>
    <w:pPr>
      <w:widowControl/>
      <w:tabs>
        <w:tab w:val="right" w:leader="dot" w:pos="9781"/>
      </w:tabs>
      <w:spacing w:line="360" w:lineRule="auto"/>
      <w:ind w:left="1680" w:right="283" w:firstLine="709"/>
      <w:jc w:val="both"/>
    </w:pPr>
    <w:rPr>
      <w:sz w:val="24"/>
      <w:szCs w:val="24"/>
    </w:rPr>
  </w:style>
  <w:style w:type="paragraph" w:styleId="91">
    <w:name w:val="toc 9"/>
    <w:basedOn w:val="aa"/>
    <w:next w:val="aa"/>
    <w:autoRedefine/>
    <w:uiPriority w:val="99"/>
    <w:semiHidden/>
    <w:pPr>
      <w:widowControl/>
      <w:tabs>
        <w:tab w:val="right" w:leader="dot" w:pos="9781"/>
      </w:tabs>
      <w:spacing w:line="360" w:lineRule="auto"/>
      <w:ind w:left="1920" w:right="283" w:firstLine="709"/>
      <w:jc w:val="both"/>
    </w:pPr>
    <w:rPr>
      <w:sz w:val="24"/>
      <w:szCs w:val="24"/>
    </w:rPr>
  </w:style>
  <w:style w:type="paragraph" w:customStyle="1" w:styleId="Aeca">
    <w:name w:val="Aeca"/>
    <w:next w:val="aa"/>
    <w:uiPriority w:val="99"/>
    <w:pPr>
      <w:tabs>
        <w:tab w:val="left" w:pos="7088"/>
      </w:tabs>
      <w:spacing w:line="360" w:lineRule="auto"/>
      <w:ind w:left="4253"/>
    </w:pPr>
    <w:rPr>
      <w:noProof/>
      <w:sz w:val="24"/>
      <w:szCs w:val="24"/>
    </w:rPr>
  </w:style>
  <w:style w:type="paragraph" w:customStyle="1" w:styleId="Iii5">
    <w:name w:val="Ii?i5"/>
    <w:basedOn w:val="aa"/>
    <w:uiPriority w:val="99"/>
    <w:pPr>
      <w:widowControl/>
      <w:tabs>
        <w:tab w:val="left" w:pos="5670"/>
      </w:tabs>
      <w:spacing w:line="360" w:lineRule="auto"/>
      <w:ind w:left="993" w:right="283"/>
    </w:pPr>
    <w:rPr>
      <w:sz w:val="24"/>
      <w:szCs w:val="24"/>
    </w:rPr>
  </w:style>
  <w:style w:type="paragraph" w:customStyle="1" w:styleId="Iaaaiunie">
    <w:name w:val="Ia?a?aiu nie?."/>
    <w:uiPriority w:val="99"/>
    <w:pPr>
      <w:spacing w:line="360" w:lineRule="auto"/>
      <w:ind w:left="1701" w:right="283" w:hanging="1417"/>
      <w:jc w:val="both"/>
    </w:pPr>
    <w:rPr>
      <w:noProof/>
      <w:sz w:val="24"/>
      <w:szCs w:val="24"/>
    </w:rPr>
  </w:style>
  <w:style w:type="paragraph" w:styleId="af5">
    <w:name w:val="Document Map"/>
    <w:basedOn w:val="aa"/>
    <w:link w:val="af6"/>
    <w:uiPriority w:val="99"/>
    <w:semiHidden/>
    <w:pPr>
      <w:widowControl/>
      <w:shd w:val="clear" w:color="auto" w:fill="000080"/>
      <w:spacing w:line="360" w:lineRule="auto"/>
      <w:ind w:left="284" w:right="284" w:firstLine="709"/>
      <w:jc w:val="both"/>
    </w:pPr>
    <w:rPr>
      <w:rFonts w:ascii="Tahoma" w:hAnsi="Tahoma"/>
      <w:sz w:val="16"/>
      <w:szCs w:val="16"/>
      <w:lang w:val="x-none" w:eastAsia="x-none"/>
    </w:rPr>
  </w:style>
  <w:style w:type="character" w:customStyle="1" w:styleId="af6">
    <w:name w:val="Схема документа Знак"/>
    <w:link w:val="af5"/>
    <w:uiPriority w:val="99"/>
    <w:semiHidden/>
    <w:locked/>
    <w:rPr>
      <w:rFonts w:ascii="Tahoma" w:hAnsi="Tahoma" w:cs="Tahoma"/>
      <w:sz w:val="16"/>
      <w:szCs w:val="16"/>
    </w:rPr>
  </w:style>
  <w:style w:type="paragraph" w:styleId="38">
    <w:name w:val="Body Text Indent 3"/>
    <w:basedOn w:val="aa"/>
    <w:link w:val="39"/>
    <w:uiPriority w:val="99"/>
    <w:pPr>
      <w:widowControl/>
      <w:suppressAutoHyphens/>
      <w:autoSpaceDE w:val="0"/>
      <w:autoSpaceDN w:val="0"/>
      <w:adjustRightInd w:val="0"/>
      <w:spacing w:after="222"/>
      <w:ind w:firstLine="550"/>
      <w:jc w:val="both"/>
    </w:pPr>
    <w:rPr>
      <w:sz w:val="28"/>
      <w:szCs w:val="28"/>
    </w:rPr>
  </w:style>
  <w:style w:type="character" w:customStyle="1" w:styleId="39">
    <w:name w:val="Основной текст с отступом 3 Знак"/>
    <w:link w:val="38"/>
    <w:uiPriority w:val="99"/>
    <w:semiHidden/>
    <w:locked/>
    <w:rsid w:val="00AD7314"/>
    <w:rPr>
      <w:rFonts w:cs="Times New Roman"/>
      <w:sz w:val="28"/>
      <w:szCs w:val="28"/>
      <w:lang w:val="ru-RU" w:eastAsia="ru-RU" w:bidi="ar-SA"/>
    </w:rPr>
  </w:style>
  <w:style w:type="paragraph" w:styleId="29">
    <w:name w:val="Body Text Indent 2"/>
    <w:basedOn w:val="aa"/>
    <w:link w:val="2a"/>
    <w:uiPriority w:val="99"/>
    <w:pPr>
      <w:ind w:firstLine="720"/>
      <w:jc w:val="both"/>
    </w:pPr>
    <w:rPr>
      <w:sz w:val="28"/>
      <w:szCs w:val="28"/>
    </w:rPr>
  </w:style>
  <w:style w:type="character" w:customStyle="1" w:styleId="2a">
    <w:name w:val="Основной текст с отступом 2 Знак"/>
    <w:link w:val="29"/>
    <w:uiPriority w:val="99"/>
    <w:semiHidden/>
    <w:locked/>
    <w:rsid w:val="00AD7314"/>
    <w:rPr>
      <w:rFonts w:cs="Times New Roman"/>
      <w:sz w:val="28"/>
      <w:szCs w:val="28"/>
      <w:lang w:val="ru-RU" w:eastAsia="ru-RU" w:bidi="ar-SA"/>
    </w:rPr>
  </w:style>
  <w:style w:type="paragraph" w:styleId="af7">
    <w:name w:val="Body Text"/>
    <w:basedOn w:val="aa"/>
    <w:link w:val="af8"/>
    <w:uiPriority w:val="99"/>
    <w:pPr>
      <w:widowControl/>
      <w:suppressAutoHyphens/>
      <w:autoSpaceDE w:val="0"/>
      <w:autoSpaceDN w:val="0"/>
      <w:adjustRightInd w:val="0"/>
      <w:spacing w:after="222"/>
      <w:jc w:val="both"/>
    </w:pPr>
    <w:rPr>
      <w:sz w:val="28"/>
      <w:szCs w:val="28"/>
    </w:rPr>
  </w:style>
  <w:style w:type="character" w:customStyle="1" w:styleId="af8">
    <w:name w:val="Основной текст Знак"/>
    <w:link w:val="af7"/>
    <w:uiPriority w:val="99"/>
    <w:semiHidden/>
    <w:locked/>
    <w:rsid w:val="00AD7314"/>
    <w:rPr>
      <w:rFonts w:cs="Times New Roman"/>
      <w:sz w:val="28"/>
      <w:szCs w:val="28"/>
      <w:lang w:val="ru-RU" w:eastAsia="ru-RU" w:bidi="ar-SA"/>
    </w:rPr>
  </w:style>
  <w:style w:type="paragraph" w:styleId="af9">
    <w:name w:val="Block Text"/>
    <w:basedOn w:val="aa"/>
    <w:uiPriority w:val="99"/>
    <w:pPr>
      <w:widowControl/>
      <w:suppressAutoHyphens/>
      <w:autoSpaceDE w:val="0"/>
      <w:autoSpaceDN w:val="0"/>
      <w:adjustRightInd w:val="0"/>
      <w:spacing w:after="222"/>
      <w:ind w:left="550" w:right="264"/>
    </w:pPr>
    <w:rPr>
      <w:sz w:val="28"/>
      <w:szCs w:val="28"/>
    </w:rPr>
  </w:style>
  <w:style w:type="paragraph" w:customStyle="1" w:styleId="afa">
    <w:name w:val="Название"/>
    <w:basedOn w:val="aa"/>
    <w:link w:val="afb"/>
    <w:uiPriority w:val="99"/>
    <w:qFormat/>
    <w:pPr>
      <w:widowControl/>
      <w:jc w:val="center"/>
    </w:pPr>
    <w:rPr>
      <w:sz w:val="24"/>
    </w:rPr>
  </w:style>
  <w:style w:type="character" w:customStyle="1" w:styleId="afb">
    <w:name w:val="Название Знак"/>
    <w:link w:val="afa"/>
    <w:uiPriority w:val="99"/>
    <w:locked/>
    <w:rsid w:val="006F6939"/>
    <w:rPr>
      <w:rFonts w:cs="Times New Roman"/>
      <w:sz w:val="24"/>
      <w:lang w:val="ru-RU" w:eastAsia="ru-RU"/>
    </w:rPr>
  </w:style>
  <w:style w:type="paragraph" w:styleId="afc">
    <w:name w:val="Subtitle"/>
    <w:basedOn w:val="aa"/>
    <w:link w:val="afd"/>
    <w:uiPriority w:val="99"/>
    <w:qFormat/>
    <w:pPr>
      <w:widowControl/>
      <w:ind w:left="284"/>
      <w:jc w:val="center"/>
    </w:pPr>
    <w:rPr>
      <w:rFonts w:ascii="Cambria" w:hAnsi="Cambria"/>
      <w:sz w:val="24"/>
      <w:szCs w:val="24"/>
      <w:lang w:val="x-none" w:eastAsia="x-none"/>
    </w:rPr>
  </w:style>
  <w:style w:type="character" w:customStyle="1" w:styleId="afd">
    <w:name w:val="Подзаголовок Знак"/>
    <w:link w:val="afc"/>
    <w:uiPriority w:val="99"/>
    <w:locked/>
    <w:rPr>
      <w:rFonts w:ascii="Cambria" w:hAnsi="Cambria" w:cs="Times New Roman"/>
      <w:sz w:val="24"/>
      <w:szCs w:val="24"/>
    </w:rPr>
  </w:style>
  <w:style w:type="paragraph" w:styleId="afe">
    <w:name w:val="Plain Text"/>
    <w:aliases w:val="Знак7"/>
    <w:basedOn w:val="aa"/>
    <w:link w:val="aff"/>
    <w:pPr>
      <w:widowControl/>
      <w:overflowPunct w:val="0"/>
      <w:autoSpaceDE w:val="0"/>
      <w:autoSpaceDN w:val="0"/>
      <w:adjustRightInd w:val="0"/>
      <w:textAlignment w:val="baseline"/>
    </w:pPr>
    <w:rPr>
      <w:rFonts w:ascii="Courier New" w:hAnsi="Courier New"/>
    </w:rPr>
  </w:style>
  <w:style w:type="character" w:customStyle="1" w:styleId="aff">
    <w:name w:val="Текст Знак"/>
    <w:aliases w:val="Знак7 Знак"/>
    <w:link w:val="afe"/>
    <w:locked/>
    <w:rsid w:val="00AD7314"/>
    <w:rPr>
      <w:rFonts w:ascii="Courier New" w:hAnsi="Courier New" w:cs="Times New Roman"/>
      <w:lang w:val="ru-RU" w:eastAsia="ru-RU" w:bidi="ar-SA"/>
    </w:rPr>
  </w:style>
  <w:style w:type="paragraph" w:customStyle="1" w:styleId="82">
    <w:name w:val="заголовок 8"/>
    <w:basedOn w:val="aa"/>
    <w:next w:val="aa"/>
    <w:uiPriority w:val="99"/>
    <w:pPr>
      <w:keepNext/>
      <w:autoSpaceDE w:val="0"/>
      <w:autoSpaceDN w:val="0"/>
      <w:ind w:left="2268" w:hanging="141"/>
      <w:outlineLvl w:val="7"/>
    </w:pPr>
    <w:rPr>
      <w:b/>
      <w:bCs/>
      <w:sz w:val="28"/>
      <w:szCs w:val="28"/>
    </w:rPr>
  </w:style>
  <w:style w:type="paragraph" w:customStyle="1" w:styleId="-1">
    <w:name w:val="-Текст1"/>
    <w:basedOn w:val="aa"/>
    <w:uiPriority w:val="99"/>
    <w:pPr>
      <w:autoSpaceDE w:val="0"/>
      <w:autoSpaceDN w:val="0"/>
      <w:ind w:firstLine="601"/>
      <w:jc w:val="both"/>
    </w:pPr>
    <w:rPr>
      <w:rFonts w:ascii="a_Timer" w:hAnsi="a_Timer" w:cs="a_Timer"/>
      <w:lang w:val="en-US"/>
    </w:rPr>
  </w:style>
  <w:style w:type="character" w:styleId="aff0">
    <w:name w:val="Hyperlink"/>
    <w:uiPriority w:val="99"/>
    <w:rPr>
      <w:rFonts w:cs="Times New Roman"/>
      <w:color w:val="0000FF"/>
      <w:u w:val="single"/>
    </w:rPr>
  </w:style>
  <w:style w:type="paragraph" w:styleId="1a">
    <w:name w:val="index 1"/>
    <w:basedOn w:val="aa"/>
    <w:next w:val="aa"/>
    <w:autoRedefine/>
    <w:uiPriority w:val="99"/>
    <w:semiHidden/>
    <w:pPr>
      <w:widowControl/>
      <w:autoSpaceDE w:val="0"/>
      <w:autoSpaceDN w:val="0"/>
      <w:adjustRightInd w:val="0"/>
      <w:ind w:left="240" w:hanging="240"/>
      <w:jc w:val="both"/>
    </w:pPr>
    <w:rPr>
      <w:sz w:val="28"/>
      <w:szCs w:val="28"/>
    </w:rPr>
  </w:style>
  <w:style w:type="paragraph" w:styleId="aff1">
    <w:name w:val="index heading"/>
    <w:basedOn w:val="aa"/>
    <w:next w:val="1a"/>
    <w:uiPriority w:val="99"/>
    <w:semiHidden/>
    <w:pPr>
      <w:widowControl/>
      <w:autoSpaceDE w:val="0"/>
      <w:autoSpaceDN w:val="0"/>
      <w:adjustRightInd w:val="0"/>
      <w:ind w:firstLine="720"/>
      <w:jc w:val="both"/>
    </w:pPr>
    <w:rPr>
      <w:sz w:val="28"/>
      <w:szCs w:val="28"/>
    </w:rPr>
  </w:style>
  <w:style w:type="paragraph" w:customStyle="1" w:styleId="1b">
    <w:name w:val="Стиль1"/>
    <w:basedOn w:val="37"/>
    <w:link w:val="1c"/>
    <w:qFormat/>
    <w:pPr>
      <w:ind w:hanging="284"/>
    </w:pPr>
    <w:rPr>
      <w:noProof/>
    </w:rPr>
  </w:style>
  <w:style w:type="paragraph" w:customStyle="1" w:styleId="2b">
    <w:name w:val="Стиль2"/>
    <w:basedOn w:val="28"/>
    <w:uiPriority w:val="99"/>
    <w:pPr>
      <w:tabs>
        <w:tab w:val="left" w:leader="dot" w:pos="8850"/>
      </w:tabs>
    </w:pPr>
  </w:style>
  <w:style w:type="paragraph" w:customStyle="1" w:styleId="3a">
    <w:name w:val="Стиль3"/>
    <w:basedOn w:val="19"/>
    <w:uiPriority w:val="99"/>
    <w:pPr>
      <w:tabs>
        <w:tab w:val="left" w:pos="8850"/>
      </w:tabs>
    </w:pPr>
  </w:style>
  <w:style w:type="paragraph" w:customStyle="1" w:styleId="44">
    <w:name w:val="Стиль4"/>
    <w:basedOn w:val="28"/>
    <w:uiPriority w:val="99"/>
    <w:pPr>
      <w:tabs>
        <w:tab w:val="left" w:pos="8850"/>
      </w:tabs>
    </w:pPr>
  </w:style>
  <w:style w:type="paragraph" w:customStyle="1" w:styleId="53">
    <w:name w:val="Стиль5"/>
    <w:basedOn w:val="28"/>
    <w:uiPriority w:val="99"/>
    <w:pPr>
      <w:tabs>
        <w:tab w:val="left" w:pos="8850"/>
      </w:tabs>
    </w:pPr>
  </w:style>
  <w:style w:type="paragraph" w:customStyle="1" w:styleId="62">
    <w:name w:val="Стиль6"/>
    <w:basedOn w:val="28"/>
    <w:uiPriority w:val="99"/>
    <w:pPr>
      <w:tabs>
        <w:tab w:val="left" w:pos="960"/>
      </w:tabs>
    </w:pPr>
    <w:rPr>
      <w:sz w:val="28"/>
      <w:szCs w:val="28"/>
    </w:rPr>
  </w:style>
  <w:style w:type="paragraph" w:customStyle="1" w:styleId="72">
    <w:name w:val="Стиль7"/>
    <w:basedOn w:val="28"/>
    <w:uiPriority w:val="99"/>
    <w:pPr>
      <w:tabs>
        <w:tab w:val="left" w:leader="dot" w:pos="960"/>
      </w:tabs>
    </w:pPr>
    <w:rPr>
      <w:sz w:val="28"/>
      <w:szCs w:val="28"/>
    </w:rPr>
  </w:style>
  <w:style w:type="paragraph" w:customStyle="1" w:styleId="83">
    <w:name w:val="Стиль8"/>
    <w:basedOn w:val="37"/>
    <w:uiPriority w:val="99"/>
    <w:pPr>
      <w:tabs>
        <w:tab w:val="right" w:leader="dot" w:pos="9781"/>
      </w:tabs>
    </w:pPr>
    <w:rPr>
      <w:noProof/>
    </w:rPr>
  </w:style>
  <w:style w:type="paragraph" w:customStyle="1" w:styleId="92">
    <w:name w:val="Стиль9"/>
    <w:basedOn w:val="37"/>
    <w:uiPriority w:val="99"/>
    <w:pPr>
      <w:tabs>
        <w:tab w:val="right" w:leader="dot" w:pos="9781"/>
      </w:tabs>
    </w:pPr>
    <w:rPr>
      <w:noProof/>
    </w:rPr>
  </w:style>
  <w:style w:type="paragraph" w:customStyle="1" w:styleId="100">
    <w:name w:val="Стиль10"/>
    <w:basedOn w:val="37"/>
    <w:autoRedefine/>
    <w:uiPriority w:val="99"/>
    <w:pPr>
      <w:tabs>
        <w:tab w:val="right" w:leader="dot" w:pos="9781"/>
      </w:tabs>
    </w:pPr>
    <w:rPr>
      <w:noProof/>
    </w:rPr>
  </w:style>
  <w:style w:type="paragraph" w:customStyle="1" w:styleId="2100">
    <w:name w:val="Стиль Заголовок 2 + Справа:  1 см Перед:  0 пт После:  0 пт Межд..."/>
    <w:basedOn w:val="24"/>
    <w:uiPriority w:val="99"/>
    <w:pPr>
      <w:spacing w:before="0" w:after="0" w:line="240" w:lineRule="auto"/>
    </w:pPr>
  </w:style>
  <w:style w:type="paragraph" w:customStyle="1" w:styleId="30125">
    <w:name w:val="Стиль Заголовок 3 + Слева:  0 см Первая строка:  125 см"/>
    <w:basedOn w:val="33"/>
    <w:uiPriority w:val="99"/>
  </w:style>
  <w:style w:type="character" w:styleId="aff2">
    <w:name w:val="FollowedHyperlink"/>
    <w:uiPriority w:val="99"/>
    <w:rPr>
      <w:rFonts w:cs="Times New Roman"/>
      <w:color w:val="800080"/>
      <w:u w:val="single"/>
    </w:rPr>
  </w:style>
  <w:style w:type="paragraph" w:customStyle="1" w:styleId="aff3">
    <w:name w:val="Рисунок"/>
    <w:basedOn w:val="aa"/>
    <w:uiPriority w:val="99"/>
    <w:pPr>
      <w:widowControl/>
      <w:spacing w:line="360" w:lineRule="auto"/>
      <w:ind w:left="284" w:right="284"/>
      <w:jc w:val="center"/>
    </w:pPr>
    <w:rPr>
      <w:sz w:val="28"/>
      <w:szCs w:val="28"/>
    </w:rPr>
  </w:style>
  <w:style w:type="paragraph" w:customStyle="1" w:styleId="2c">
    <w:name w:val="заголовок 2"/>
    <w:basedOn w:val="aa"/>
    <w:next w:val="aa"/>
    <w:uiPriority w:val="99"/>
    <w:pPr>
      <w:keepNext/>
      <w:autoSpaceDE w:val="0"/>
      <w:autoSpaceDN w:val="0"/>
      <w:spacing w:line="360" w:lineRule="auto"/>
      <w:jc w:val="both"/>
    </w:pPr>
    <w:rPr>
      <w:sz w:val="28"/>
      <w:szCs w:val="28"/>
    </w:rPr>
  </w:style>
  <w:style w:type="character" w:customStyle="1" w:styleId="aff4">
    <w:name w:val="Основной шрифт"/>
    <w:uiPriority w:val="99"/>
  </w:style>
  <w:style w:type="paragraph" w:customStyle="1" w:styleId="1d">
    <w:name w:val="Îò÷åò1"/>
    <w:basedOn w:val="aa"/>
    <w:uiPriority w:val="99"/>
    <w:pPr>
      <w:widowControl/>
      <w:autoSpaceDE w:val="0"/>
      <w:autoSpaceDN w:val="0"/>
      <w:adjustRightInd w:val="0"/>
      <w:spacing w:line="360" w:lineRule="auto"/>
      <w:ind w:firstLine="720"/>
      <w:jc w:val="both"/>
    </w:pPr>
    <w:rPr>
      <w:sz w:val="28"/>
      <w:szCs w:val="28"/>
    </w:rPr>
  </w:style>
  <w:style w:type="paragraph" w:customStyle="1" w:styleId="aff5">
    <w:name w:val="абзТТЗ"/>
    <w:basedOn w:val="aa"/>
    <w:uiPriority w:val="99"/>
    <w:pPr>
      <w:widowControl/>
      <w:autoSpaceDE w:val="0"/>
      <w:autoSpaceDN w:val="0"/>
      <w:ind w:firstLine="709"/>
      <w:jc w:val="both"/>
    </w:pPr>
    <w:rPr>
      <w:sz w:val="27"/>
      <w:szCs w:val="27"/>
    </w:rPr>
  </w:style>
  <w:style w:type="paragraph" w:styleId="aff6">
    <w:name w:val="Body Text Indent"/>
    <w:basedOn w:val="aa"/>
    <w:link w:val="aff7"/>
    <w:uiPriority w:val="99"/>
    <w:rsid w:val="00F26151"/>
    <w:pPr>
      <w:widowControl/>
      <w:spacing w:after="120"/>
      <w:ind w:left="283"/>
    </w:pPr>
    <w:rPr>
      <w:sz w:val="24"/>
      <w:szCs w:val="24"/>
    </w:rPr>
  </w:style>
  <w:style w:type="character" w:customStyle="1" w:styleId="aff7">
    <w:name w:val="Основной текст с отступом Знак"/>
    <w:link w:val="aff6"/>
    <w:uiPriority w:val="99"/>
    <w:locked/>
    <w:rsid w:val="00AD7314"/>
    <w:rPr>
      <w:rFonts w:cs="Times New Roman"/>
      <w:sz w:val="24"/>
      <w:szCs w:val="24"/>
      <w:lang w:val="ru-RU" w:eastAsia="ru-RU" w:bidi="ar-SA"/>
    </w:rPr>
  </w:style>
  <w:style w:type="paragraph" w:customStyle="1" w:styleId="1e">
    <w:name w:val="Отчет1"/>
    <w:basedOn w:val="aa"/>
    <w:uiPriority w:val="99"/>
    <w:pPr>
      <w:widowControl/>
      <w:spacing w:line="360" w:lineRule="auto"/>
      <w:ind w:firstLine="720"/>
      <w:jc w:val="both"/>
    </w:pPr>
    <w:rPr>
      <w:sz w:val="28"/>
      <w:szCs w:val="28"/>
    </w:rPr>
  </w:style>
  <w:style w:type="paragraph" w:customStyle="1" w:styleId="a7">
    <w:name w:val="Стиль таб"/>
    <w:basedOn w:val="aa"/>
    <w:autoRedefine/>
    <w:uiPriority w:val="99"/>
    <w:pPr>
      <w:widowControl/>
      <w:numPr>
        <w:numId w:val="1"/>
      </w:numPr>
      <w:tabs>
        <w:tab w:val="clear" w:pos="720"/>
        <w:tab w:val="num" w:pos="1134"/>
      </w:tabs>
      <w:spacing w:line="360" w:lineRule="auto"/>
      <w:ind w:left="142" w:right="97" w:firstLine="709"/>
      <w:jc w:val="both"/>
    </w:pPr>
    <w:rPr>
      <w:sz w:val="24"/>
    </w:rPr>
  </w:style>
  <w:style w:type="paragraph" w:customStyle="1" w:styleId="aff8">
    <w:name w:val="Текст_И"/>
    <w:basedOn w:val="aa"/>
    <w:uiPriority w:val="99"/>
    <w:pPr>
      <w:widowControl/>
      <w:suppressAutoHyphens/>
      <w:ind w:firstLine="567"/>
      <w:jc w:val="both"/>
    </w:pPr>
    <w:rPr>
      <w:sz w:val="28"/>
      <w:szCs w:val="28"/>
      <w:lang w:eastAsia="zh-CN"/>
    </w:rPr>
  </w:style>
  <w:style w:type="paragraph" w:customStyle="1" w:styleId="FR1">
    <w:name w:val="FR1"/>
    <w:pPr>
      <w:widowControl w:val="0"/>
      <w:autoSpaceDE w:val="0"/>
      <w:autoSpaceDN w:val="0"/>
      <w:adjustRightInd w:val="0"/>
      <w:spacing w:line="480" w:lineRule="auto"/>
      <w:ind w:left="40" w:firstLine="720"/>
      <w:jc w:val="both"/>
    </w:pPr>
    <w:rPr>
      <w:rFonts w:ascii="Arial" w:hAnsi="Arial" w:cs="Arial"/>
      <w:sz w:val="24"/>
      <w:szCs w:val="24"/>
    </w:rPr>
  </w:style>
  <w:style w:type="paragraph" w:customStyle="1" w:styleId="Aacao">
    <w:name w:val="Aacao"/>
    <w:basedOn w:val="aa"/>
    <w:uiPriority w:val="99"/>
    <w:pPr>
      <w:widowControl/>
      <w:spacing w:line="480" w:lineRule="exact"/>
      <w:ind w:firstLine="709"/>
      <w:jc w:val="both"/>
    </w:pPr>
    <w:rPr>
      <w:sz w:val="28"/>
    </w:rPr>
  </w:style>
  <w:style w:type="paragraph" w:customStyle="1" w:styleId="aff9">
    <w:name w:val="???????"/>
    <w:uiPriority w:val="99"/>
  </w:style>
  <w:style w:type="paragraph" w:styleId="affa">
    <w:name w:val="footnote text"/>
    <w:aliases w:val="Знак4 Знак,Текст сноски Знак1 Знак,Текст сноски Знак Знак Знак,Текст сноски Знак1,Текст сноски Знак Знак,Знак1 Знак1,Текст сноски Знак Знак1,Текст сноски Знак1 Знак Знак Знак Знак,Текст сноски Знак Знак Знак Знак Знак Знак,Char,Знак12 Знак"/>
    <w:basedOn w:val="aa"/>
    <w:link w:val="affb"/>
    <w:uiPriority w:val="99"/>
    <w:qFormat/>
    <w:pPr>
      <w:widowControl/>
    </w:pPr>
    <w:rPr>
      <w:lang w:val="x-none" w:eastAsia="x-none"/>
    </w:rPr>
  </w:style>
  <w:style w:type="character" w:customStyle="1" w:styleId="affb">
    <w:name w:val="Текст сноски Знак"/>
    <w:aliases w:val="Знак4 Знак Знак,Текст сноски Знак1 Знак Знак,Текст сноски Знак Знак Знак Знак,Текст сноски Знак1 Знак1,Текст сноски Знак Знак Знак1,Знак1 Знак1 Знак,Текст сноски Знак Знак1 Знак,Текст сноски Знак1 Знак Знак Знак Знак Знак,Char Знак"/>
    <w:link w:val="affa"/>
    <w:uiPriority w:val="99"/>
    <w:qFormat/>
    <w:locked/>
    <w:rPr>
      <w:rFonts w:cs="Times New Roman"/>
      <w:sz w:val="20"/>
      <w:szCs w:val="20"/>
    </w:rPr>
  </w:style>
  <w:style w:type="paragraph" w:customStyle="1" w:styleId="affc">
    <w:name w:val="Краткий обратный адрес"/>
    <w:basedOn w:val="aa"/>
    <w:uiPriority w:val="99"/>
    <w:pPr>
      <w:widowControl/>
      <w:autoSpaceDE w:val="0"/>
      <w:autoSpaceDN w:val="0"/>
      <w:spacing w:line="360" w:lineRule="auto"/>
      <w:ind w:firstLine="720"/>
    </w:pPr>
    <w:rPr>
      <w:sz w:val="28"/>
      <w:szCs w:val="28"/>
    </w:rPr>
  </w:style>
  <w:style w:type="paragraph" w:customStyle="1" w:styleId="String">
    <w:name w:val="String"/>
    <w:basedOn w:val="aa"/>
    <w:uiPriority w:val="99"/>
    <w:pPr>
      <w:widowControl/>
      <w:autoSpaceDE w:val="0"/>
      <w:autoSpaceDN w:val="0"/>
      <w:adjustRightInd w:val="0"/>
    </w:pPr>
    <w:rPr>
      <w:rFonts w:ascii="Arial" w:hAnsi="Arial" w:cs="Arial"/>
      <w:szCs w:val="24"/>
    </w:rPr>
  </w:style>
  <w:style w:type="table" w:styleId="affd">
    <w:name w:val="Table Grid"/>
    <w:aliases w:val="Сетка таблицы GR,Стиль таблицы,OTR,Моя таблица,X5_Table,НОВЫЙ СТИЛЬ ДЛЯ ТАБЛИЦЫ,Таблица стандарт,Шаблон таблицы,Main,Заголовок таблицы 1,Сф_Табл,Таблица ИТ Эксперт,CV table,Gridding,(Insert),Tabla Microsoft Servicios,Таблица НН,Создание"/>
    <w:basedOn w:val="ac"/>
    <w:uiPriority w:val="59"/>
    <w:qFormat/>
    <w:rsid w:val="000904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yHeader1">
    <w:name w:val="My_Header1"/>
    <w:basedOn w:val="aa"/>
    <w:uiPriority w:val="99"/>
    <w:pPr>
      <w:autoSpaceDE w:val="0"/>
      <w:autoSpaceDN w:val="0"/>
      <w:adjustRightInd w:val="0"/>
      <w:spacing w:line="360" w:lineRule="auto"/>
    </w:pPr>
    <w:rPr>
      <w:b/>
      <w:bCs/>
      <w:sz w:val="24"/>
      <w:szCs w:val="24"/>
    </w:rPr>
  </w:style>
  <w:style w:type="paragraph" w:customStyle="1" w:styleId="affe">
    <w:name w:val="Текст пункта"/>
    <w:uiPriority w:val="99"/>
    <w:pPr>
      <w:suppressAutoHyphens/>
      <w:autoSpaceDE w:val="0"/>
      <w:spacing w:after="120" w:line="360" w:lineRule="auto"/>
      <w:ind w:firstLine="720"/>
      <w:jc w:val="both"/>
    </w:pPr>
    <w:rPr>
      <w:sz w:val="28"/>
      <w:szCs w:val="28"/>
      <w:lang w:eastAsia="ar-SA"/>
    </w:rPr>
  </w:style>
  <w:style w:type="paragraph" w:customStyle="1" w:styleId="afff">
    <w:name w:val="Таблица"/>
    <w:basedOn w:val="aa"/>
    <w:uiPriority w:val="99"/>
    <w:pPr>
      <w:widowControl/>
      <w:autoSpaceDE w:val="0"/>
      <w:autoSpaceDN w:val="0"/>
      <w:jc w:val="both"/>
    </w:pPr>
    <w:rPr>
      <w:sz w:val="28"/>
      <w:szCs w:val="28"/>
    </w:rPr>
  </w:style>
  <w:style w:type="paragraph" w:styleId="afff0">
    <w:name w:val="List Paragraph"/>
    <w:aliases w:val="таблица,ParaList1,- Отступ,Маркированный  список для теля записки,Bullet List,FooterText,numbered,Bullet Number,Индексы,Num Bullet 1,Абзац основного текста,A_маркированный_список,Маркер,Нумерованный список оглавления,асз.Списка,it_List1,lp1"/>
    <w:basedOn w:val="aa"/>
    <w:link w:val="afff1"/>
    <w:uiPriority w:val="34"/>
    <w:qFormat/>
    <w:rsid w:val="002C33E5"/>
    <w:pPr>
      <w:widowControl/>
      <w:ind w:left="720"/>
      <w:contextualSpacing/>
    </w:pPr>
    <w:rPr>
      <w:rFonts w:ascii="Calibri" w:hAnsi="Calibri"/>
      <w:sz w:val="22"/>
      <w:szCs w:val="22"/>
      <w:lang w:val="x-none" w:eastAsia="en-US"/>
    </w:rPr>
  </w:style>
  <w:style w:type="paragraph" w:styleId="2d">
    <w:name w:val="List Bullet 2"/>
    <w:basedOn w:val="aa"/>
    <w:uiPriority w:val="99"/>
    <w:rsid w:val="002C33E5"/>
    <w:pPr>
      <w:widowControl/>
      <w:ind w:left="566" w:hanging="283"/>
      <w:jc w:val="both"/>
    </w:pPr>
    <w:rPr>
      <w:sz w:val="24"/>
    </w:rPr>
  </w:style>
  <w:style w:type="paragraph" w:styleId="2e">
    <w:name w:val="List 2"/>
    <w:basedOn w:val="aa"/>
    <w:uiPriority w:val="99"/>
    <w:rsid w:val="002C33E5"/>
    <w:pPr>
      <w:widowControl/>
      <w:ind w:left="566" w:hanging="283"/>
      <w:jc w:val="both"/>
    </w:pPr>
    <w:rPr>
      <w:sz w:val="24"/>
    </w:rPr>
  </w:style>
  <w:style w:type="paragraph" w:styleId="2f">
    <w:name w:val="List Continue 2"/>
    <w:basedOn w:val="aa"/>
    <w:uiPriority w:val="99"/>
    <w:rsid w:val="002C33E5"/>
    <w:pPr>
      <w:widowControl/>
      <w:spacing w:after="120"/>
      <w:ind w:left="566"/>
      <w:jc w:val="both"/>
    </w:pPr>
    <w:rPr>
      <w:sz w:val="24"/>
    </w:rPr>
  </w:style>
  <w:style w:type="paragraph" w:styleId="3b">
    <w:name w:val="List Bullet 3"/>
    <w:basedOn w:val="aa"/>
    <w:uiPriority w:val="99"/>
    <w:rsid w:val="002C33E5"/>
    <w:pPr>
      <w:widowControl/>
      <w:ind w:left="849" w:hanging="283"/>
      <w:jc w:val="both"/>
    </w:pPr>
    <w:rPr>
      <w:sz w:val="24"/>
    </w:rPr>
  </w:style>
  <w:style w:type="paragraph" w:styleId="afff2">
    <w:name w:val="List"/>
    <w:basedOn w:val="aa"/>
    <w:uiPriority w:val="99"/>
    <w:rsid w:val="002C33E5"/>
    <w:pPr>
      <w:widowControl/>
      <w:ind w:left="283" w:hanging="283"/>
      <w:jc w:val="both"/>
    </w:pPr>
    <w:rPr>
      <w:sz w:val="24"/>
    </w:rPr>
  </w:style>
  <w:style w:type="paragraph" w:styleId="afff3">
    <w:name w:val="List Continue"/>
    <w:basedOn w:val="aa"/>
    <w:uiPriority w:val="99"/>
    <w:rsid w:val="002C33E5"/>
    <w:pPr>
      <w:widowControl/>
      <w:spacing w:after="120"/>
      <w:ind w:left="283"/>
      <w:jc w:val="both"/>
    </w:pPr>
    <w:rPr>
      <w:sz w:val="24"/>
    </w:rPr>
  </w:style>
  <w:style w:type="paragraph" w:styleId="3c">
    <w:name w:val="List 3"/>
    <w:basedOn w:val="aa"/>
    <w:uiPriority w:val="99"/>
    <w:rsid w:val="002C33E5"/>
    <w:pPr>
      <w:widowControl/>
      <w:ind w:left="849" w:hanging="283"/>
      <w:jc w:val="both"/>
    </w:pPr>
    <w:rPr>
      <w:sz w:val="24"/>
    </w:rPr>
  </w:style>
  <w:style w:type="paragraph" w:styleId="45">
    <w:name w:val="List Bullet 4"/>
    <w:basedOn w:val="aa"/>
    <w:uiPriority w:val="99"/>
    <w:rsid w:val="002C33E5"/>
    <w:pPr>
      <w:widowControl/>
      <w:ind w:left="1132" w:hanging="283"/>
      <w:jc w:val="both"/>
    </w:pPr>
    <w:rPr>
      <w:sz w:val="24"/>
    </w:rPr>
  </w:style>
  <w:style w:type="paragraph" w:customStyle="1" w:styleId="46">
    <w:name w:val="Основной текст 4"/>
    <w:basedOn w:val="aff6"/>
    <w:uiPriority w:val="99"/>
    <w:rsid w:val="002C33E5"/>
    <w:pPr>
      <w:jc w:val="both"/>
    </w:pPr>
    <w:rPr>
      <w:szCs w:val="20"/>
    </w:rPr>
  </w:style>
  <w:style w:type="paragraph" w:customStyle="1" w:styleId="afff4">
    <w:name w:val="Раздел Отчета"/>
    <w:next w:val="aa"/>
    <w:uiPriority w:val="99"/>
    <w:rsid w:val="00CC3BBC"/>
    <w:pPr>
      <w:keepNext/>
      <w:pageBreakBefore/>
      <w:suppressAutoHyphens/>
      <w:autoSpaceDE w:val="0"/>
      <w:spacing w:after="480"/>
      <w:ind w:firstLine="720"/>
    </w:pPr>
    <w:rPr>
      <w:sz w:val="28"/>
      <w:szCs w:val="28"/>
      <w:lang w:eastAsia="ar-SA"/>
    </w:rPr>
  </w:style>
  <w:style w:type="paragraph" w:customStyle="1" w:styleId="1f">
    <w:name w:val="Обычный (веб)1"/>
    <w:aliases w:val="Обычный (Web)"/>
    <w:basedOn w:val="aa"/>
    <w:uiPriority w:val="99"/>
    <w:rsid w:val="002B3C72"/>
    <w:pPr>
      <w:widowControl/>
      <w:autoSpaceDE w:val="0"/>
      <w:autoSpaceDN w:val="0"/>
      <w:spacing w:before="100" w:after="100"/>
    </w:pPr>
    <w:rPr>
      <w:sz w:val="24"/>
      <w:szCs w:val="24"/>
    </w:rPr>
  </w:style>
  <w:style w:type="paragraph" w:customStyle="1" w:styleId="1f0">
    <w:name w:val="Основной первый Знак1"/>
    <w:basedOn w:val="af7"/>
    <w:next w:val="af7"/>
    <w:rsid w:val="002B3C72"/>
    <w:pPr>
      <w:suppressAutoHyphens w:val="0"/>
      <w:autoSpaceDE/>
      <w:autoSpaceDN/>
      <w:adjustRightInd/>
      <w:spacing w:before="240" w:after="0" w:line="360" w:lineRule="auto"/>
      <w:ind w:firstLine="720"/>
    </w:pPr>
    <w:rPr>
      <w:rFonts w:ascii="Arial" w:hAnsi="Arial" w:cs="Arial"/>
      <w:szCs w:val="24"/>
    </w:rPr>
  </w:style>
  <w:style w:type="paragraph" w:customStyle="1" w:styleId="Ioao11">
    <w:name w:val="Io?ao11"/>
    <w:basedOn w:val="aa"/>
    <w:rsid w:val="002B3C72"/>
    <w:pPr>
      <w:widowControl/>
      <w:autoSpaceDE w:val="0"/>
      <w:autoSpaceDN w:val="0"/>
      <w:spacing w:line="360" w:lineRule="auto"/>
      <w:ind w:firstLine="720"/>
      <w:jc w:val="both"/>
    </w:pPr>
    <w:rPr>
      <w:sz w:val="28"/>
      <w:szCs w:val="28"/>
    </w:rPr>
  </w:style>
  <w:style w:type="character" w:customStyle="1" w:styleId="160">
    <w:name w:val="Знак Знак16"/>
    <w:uiPriority w:val="99"/>
    <w:rsid w:val="00086B54"/>
    <w:rPr>
      <w:rFonts w:ascii="Times New Roman" w:hAnsi="Times New Roman" w:cs="Times New Roman"/>
      <w:b/>
      <w:bCs/>
      <w:sz w:val="28"/>
      <w:szCs w:val="28"/>
      <w:lang w:val="x-none" w:eastAsia="ru-RU"/>
    </w:rPr>
  </w:style>
  <w:style w:type="character" w:customStyle="1" w:styleId="150">
    <w:name w:val="Знак Знак15"/>
    <w:uiPriority w:val="99"/>
    <w:rsid w:val="00086B54"/>
    <w:rPr>
      <w:rFonts w:ascii="Times New Roman" w:hAnsi="Times New Roman" w:cs="Times New Roman"/>
      <w:b/>
      <w:bCs/>
      <w:sz w:val="28"/>
      <w:szCs w:val="28"/>
      <w:lang w:val="x-none" w:eastAsia="ru-RU"/>
    </w:rPr>
  </w:style>
  <w:style w:type="character" w:customStyle="1" w:styleId="140">
    <w:name w:val="Знак Знак14"/>
    <w:uiPriority w:val="99"/>
    <w:rsid w:val="00086B54"/>
    <w:rPr>
      <w:rFonts w:ascii="Times New Roman" w:hAnsi="Times New Roman" w:cs="Times New Roman"/>
      <w:b/>
      <w:bCs/>
      <w:sz w:val="24"/>
      <w:szCs w:val="24"/>
      <w:lang w:val="x-none" w:eastAsia="ru-RU"/>
    </w:rPr>
  </w:style>
  <w:style w:type="character" w:customStyle="1" w:styleId="130">
    <w:name w:val="Знак Знак13"/>
    <w:uiPriority w:val="99"/>
    <w:rsid w:val="00086B54"/>
    <w:rPr>
      <w:rFonts w:ascii="Times New Roman" w:hAnsi="Times New Roman" w:cs="Times New Roman"/>
      <w:sz w:val="28"/>
      <w:szCs w:val="28"/>
      <w:lang w:val="x-none" w:eastAsia="ru-RU"/>
    </w:rPr>
  </w:style>
  <w:style w:type="character" w:customStyle="1" w:styleId="120">
    <w:name w:val="Знак Знак12"/>
    <w:uiPriority w:val="99"/>
    <w:rsid w:val="00086B54"/>
    <w:rPr>
      <w:rFonts w:ascii="Times New Roman" w:eastAsia="MS Mincho" w:hAnsi="Times New Roman" w:cs="Times New Roman"/>
      <w:sz w:val="24"/>
      <w:szCs w:val="24"/>
      <w:lang w:val="x-none" w:eastAsia="ru-RU"/>
    </w:rPr>
  </w:style>
  <w:style w:type="character" w:customStyle="1" w:styleId="111">
    <w:name w:val="Знак Знак11"/>
    <w:uiPriority w:val="99"/>
    <w:rsid w:val="00086B54"/>
    <w:rPr>
      <w:rFonts w:ascii="Times New Roman" w:hAnsi="Times New Roman" w:cs="Times New Roman"/>
      <w:sz w:val="24"/>
      <w:szCs w:val="24"/>
      <w:lang w:val="x-none" w:eastAsia="ru-RU"/>
    </w:rPr>
  </w:style>
  <w:style w:type="character" w:customStyle="1" w:styleId="101">
    <w:name w:val="Знак Знак10"/>
    <w:uiPriority w:val="99"/>
    <w:rsid w:val="00086B54"/>
    <w:rPr>
      <w:rFonts w:ascii="Times New Roman" w:hAnsi="Times New Roman" w:cs="Times New Roman"/>
      <w:b/>
      <w:bCs/>
      <w:sz w:val="20"/>
      <w:szCs w:val="20"/>
      <w:lang w:val="x-none" w:eastAsia="ru-RU"/>
    </w:rPr>
  </w:style>
  <w:style w:type="character" w:customStyle="1" w:styleId="93">
    <w:name w:val="Знак Знак9"/>
    <w:uiPriority w:val="99"/>
    <w:rsid w:val="00086B54"/>
    <w:rPr>
      <w:rFonts w:ascii="Times New Roman" w:hAnsi="Times New Roman" w:cs="Times New Roman"/>
      <w:sz w:val="24"/>
      <w:szCs w:val="24"/>
      <w:lang w:val="x-none" w:eastAsia="ru-RU"/>
    </w:rPr>
  </w:style>
  <w:style w:type="character" w:customStyle="1" w:styleId="84">
    <w:name w:val="Знак Знак8"/>
    <w:uiPriority w:val="99"/>
    <w:rsid w:val="00086B54"/>
    <w:rPr>
      <w:rFonts w:ascii="Times New Roman" w:hAnsi="Times New Roman" w:cs="Times New Roman"/>
      <w:b/>
      <w:sz w:val="24"/>
      <w:szCs w:val="24"/>
      <w:lang w:val="x-none" w:eastAsia="ru-RU"/>
    </w:rPr>
  </w:style>
  <w:style w:type="character" w:customStyle="1" w:styleId="73">
    <w:name w:val="Знак Знак7"/>
    <w:uiPriority w:val="99"/>
    <w:rsid w:val="00086B54"/>
    <w:rPr>
      <w:rFonts w:ascii="Times New Roman" w:hAnsi="Times New Roman" w:cs="Times New Roman"/>
      <w:sz w:val="24"/>
      <w:szCs w:val="24"/>
      <w:lang w:val="x-none" w:eastAsia="ru-RU"/>
    </w:rPr>
  </w:style>
  <w:style w:type="paragraph" w:styleId="afff5">
    <w:name w:val="Balloon Text"/>
    <w:basedOn w:val="aa"/>
    <w:link w:val="afff6"/>
    <w:uiPriority w:val="99"/>
    <w:semiHidden/>
    <w:rsid w:val="00086B54"/>
    <w:pPr>
      <w:widowControl/>
      <w:autoSpaceDE w:val="0"/>
      <w:autoSpaceDN w:val="0"/>
      <w:adjustRightInd w:val="0"/>
    </w:pPr>
    <w:rPr>
      <w:rFonts w:ascii="Tahoma" w:hAnsi="Tahoma" w:cs="Tahoma"/>
      <w:sz w:val="16"/>
      <w:szCs w:val="16"/>
    </w:rPr>
  </w:style>
  <w:style w:type="character" w:customStyle="1" w:styleId="afff6">
    <w:name w:val="Текст выноски Знак"/>
    <w:link w:val="afff5"/>
    <w:uiPriority w:val="99"/>
    <w:semiHidden/>
    <w:locked/>
    <w:rsid w:val="00086B54"/>
    <w:rPr>
      <w:rFonts w:ascii="Tahoma" w:hAnsi="Tahoma" w:cs="Tahoma"/>
      <w:sz w:val="16"/>
      <w:szCs w:val="16"/>
      <w:lang w:val="ru-RU" w:eastAsia="ru-RU" w:bidi="ar-SA"/>
    </w:rPr>
  </w:style>
  <w:style w:type="character" w:customStyle="1" w:styleId="54">
    <w:name w:val="Знак Знак5"/>
    <w:uiPriority w:val="99"/>
    <w:rsid w:val="00086B54"/>
    <w:rPr>
      <w:rFonts w:ascii="Times New Roman" w:hAnsi="Times New Roman" w:cs="Times New Roman"/>
      <w:sz w:val="24"/>
      <w:szCs w:val="24"/>
      <w:lang w:val="x-none" w:eastAsia="ru-RU"/>
    </w:rPr>
  </w:style>
  <w:style w:type="character" w:customStyle="1" w:styleId="47">
    <w:name w:val="Знак Знак4"/>
    <w:uiPriority w:val="99"/>
    <w:rsid w:val="00086B54"/>
    <w:rPr>
      <w:rFonts w:ascii="Courier New" w:hAnsi="Courier New" w:cs="Times New Roman"/>
      <w:sz w:val="20"/>
      <w:szCs w:val="20"/>
      <w:lang w:val="x-none" w:eastAsia="ru-RU"/>
    </w:rPr>
  </w:style>
  <w:style w:type="character" w:customStyle="1" w:styleId="3d">
    <w:name w:val="Знак Знак3"/>
    <w:uiPriority w:val="99"/>
    <w:rsid w:val="00086B54"/>
    <w:rPr>
      <w:rFonts w:ascii="Arial" w:hAnsi="Arial" w:cs="Arial"/>
      <w:b/>
      <w:bCs/>
      <w:lang w:val="x-none" w:eastAsia="ru-RU"/>
    </w:rPr>
  </w:style>
  <w:style w:type="character" w:customStyle="1" w:styleId="2f0">
    <w:name w:val="Знак Знак2"/>
    <w:uiPriority w:val="99"/>
    <w:rsid w:val="00086B54"/>
    <w:rPr>
      <w:rFonts w:ascii="Times New Roman" w:hAnsi="Times New Roman" w:cs="Times New Roman"/>
      <w:b/>
      <w:bCs/>
      <w:sz w:val="28"/>
      <w:szCs w:val="28"/>
      <w:lang w:val="x-none" w:eastAsia="ru-RU"/>
    </w:rPr>
  </w:style>
  <w:style w:type="character" w:customStyle="1" w:styleId="1f1">
    <w:name w:val="Знак Знак1"/>
    <w:uiPriority w:val="99"/>
    <w:rsid w:val="00086B54"/>
    <w:rPr>
      <w:rFonts w:ascii="Times New Roman" w:hAnsi="Times New Roman" w:cs="Times New Roman"/>
      <w:b/>
      <w:bCs/>
      <w:sz w:val="28"/>
      <w:szCs w:val="28"/>
      <w:lang w:val="x-none" w:eastAsia="ru-RU"/>
    </w:rPr>
  </w:style>
  <w:style w:type="character" w:customStyle="1" w:styleId="afff7">
    <w:name w:val="Знак Знак"/>
    <w:uiPriority w:val="99"/>
    <w:rsid w:val="00086B54"/>
    <w:rPr>
      <w:rFonts w:ascii="Times New Roman" w:hAnsi="Times New Roman" w:cs="Times New Roman"/>
      <w:sz w:val="24"/>
      <w:szCs w:val="24"/>
      <w:lang w:val="x-none" w:eastAsia="ru-RU"/>
    </w:rPr>
  </w:style>
  <w:style w:type="paragraph" w:customStyle="1" w:styleId="Quotations">
    <w:name w:val="Quotations"/>
    <w:basedOn w:val="aa"/>
    <w:uiPriority w:val="99"/>
    <w:rsid w:val="00086B54"/>
    <w:pPr>
      <w:autoSpaceDE w:val="0"/>
      <w:autoSpaceDN w:val="0"/>
      <w:adjustRightInd w:val="0"/>
      <w:ind w:left="-142" w:right="326" w:firstLine="426"/>
      <w:jc w:val="center"/>
    </w:pPr>
    <w:rPr>
      <w:sz w:val="24"/>
      <w:szCs w:val="24"/>
    </w:rPr>
  </w:style>
  <w:style w:type="character" w:styleId="afff8">
    <w:name w:val="footnote reference"/>
    <w:aliases w:val="Ссылка на сноску 45,Знак сноски-FN,Ciae niinee-FN,Знак сноски 1,fr,Used by Word for Help footnote symbols,Referencia nota al pie,SUPERS,ТЗ.Сноска.Знак"/>
    <w:link w:val="1f2"/>
    <w:uiPriority w:val="99"/>
    <w:qFormat/>
    <w:rsid w:val="00187686"/>
    <w:rPr>
      <w:rFonts w:cs="Times New Roman"/>
      <w:vertAlign w:val="superscript"/>
    </w:rPr>
  </w:style>
  <w:style w:type="paragraph" w:customStyle="1" w:styleId="afff9">
    <w:name w:val="Обычный текст"/>
    <w:basedOn w:val="aa"/>
    <w:uiPriority w:val="99"/>
    <w:rsid w:val="001668CC"/>
    <w:pPr>
      <w:tabs>
        <w:tab w:val="left" w:pos="0"/>
      </w:tabs>
      <w:autoSpaceDE w:val="0"/>
      <w:autoSpaceDN w:val="0"/>
      <w:adjustRightInd w:val="0"/>
      <w:spacing w:line="360" w:lineRule="auto"/>
      <w:ind w:firstLine="709"/>
      <w:jc w:val="both"/>
    </w:pPr>
    <w:rPr>
      <w:sz w:val="28"/>
      <w:szCs w:val="28"/>
    </w:rPr>
  </w:style>
  <w:style w:type="character" w:styleId="afffa">
    <w:name w:val="Strong"/>
    <w:uiPriority w:val="22"/>
    <w:qFormat/>
    <w:locked/>
    <w:rsid w:val="005420E7"/>
    <w:rPr>
      <w:rFonts w:cs="Times New Roman"/>
      <w:b/>
      <w:bCs/>
    </w:rPr>
  </w:style>
  <w:style w:type="paragraph" w:styleId="HTML">
    <w:name w:val="HTML Preformatted"/>
    <w:basedOn w:val="aa"/>
    <w:link w:val="HTML0"/>
    <w:uiPriority w:val="99"/>
    <w:semiHidden/>
    <w:unhideWhenUsed/>
    <w:rsid w:val="002B06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lang w:val="x-none" w:eastAsia="x-none"/>
    </w:rPr>
  </w:style>
  <w:style w:type="character" w:customStyle="1" w:styleId="HTML0">
    <w:name w:val="Стандартный HTML Знак"/>
    <w:link w:val="HTML"/>
    <w:uiPriority w:val="99"/>
    <w:semiHidden/>
    <w:rsid w:val="002B06B0"/>
    <w:rPr>
      <w:rFonts w:ascii="Courier New" w:hAnsi="Courier New" w:cs="Courier New"/>
    </w:rPr>
  </w:style>
  <w:style w:type="paragraph" w:customStyle="1" w:styleId="c0">
    <w:name w:val="c0"/>
    <w:basedOn w:val="aa"/>
    <w:rsid w:val="007D2476"/>
    <w:pPr>
      <w:widowControl/>
      <w:spacing w:before="100" w:beforeAutospacing="1" w:after="100" w:afterAutospacing="1"/>
    </w:pPr>
    <w:rPr>
      <w:sz w:val="24"/>
      <w:szCs w:val="24"/>
    </w:rPr>
  </w:style>
  <w:style w:type="character" w:customStyle="1" w:styleId="c1">
    <w:name w:val="c1"/>
    <w:rsid w:val="007D2476"/>
  </w:style>
  <w:style w:type="paragraph" w:customStyle="1" w:styleId="210">
    <w:name w:val="Основной текст 21"/>
    <w:basedOn w:val="aa"/>
    <w:rsid w:val="008706DA"/>
    <w:pPr>
      <w:widowControl/>
      <w:jc w:val="both"/>
    </w:pPr>
    <w:rPr>
      <w:sz w:val="28"/>
    </w:rPr>
  </w:style>
  <w:style w:type="paragraph" w:customStyle="1" w:styleId="afffb">
    <w:name w:val="Знак Знак Знак"/>
    <w:basedOn w:val="aa"/>
    <w:rsid w:val="008706DA"/>
    <w:pPr>
      <w:widowControl/>
      <w:spacing w:after="160" w:line="240" w:lineRule="exact"/>
    </w:pPr>
    <w:rPr>
      <w:rFonts w:ascii="Verdana" w:hAnsi="Verdana"/>
      <w:lang w:val="en-US" w:eastAsia="en-US"/>
    </w:rPr>
  </w:style>
  <w:style w:type="character" w:customStyle="1" w:styleId="FontStyle11">
    <w:name w:val="Font Style11"/>
    <w:rsid w:val="00BA29B6"/>
    <w:rPr>
      <w:rFonts w:ascii="Times New Roman" w:hAnsi="Times New Roman" w:cs="Times New Roman"/>
      <w:sz w:val="26"/>
      <w:szCs w:val="26"/>
    </w:rPr>
  </w:style>
  <w:style w:type="paragraph" w:customStyle="1" w:styleId="1f3">
    <w:name w:val="Основной текст с отступом1"/>
    <w:basedOn w:val="aa"/>
    <w:rsid w:val="0023236D"/>
    <w:pPr>
      <w:widowControl/>
      <w:spacing w:after="120"/>
      <w:ind w:left="283"/>
    </w:pPr>
    <w:rPr>
      <w:sz w:val="24"/>
      <w:szCs w:val="24"/>
    </w:rPr>
  </w:style>
  <w:style w:type="paragraph" w:customStyle="1" w:styleId="55">
    <w:name w:val="Знак Знак5"/>
    <w:basedOn w:val="aa"/>
    <w:rsid w:val="00480891"/>
    <w:pPr>
      <w:widowControl/>
    </w:pPr>
    <w:rPr>
      <w:rFonts w:ascii="Verdana" w:hAnsi="Verdana" w:cs="Verdana"/>
      <w:lang w:val="en-US" w:eastAsia="en-US"/>
    </w:rPr>
  </w:style>
  <w:style w:type="character" w:customStyle="1" w:styleId="afff1">
    <w:name w:val="Абзац списка Знак"/>
    <w:aliases w:val="таблица Знак,ParaList1 Знак,- Отступ Знак,Маркированный  список для теля записки Знак,Bullet List Знак,FooterText Знак,numbered Знак,Bullet Number Знак,Индексы Знак,Num Bullet 1 Знак,Абзац основного текста Знак,Маркер Знак,lp1 Знак"/>
    <w:link w:val="afff0"/>
    <w:uiPriority w:val="34"/>
    <w:qFormat/>
    <w:locked/>
    <w:rsid w:val="00FD2E6E"/>
    <w:rPr>
      <w:rFonts w:ascii="Calibri" w:hAnsi="Calibri"/>
      <w:sz w:val="22"/>
      <w:szCs w:val="22"/>
      <w:lang w:eastAsia="en-US"/>
    </w:rPr>
  </w:style>
  <w:style w:type="paragraph" w:customStyle="1" w:styleId="DVV">
    <w:name w:val="DVV_Осн Текст"/>
    <w:basedOn w:val="aa"/>
    <w:link w:val="DVV0"/>
    <w:qFormat/>
    <w:rsid w:val="00DA54CA"/>
    <w:pPr>
      <w:widowControl/>
      <w:pBdr>
        <w:top w:val="nil"/>
        <w:left w:val="nil"/>
        <w:bottom w:val="nil"/>
        <w:right w:val="nil"/>
        <w:between w:val="nil"/>
      </w:pBdr>
      <w:tabs>
        <w:tab w:val="left" w:pos="851"/>
      </w:tabs>
      <w:spacing w:line="360" w:lineRule="auto"/>
      <w:ind w:firstLine="851"/>
      <w:jc w:val="both"/>
    </w:pPr>
    <w:rPr>
      <w:color w:val="000000"/>
      <w:sz w:val="24"/>
      <w:szCs w:val="24"/>
      <w:lang w:bidi="ru-RU"/>
    </w:rPr>
  </w:style>
  <w:style w:type="character" w:customStyle="1" w:styleId="DVV0">
    <w:name w:val="DVV_Осн Текст Знак"/>
    <w:link w:val="DVV"/>
    <w:rsid w:val="00DA54CA"/>
    <w:rPr>
      <w:color w:val="000000"/>
      <w:sz w:val="24"/>
      <w:szCs w:val="24"/>
      <w:lang w:bidi="ru-RU"/>
    </w:rPr>
  </w:style>
  <w:style w:type="paragraph" w:styleId="afffc">
    <w:name w:val="TOC Heading"/>
    <w:basedOn w:val="17"/>
    <w:next w:val="aa"/>
    <w:uiPriority w:val="39"/>
    <w:semiHidden/>
    <w:unhideWhenUsed/>
    <w:qFormat/>
    <w:rsid w:val="00116C24"/>
    <w:pPr>
      <w:keepNext/>
      <w:keepLines/>
      <w:widowControl/>
      <w:spacing w:before="480" w:line="276" w:lineRule="auto"/>
      <w:jc w:val="left"/>
      <w:outlineLvl w:val="9"/>
    </w:pPr>
    <w:rPr>
      <w:rFonts w:ascii="Cambria" w:hAnsi="Cambria"/>
      <w:b/>
      <w:bCs/>
      <w:color w:val="365F91"/>
    </w:rPr>
  </w:style>
  <w:style w:type="paragraph" w:customStyle="1" w:styleId="afffd">
    <w:name w:val="ГосТех Таблица Текст"/>
    <w:basedOn w:val="aa"/>
    <w:qFormat/>
    <w:rsid w:val="00BF4ED9"/>
    <w:pPr>
      <w:widowControl/>
      <w:contextualSpacing/>
      <w:jc w:val="both"/>
    </w:pPr>
    <w:rPr>
      <w:rFonts w:eastAsia="Calibri"/>
      <w:sz w:val="22"/>
      <w:szCs w:val="22"/>
      <w:lang w:eastAsia="en-US"/>
    </w:rPr>
  </w:style>
  <w:style w:type="paragraph" w:customStyle="1" w:styleId="-">
    <w:name w:val="ГосТех Список -"/>
    <w:basedOn w:val="aa"/>
    <w:qFormat/>
    <w:rsid w:val="003711AA"/>
    <w:pPr>
      <w:keepLines/>
      <w:widowControl/>
      <w:numPr>
        <w:numId w:val="4"/>
      </w:numPr>
      <w:tabs>
        <w:tab w:val="left" w:pos="822"/>
      </w:tabs>
      <w:spacing w:before="60" w:after="60"/>
      <w:contextualSpacing/>
      <w:jc w:val="both"/>
    </w:pPr>
    <w:rPr>
      <w:rFonts w:eastAsia="Calibri"/>
      <w:sz w:val="24"/>
      <w:szCs w:val="22"/>
      <w:lang w:eastAsia="en-US"/>
    </w:rPr>
  </w:style>
  <w:style w:type="paragraph" w:customStyle="1" w:styleId="afffe">
    <w:name w:val="ГосТех Текст"/>
    <w:basedOn w:val="aa"/>
    <w:qFormat/>
    <w:rsid w:val="003711AA"/>
    <w:pPr>
      <w:widowControl/>
      <w:spacing w:before="60"/>
      <w:ind w:firstLine="567"/>
      <w:contextualSpacing/>
      <w:jc w:val="both"/>
    </w:pPr>
    <w:rPr>
      <w:rFonts w:eastAsia="Calibri"/>
      <w:sz w:val="24"/>
      <w:szCs w:val="22"/>
      <w:lang w:eastAsia="en-US"/>
    </w:rPr>
  </w:style>
  <w:style w:type="paragraph" w:customStyle="1" w:styleId="15">
    <w:name w:val="С Список (1.5) —"/>
    <w:basedOn w:val="aa"/>
    <w:rsid w:val="00900234"/>
    <w:pPr>
      <w:widowControl/>
      <w:numPr>
        <w:numId w:val="5"/>
      </w:numPr>
      <w:suppressAutoHyphens/>
      <w:spacing w:line="360" w:lineRule="auto"/>
      <w:jc w:val="both"/>
    </w:pPr>
    <w:rPr>
      <w:sz w:val="28"/>
      <w:szCs w:val="24"/>
      <w:lang w:eastAsia="en-US"/>
    </w:rPr>
  </w:style>
  <w:style w:type="paragraph" w:customStyle="1" w:styleId="14">
    <w:name w:val="ГосТех Заголовок уровень 1"/>
    <w:basedOn w:val="aa"/>
    <w:next w:val="afffe"/>
    <w:qFormat/>
    <w:rsid w:val="00620AD6"/>
    <w:pPr>
      <w:keepNext/>
      <w:keepLines/>
      <w:pageBreakBefore/>
      <w:widowControl/>
      <w:numPr>
        <w:numId w:val="6"/>
      </w:numPr>
      <w:spacing w:after="120"/>
      <w:ind w:left="412" w:hanging="360"/>
      <w:jc w:val="both"/>
      <w:outlineLvl w:val="0"/>
    </w:pPr>
    <w:rPr>
      <w:rFonts w:ascii="Times New Roman Полужирный" w:eastAsia="Calibri" w:hAnsi="Times New Roman Полужирный"/>
      <w:b/>
      <w:caps/>
      <w:sz w:val="28"/>
      <w:szCs w:val="22"/>
      <w:lang w:eastAsia="en-US"/>
    </w:rPr>
  </w:style>
  <w:style w:type="paragraph" w:customStyle="1" w:styleId="22">
    <w:name w:val="ГосТех Заголовок уровень 2"/>
    <w:basedOn w:val="aa"/>
    <w:next w:val="afffe"/>
    <w:qFormat/>
    <w:rsid w:val="00620AD6"/>
    <w:pPr>
      <w:keepNext/>
      <w:keepLines/>
      <w:widowControl/>
      <w:numPr>
        <w:ilvl w:val="1"/>
        <w:numId w:val="6"/>
      </w:numPr>
      <w:tabs>
        <w:tab w:val="left" w:pos="709"/>
      </w:tabs>
      <w:spacing w:before="60" w:after="120"/>
      <w:ind w:left="1132" w:hanging="360"/>
      <w:jc w:val="both"/>
      <w:outlineLvl w:val="1"/>
    </w:pPr>
    <w:rPr>
      <w:rFonts w:eastAsia="Calibri"/>
      <w:b/>
      <w:color w:val="000000"/>
      <w:sz w:val="28"/>
      <w:szCs w:val="22"/>
      <w:lang w:eastAsia="en-US"/>
    </w:rPr>
  </w:style>
  <w:style w:type="paragraph" w:customStyle="1" w:styleId="31">
    <w:name w:val="ГосТех Заголовок уровень 3"/>
    <w:basedOn w:val="aa"/>
    <w:next w:val="afffe"/>
    <w:qFormat/>
    <w:rsid w:val="00620AD6"/>
    <w:pPr>
      <w:keepNext/>
      <w:keepLines/>
      <w:widowControl/>
      <w:numPr>
        <w:ilvl w:val="2"/>
        <w:numId w:val="6"/>
      </w:numPr>
      <w:spacing w:before="60" w:after="60"/>
      <w:ind w:left="1852" w:hanging="180"/>
      <w:jc w:val="both"/>
      <w:outlineLvl w:val="2"/>
    </w:pPr>
    <w:rPr>
      <w:rFonts w:eastAsia="Calibri"/>
      <w:b/>
      <w:color w:val="000000"/>
      <w:sz w:val="24"/>
      <w:szCs w:val="26"/>
      <w:lang w:eastAsia="en-US"/>
    </w:rPr>
  </w:style>
  <w:style w:type="paragraph" w:customStyle="1" w:styleId="40">
    <w:name w:val="ГосТех Заголовок уровень 4"/>
    <w:basedOn w:val="aa"/>
    <w:next w:val="afffe"/>
    <w:qFormat/>
    <w:rsid w:val="00620AD6"/>
    <w:pPr>
      <w:keepNext/>
      <w:keepLines/>
      <w:widowControl/>
      <w:numPr>
        <w:ilvl w:val="3"/>
        <w:numId w:val="6"/>
      </w:numPr>
      <w:spacing w:before="60" w:after="60"/>
      <w:ind w:left="2572" w:hanging="360"/>
      <w:jc w:val="both"/>
      <w:outlineLvl w:val="3"/>
    </w:pPr>
    <w:rPr>
      <w:rFonts w:eastAsia="Calibri"/>
      <w:b/>
      <w:sz w:val="24"/>
      <w:szCs w:val="22"/>
      <w:lang w:eastAsia="en-US"/>
    </w:rPr>
  </w:style>
  <w:style w:type="paragraph" w:customStyle="1" w:styleId="50">
    <w:name w:val="ГосТех Заголовок уровень 5"/>
    <w:basedOn w:val="aa"/>
    <w:next w:val="afffe"/>
    <w:qFormat/>
    <w:rsid w:val="00620AD6"/>
    <w:pPr>
      <w:keepNext/>
      <w:keepLines/>
      <w:widowControl/>
      <w:numPr>
        <w:ilvl w:val="4"/>
        <w:numId w:val="6"/>
      </w:numPr>
      <w:spacing w:before="120" w:after="60"/>
      <w:ind w:left="3292" w:hanging="360"/>
      <w:jc w:val="both"/>
      <w:outlineLvl w:val="4"/>
    </w:pPr>
    <w:rPr>
      <w:rFonts w:eastAsia="Calibri"/>
      <w:b/>
      <w:color w:val="000000"/>
      <w:sz w:val="22"/>
      <w:szCs w:val="22"/>
      <w:lang w:eastAsia="en-US"/>
    </w:rPr>
  </w:style>
  <w:style w:type="paragraph" w:customStyle="1" w:styleId="GOSTH6">
    <w:name w:val="GOST_H6"/>
    <w:basedOn w:val="aa"/>
    <w:next w:val="afffe"/>
    <w:rsid w:val="00620AD6"/>
    <w:pPr>
      <w:keepNext/>
      <w:keepLines/>
      <w:widowControl/>
      <w:numPr>
        <w:ilvl w:val="5"/>
        <w:numId w:val="6"/>
      </w:numPr>
      <w:spacing w:before="120" w:after="120" w:line="276" w:lineRule="auto"/>
      <w:ind w:left="4012" w:hanging="180"/>
      <w:jc w:val="both"/>
      <w:outlineLvl w:val="5"/>
    </w:pPr>
    <w:rPr>
      <w:rFonts w:eastAsia="Calibri"/>
      <w:b/>
      <w:sz w:val="28"/>
      <w:szCs w:val="22"/>
      <w:lang w:eastAsia="en-US"/>
    </w:rPr>
  </w:style>
  <w:style w:type="paragraph" w:customStyle="1" w:styleId="GOSTH7">
    <w:name w:val="GOST_H7"/>
    <w:basedOn w:val="aa"/>
    <w:next w:val="afffe"/>
    <w:rsid w:val="00620AD6"/>
    <w:pPr>
      <w:keepNext/>
      <w:keepLines/>
      <w:widowControl/>
      <w:numPr>
        <w:ilvl w:val="6"/>
        <w:numId w:val="6"/>
      </w:numPr>
      <w:spacing w:before="120" w:after="120" w:line="276" w:lineRule="auto"/>
      <w:ind w:left="4732" w:hanging="360"/>
      <w:jc w:val="both"/>
      <w:outlineLvl w:val="6"/>
    </w:pPr>
    <w:rPr>
      <w:rFonts w:eastAsia="Calibri"/>
      <w:b/>
      <w:sz w:val="28"/>
      <w:szCs w:val="22"/>
      <w:lang w:val="en-US" w:eastAsia="en-US"/>
    </w:rPr>
  </w:style>
  <w:style w:type="paragraph" w:customStyle="1" w:styleId="GOSTH8">
    <w:name w:val="GOST_H8"/>
    <w:basedOn w:val="aa"/>
    <w:next w:val="afffe"/>
    <w:rsid w:val="00620AD6"/>
    <w:pPr>
      <w:keepNext/>
      <w:keepLines/>
      <w:widowControl/>
      <w:numPr>
        <w:ilvl w:val="7"/>
        <w:numId w:val="6"/>
      </w:numPr>
      <w:tabs>
        <w:tab w:val="clear" w:pos="4253"/>
      </w:tabs>
      <w:spacing w:after="120"/>
      <w:ind w:left="5452" w:hanging="360"/>
      <w:jc w:val="center"/>
      <w:outlineLvl w:val="7"/>
    </w:pPr>
    <w:rPr>
      <w:rFonts w:eastAsia="Calibri"/>
      <w:b/>
      <w:caps/>
      <w:sz w:val="28"/>
      <w:szCs w:val="22"/>
      <w:lang w:eastAsia="en-US"/>
    </w:rPr>
  </w:style>
  <w:style w:type="character" w:customStyle="1" w:styleId="1c">
    <w:name w:val="Стиль1 Знак"/>
    <w:link w:val="1b"/>
    <w:rsid w:val="00620AD6"/>
    <w:rPr>
      <w:noProof/>
      <w:sz w:val="24"/>
      <w:szCs w:val="24"/>
    </w:rPr>
  </w:style>
  <w:style w:type="paragraph" w:customStyle="1" w:styleId="41">
    <w:name w:val="ГосТех Текст уровень 4"/>
    <w:basedOn w:val="40"/>
    <w:rsid w:val="00D17C03"/>
    <w:pPr>
      <w:keepNext w:val="0"/>
      <w:keepLines w:val="0"/>
      <w:numPr>
        <w:numId w:val="2"/>
      </w:numPr>
      <w:outlineLvl w:val="9"/>
    </w:pPr>
    <w:rPr>
      <w:b w:val="0"/>
    </w:rPr>
  </w:style>
  <w:style w:type="paragraph" w:customStyle="1" w:styleId="1f2">
    <w:name w:val="Знак сноски1"/>
    <w:link w:val="afff8"/>
    <w:qFormat/>
    <w:rsid w:val="00EA17F7"/>
    <w:pPr>
      <w:tabs>
        <w:tab w:val="left" w:pos="851"/>
      </w:tabs>
      <w:ind w:firstLine="697"/>
      <w:jc w:val="both"/>
    </w:pPr>
    <w:rPr>
      <w:vertAlign w:val="superscript"/>
    </w:rPr>
  </w:style>
  <w:style w:type="paragraph" w:customStyle="1" w:styleId="affff">
    <w:name w:val="ГосТех Таблица название столбцов"/>
    <w:basedOn w:val="afffd"/>
    <w:next w:val="afffd"/>
    <w:autoRedefine/>
    <w:qFormat/>
    <w:rsid w:val="00C45F88"/>
    <w:pPr>
      <w:keepNext/>
      <w:jc w:val="center"/>
    </w:pPr>
    <w:rPr>
      <w:sz w:val="24"/>
    </w:rPr>
  </w:style>
  <w:style w:type="paragraph" w:customStyle="1" w:styleId="a9">
    <w:name w:val="ГосТех Таблица имя"/>
    <w:basedOn w:val="afffe"/>
    <w:next w:val="afffe"/>
    <w:qFormat/>
    <w:rsid w:val="00C45F88"/>
    <w:pPr>
      <w:keepNext/>
      <w:keepLines/>
      <w:numPr>
        <w:numId w:val="7"/>
      </w:numPr>
      <w:ind w:left="720" w:hanging="360"/>
      <w:jc w:val="left"/>
    </w:pPr>
  </w:style>
  <w:style w:type="paragraph" w:customStyle="1" w:styleId="12">
    <w:name w:val="ГосТех Список 1)"/>
    <w:basedOn w:val="afffe"/>
    <w:rsid w:val="00C45F88"/>
    <w:pPr>
      <w:numPr>
        <w:numId w:val="8"/>
      </w:numPr>
      <w:spacing w:after="60"/>
      <w:ind w:left="644" w:hanging="360"/>
    </w:pPr>
  </w:style>
  <w:style w:type="paragraph" w:customStyle="1" w:styleId="GOSTNomListL2">
    <w:name w:val="GOST_NomList_L2"/>
    <w:basedOn w:val="afffe"/>
    <w:rsid w:val="00C45F88"/>
    <w:pPr>
      <w:numPr>
        <w:ilvl w:val="1"/>
        <w:numId w:val="8"/>
      </w:numPr>
      <w:tabs>
        <w:tab w:val="clear" w:pos="1985"/>
      </w:tabs>
      <w:ind w:left="1440" w:hanging="360"/>
    </w:pPr>
  </w:style>
  <w:style w:type="paragraph" w:customStyle="1" w:styleId="GOSTNomListL3">
    <w:name w:val="GOST_NomList_L3"/>
    <w:basedOn w:val="afffe"/>
    <w:rsid w:val="00C45F88"/>
    <w:pPr>
      <w:numPr>
        <w:ilvl w:val="2"/>
        <w:numId w:val="8"/>
      </w:numPr>
      <w:tabs>
        <w:tab w:val="clear" w:pos="2835"/>
      </w:tabs>
      <w:ind w:left="2160" w:hanging="180"/>
    </w:pPr>
  </w:style>
  <w:style w:type="paragraph" w:customStyle="1" w:styleId="GOSTNomListL4">
    <w:name w:val="GOST_NomList_L4"/>
    <w:basedOn w:val="afffe"/>
    <w:rsid w:val="00C45F88"/>
    <w:pPr>
      <w:numPr>
        <w:ilvl w:val="3"/>
        <w:numId w:val="8"/>
      </w:numPr>
      <w:tabs>
        <w:tab w:val="clear" w:pos="3515"/>
      </w:tabs>
      <w:ind w:left="2880" w:hanging="360"/>
    </w:pPr>
  </w:style>
  <w:style w:type="paragraph" w:customStyle="1" w:styleId="GOSTNomListL5">
    <w:name w:val="GOST_NomList_L5"/>
    <w:basedOn w:val="afffe"/>
    <w:rsid w:val="00C45F88"/>
    <w:pPr>
      <w:numPr>
        <w:ilvl w:val="4"/>
        <w:numId w:val="8"/>
      </w:numPr>
      <w:tabs>
        <w:tab w:val="clear" w:pos="4366"/>
      </w:tabs>
      <w:ind w:left="3600" w:hanging="360"/>
    </w:pPr>
  </w:style>
  <w:style w:type="character" w:customStyle="1" w:styleId="af4">
    <w:name w:val="Название объекта Знак"/>
    <w:aliases w:val="DVV_Таблица Название Знак,Ви6 Знак,&quot;Таблица N&quot; Знак,Название объекта Знак1 Знак,Название объекта Знак Знак Знак,Название объекта Знак2 Знак Знак,Название объекта Знак Знак1 Знак Знак,Название объекта Знак1 Знак Знак Знак Знак"/>
    <w:link w:val="af3"/>
    <w:uiPriority w:val="35"/>
    <w:qFormat/>
    <w:rsid w:val="00227F24"/>
    <w:rPr>
      <w:sz w:val="24"/>
      <w:szCs w:val="24"/>
    </w:rPr>
  </w:style>
  <w:style w:type="paragraph" w:customStyle="1" w:styleId="a0">
    <w:name w:val="Список с маркером"/>
    <w:basedOn w:val="afff0"/>
    <w:link w:val="affff0"/>
    <w:qFormat/>
    <w:rsid w:val="00DF7F96"/>
    <w:pPr>
      <w:numPr>
        <w:numId w:val="9"/>
      </w:numPr>
      <w:tabs>
        <w:tab w:val="left" w:pos="993"/>
      </w:tabs>
      <w:spacing w:line="360" w:lineRule="auto"/>
      <w:contextualSpacing w:val="0"/>
      <w:jc w:val="both"/>
    </w:pPr>
    <w:rPr>
      <w:rFonts w:ascii="Times New Roman" w:eastAsia="Cambria" w:hAnsi="Times New Roman" w:cs="Arial"/>
      <w:sz w:val="24"/>
      <w:lang w:val="ru-RU"/>
    </w:rPr>
  </w:style>
  <w:style w:type="character" w:customStyle="1" w:styleId="affff0">
    <w:name w:val="Список с маркером Знак"/>
    <w:link w:val="a0"/>
    <w:rsid w:val="00DF7F96"/>
    <w:rPr>
      <w:rFonts w:eastAsia="Cambria" w:cs="Arial"/>
      <w:sz w:val="24"/>
      <w:szCs w:val="22"/>
      <w:lang w:eastAsia="en-US"/>
    </w:rPr>
  </w:style>
  <w:style w:type="paragraph" w:customStyle="1" w:styleId="2f1">
    <w:name w:val="Маркер 2"/>
    <w:basedOn w:val="aa"/>
    <w:link w:val="2f2"/>
    <w:qFormat/>
    <w:rsid w:val="00DF7F96"/>
    <w:pPr>
      <w:widowControl/>
      <w:pBdr>
        <w:top w:val="none" w:sz="4" w:space="0" w:color="000000"/>
        <w:left w:val="none" w:sz="4" w:space="0" w:color="000000"/>
        <w:bottom w:val="none" w:sz="4" w:space="2" w:color="000000"/>
        <w:right w:val="none" w:sz="4" w:space="0" w:color="000000"/>
        <w:between w:val="none" w:sz="4" w:space="0" w:color="000000"/>
      </w:pBdr>
      <w:tabs>
        <w:tab w:val="left" w:pos="992"/>
        <w:tab w:val="left" w:pos="1560"/>
      </w:tabs>
      <w:spacing w:line="360" w:lineRule="auto"/>
      <w:ind w:left="1560" w:hanging="284"/>
    </w:pPr>
    <w:rPr>
      <w:rFonts w:eastAsia="Calibri"/>
      <w:color w:val="000000"/>
      <w:sz w:val="24"/>
      <w:szCs w:val="24"/>
      <w:lang w:eastAsia="en-US"/>
    </w:rPr>
  </w:style>
  <w:style w:type="character" w:customStyle="1" w:styleId="2f2">
    <w:name w:val="Маркер 2 Знак"/>
    <w:link w:val="2f1"/>
    <w:qFormat/>
    <w:rsid w:val="00DF7F96"/>
    <w:rPr>
      <w:rFonts w:eastAsia="Calibri"/>
      <w:color w:val="000000"/>
      <w:sz w:val="24"/>
      <w:szCs w:val="24"/>
      <w:lang w:eastAsia="en-US"/>
    </w:rPr>
  </w:style>
  <w:style w:type="paragraph" w:styleId="2f3">
    <w:name w:val="List Number 2"/>
    <w:basedOn w:val="affff1"/>
    <w:uiPriority w:val="99"/>
    <w:unhideWhenUsed/>
    <w:rsid w:val="00DF7F96"/>
    <w:pPr>
      <w:widowControl/>
      <w:spacing w:line="360" w:lineRule="auto"/>
      <w:ind w:left="0" w:right="284" w:firstLine="567"/>
      <w:contextualSpacing w:val="0"/>
      <w:jc w:val="both"/>
    </w:pPr>
    <w:rPr>
      <w:rFonts w:eastAsia="Cambria" w:cs="Arial"/>
      <w:sz w:val="24"/>
      <w:szCs w:val="22"/>
      <w:lang w:val="en-US" w:eastAsia="en-US"/>
    </w:rPr>
  </w:style>
  <w:style w:type="paragraph" w:customStyle="1" w:styleId="a">
    <w:name w:val="Перечиление маркированное"/>
    <w:qFormat/>
    <w:rsid w:val="00DF7F96"/>
    <w:pPr>
      <w:numPr>
        <w:numId w:val="10"/>
      </w:numPr>
      <w:tabs>
        <w:tab w:val="left" w:pos="993"/>
      </w:tabs>
      <w:spacing w:line="360" w:lineRule="auto"/>
      <w:jc w:val="both"/>
    </w:pPr>
    <w:rPr>
      <w:rFonts w:eastAsia="Cambria" w:cs="Arial"/>
      <w:sz w:val="24"/>
      <w:szCs w:val="22"/>
      <w:lang w:eastAsia="en-US"/>
    </w:rPr>
  </w:style>
  <w:style w:type="paragraph" w:styleId="affff1">
    <w:name w:val="List Number"/>
    <w:basedOn w:val="aa"/>
    <w:uiPriority w:val="99"/>
    <w:semiHidden/>
    <w:unhideWhenUsed/>
    <w:rsid w:val="00DF7F96"/>
    <w:pPr>
      <w:tabs>
        <w:tab w:val="num" w:pos="992"/>
      </w:tabs>
      <w:ind w:left="284" w:firstLine="283"/>
      <w:contextualSpacing/>
    </w:pPr>
  </w:style>
  <w:style w:type="paragraph" w:customStyle="1" w:styleId="a8">
    <w:name w:val="Таблица_список"/>
    <w:basedOn w:val="afff0"/>
    <w:qFormat/>
    <w:rsid w:val="00D72691"/>
    <w:pPr>
      <w:numPr>
        <w:numId w:val="11"/>
      </w:numPr>
      <w:tabs>
        <w:tab w:val="left" w:pos="390"/>
      </w:tabs>
      <w:ind w:left="432" w:hanging="432"/>
      <w:contextualSpacing w:val="0"/>
      <w:jc w:val="both"/>
    </w:pPr>
    <w:rPr>
      <w:rFonts w:ascii="Times New Roman" w:eastAsia="Cambria" w:hAnsi="Times New Roman" w:cs="Arial"/>
      <w:sz w:val="20"/>
      <w:lang w:val="ru-RU"/>
    </w:rPr>
  </w:style>
  <w:style w:type="character" w:styleId="affff2">
    <w:name w:val="annotation reference"/>
    <w:uiPriority w:val="99"/>
    <w:semiHidden/>
    <w:unhideWhenUsed/>
    <w:rsid w:val="00B1361B"/>
    <w:rPr>
      <w:sz w:val="16"/>
      <w:szCs w:val="16"/>
    </w:rPr>
  </w:style>
  <w:style w:type="paragraph" w:styleId="affff3">
    <w:name w:val="annotation text"/>
    <w:basedOn w:val="aa"/>
    <w:link w:val="affff4"/>
    <w:uiPriority w:val="99"/>
    <w:semiHidden/>
    <w:unhideWhenUsed/>
    <w:rsid w:val="00B1361B"/>
  </w:style>
  <w:style w:type="character" w:customStyle="1" w:styleId="affff4">
    <w:name w:val="Текст примечания Знак"/>
    <w:basedOn w:val="ab"/>
    <w:link w:val="affff3"/>
    <w:uiPriority w:val="99"/>
    <w:semiHidden/>
    <w:rsid w:val="00B1361B"/>
  </w:style>
  <w:style w:type="paragraph" w:styleId="affff5">
    <w:name w:val="annotation subject"/>
    <w:basedOn w:val="affff3"/>
    <w:next w:val="affff3"/>
    <w:link w:val="affff6"/>
    <w:uiPriority w:val="99"/>
    <w:semiHidden/>
    <w:unhideWhenUsed/>
    <w:rsid w:val="00B1361B"/>
    <w:rPr>
      <w:b/>
      <w:bCs/>
    </w:rPr>
  </w:style>
  <w:style w:type="character" w:customStyle="1" w:styleId="affff6">
    <w:name w:val="Тема примечания Знак"/>
    <w:link w:val="affff5"/>
    <w:uiPriority w:val="99"/>
    <w:semiHidden/>
    <w:rsid w:val="00B1361B"/>
    <w:rPr>
      <w:b/>
      <w:bCs/>
    </w:rPr>
  </w:style>
  <w:style w:type="paragraph" w:customStyle="1" w:styleId="151">
    <w:name w:val="С Абзац (1.5)"/>
    <w:basedOn w:val="aa"/>
    <w:qFormat/>
    <w:rsid w:val="00A807F7"/>
    <w:pPr>
      <w:widowControl/>
      <w:suppressAutoHyphens/>
      <w:spacing w:line="360" w:lineRule="auto"/>
      <w:ind w:firstLine="709"/>
      <w:jc w:val="both"/>
    </w:pPr>
    <w:rPr>
      <w:sz w:val="28"/>
      <w:szCs w:val="24"/>
      <w:lang w:eastAsia="en-US"/>
    </w:rPr>
  </w:style>
  <w:style w:type="paragraph" w:customStyle="1" w:styleId="01">
    <w:name w:val="ТЗ0 Марк б/н1"/>
    <w:basedOn w:val="afff0"/>
    <w:qFormat/>
    <w:rsid w:val="0085391E"/>
    <w:pPr>
      <w:spacing w:before="60" w:after="60" w:line="360" w:lineRule="auto"/>
      <w:ind w:left="5388" w:hanging="360"/>
      <w:jc w:val="both"/>
    </w:pPr>
    <w:rPr>
      <w:rFonts w:ascii="Times New Roman" w:hAnsi="Times New Roman"/>
      <w:sz w:val="28"/>
      <w:szCs w:val="28"/>
      <w:lang w:val="ru-RU" w:eastAsia="ru-RU"/>
    </w:rPr>
  </w:style>
  <w:style w:type="paragraph" w:customStyle="1" w:styleId="RTL">
    <w:name w:val="RTL_Абзац"/>
    <w:basedOn w:val="aa"/>
    <w:link w:val="RTL0"/>
    <w:qFormat/>
    <w:rsid w:val="00C7206F"/>
    <w:pPr>
      <w:widowControl/>
      <w:spacing w:line="360" w:lineRule="auto"/>
      <w:ind w:firstLine="709"/>
      <w:jc w:val="both"/>
    </w:pPr>
    <w:rPr>
      <w:sz w:val="24"/>
      <w:szCs w:val="28"/>
    </w:rPr>
  </w:style>
  <w:style w:type="character" w:customStyle="1" w:styleId="RTL0">
    <w:name w:val="RTL_Абзац Знак"/>
    <w:link w:val="RTL"/>
    <w:rsid w:val="00C7206F"/>
    <w:rPr>
      <w:sz w:val="24"/>
      <w:szCs w:val="28"/>
    </w:rPr>
  </w:style>
  <w:style w:type="paragraph" w:customStyle="1" w:styleId="10">
    <w:name w:val="Список тире 1ур"/>
    <w:link w:val="1f4"/>
    <w:qFormat/>
    <w:rsid w:val="002023FF"/>
    <w:pPr>
      <w:numPr>
        <w:numId w:val="12"/>
      </w:numPr>
      <w:spacing w:line="276" w:lineRule="auto"/>
      <w:jc w:val="both"/>
    </w:pPr>
    <w:rPr>
      <w:rFonts w:eastAsia="Calibri"/>
      <w:sz w:val="24"/>
      <w:szCs w:val="24"/>
      <w:lang w:eastAsia="en-US"/>
    </w:rPr>
  </w:style>
  <w:style w:type="character" w:customStyle="1" w:styleId="1f4">
    <w:name w:val="Список тире 1ур Знак"/>
    <w:link w:val="10"/>
    <w:rsid w:val="002023FF"/>
    <w:rPr>
      <w:rFonts w:eastAsia="Calibri"/>
      <w:sz w:val="24"/>
      <w:szCs w:val="24"/>
      <w:lang w:eastAsia="en-US"/>
    </w:rPr>
  </w:style>
  <w:style w:type="paragraph" w:customStyle="1" w:styleId="affff7">
    <w:name w:val="_Основной с красной строки"/>
    <w:basedOn w:val="aa"/>
    <w:link w:val="affff8"/>
    <w:qFormat/>
    <w:rsid w:val="00FE7F7C"/>
    <w:pPr>
      <w:widowControl/>
      <w:autoSpaceDN w:val="0"/>
      <w:adjustRightInd w:val="0"/>
      <w:spacing w:line="360" w:lineRule="auto"/>
      <w:ind w:firstLine="851"/>
      <w:jc w:val="both"/>
      <w:textAlignment w:val="baseline"/>
    </w:pPr>
    <w:rPr>
      <w:sz w:val="28"/>
      <w:szCs w:val="28"/>
    </w:rPr>
  </w:style>
  <w:style w:type="character" w:customStyle="1" w:styleId="affff8">
    <w:name w:val="_Основной с красной строки Знак"/>
    <w:link w:val="affff7"/>
    <w:locked/>
    <w:rsid w:val="00FE7F7C"/>
    <w:rPr>
      <w:sz w:val="28"/>
      <w:szCs w:val="28"/>
    </w:rPr>
  </w:style>
  <w:style w:type="paragraph" w:styleId="affff9">
    <w:name w:val="List Bullet"/>
    <w:basedOn w:val="aa"/>
    <w:uiPriority w:val="99"/>
    <w:unhideWhenUsed/>
    <w:rsid w:val="00CE7F2A"/>
    <w:pPr>
      <w:ind w:left="360" w:hanging="360"/>
      <w:contextualSpacing/>
    </w:pPr>
  </w:style>
  <w:style w:type="table" w:customStyle="1" w:styleId="240">
    <w:name w:val="24"/>
    <w:basedOn w:val="ac"/>
    <w:rsid w:val="00355EB3"/>
    <w:tblPr>
      <w:tblStyleRowBandSize w:val="1"/>
      <w:tblStyleColBandSize w:val="1"/>
      <w:tblInd w:w="0" w:type="nil"/>
      <w:tblCellMar>
        <w:left w:w="115" w:type="dxa"/>
        <w:right w:w="115" w:type="dxa"/>
      </w:tblCellMar>
    </w:tblPr>
  </w:style>
  <w:style w:type="table" w:customStyle="1" w:styleId="230">
    <w:name w:val="23"/>
    <w:basedOn w:val="ac"/>
    <w:rsid w:val="00355EB3"/>
    <w:pPr>
      <w:spacing w:before="60"/>
      <w:ind w:left="176" w:right="261" w:firstLine="851"/>
      <w:jc w:val="both"/>
    </w:pPr>
    <w:rPr>
      <w:b/>
      <w:color w:val="FFFFFF"/>
      <w:sz w:val="24"/>
      <w:szCs w:val="24"/>
    </w:rPr>
    <w:tblPr>
      <w:tblStyleRowBandSize w:val="1"/>
      <w:tblStyleColBandSize w:val="1"/>
      <w:tblInd w:w="0" w:type="nil"/>
      <w:tblCellMar>
        <w:left w:w="115" w:type="dxa"/>
        <w:right w:w="115" w:type="dxa"/>
      </w:tblCellMar>
    </w:tblPr>
    <w:tcPr>
      <w:shd w:val="clear" w:color="auto" w:fill="auto"/>
      <w:vAlign w:val="center"/>
    </w:tcPr>
    <w:tblStylePr w:type="firstRow">
      <w:pPr>
        <w:jc w:val="center"/>
      </w:pPr>
      <w:rPr>
        <w:rFonts w:ascii="Times New Roman" w:eastAsia="Times New Roman" w:hAnsi="Times New Roman" w:cs="Times New Roman"/>
        <w:b/>
        <w:i w:val="0"/>
        <w:sz w:val="24"/>
        <w:szCs w:val="24"/>
      </w:rPr>
      <w:tblPr/>
      <w:tcPr>
        <w:vAlign w:val="center"/>
      </w:tcPr>
    </w:tblStylePr>
  </w:style>
  <w:style w:type="character" w:customStyle="1" w:styleId="tdtabletext">
    <w:name w:val="td_table_text Знак"/>
    <w:link w:val="tdtabletext0"/>
    <w:locked/>
    <w:rsid w:val="008E6E09"/>
    <w:rPr>
      <w:rFonts w:ascii="Arial" w:hAnsi="Arial" w:cs="Arial"/>
      <w:sz w:val="24"/>
      <w:szCs w:val="24"/>
    </w:rPr>
  </w:style>
  <w:style w:type="paragraph" w:customStyle="1" w:styleId="tdtabletext0">
    <w:name w:val="td_table_text"/>
    <w:link w:val="tdtabletext"/>
    <w:qFormat/>
    <w:rsid w:val="008E6E09"/>
    <w:pPr>
      <w:tabs>
        <w:tab w:val="left" w:pos="0"/>
      </w:tabs>
      <w:spacing w:line="360" w:lineRule="auto"/>
    </w:pPr>
    <w:rPr>
      <w:rFonts w:ascii="Arial" w:hAnsi="Arial" w:cs="Arial"/>
      <w:sz w:val="24"/>
      <w:szCs w:val="24"/>
    </w:rPr>
  </w:style>
  <w:style w:type="paragraph" w:customStyle="1" w:styleId="1f5">
    <w:name w:val="Заг 1 АННОТАЦИЯ"/>
    <w:basedOn w:val="aa"/>
    <w:next w:val="aa"/>
    <w:rsid w:val="008E6E09"/>
    <w:pPr>
      <w:pageBreakBefore/>
      <w:widowControl/>
      <w:spacing w:before="120" w:after="60" w:line="360" w:lineRule="auto"/>
      <w:jc w:val="center"/>
    </w:pPr>
    <w:rPr>
      <w:rFonts w:ascii="Arial" w:hAnsi="Arial"/>
      <w:b/>
      <w:caps/>
      <w:kern w:val="28"/>
      <w:sz w:val="24"/>
      <w:szCs w:val="24"/>
    </w:rPr>
  </w:style>
  <w:style w:type="paragraph" w:customStyle="1" w:styleId="affffa">
    <w:name w:val="Ст_ТекстАбзацасОтступом"/>
    <w:qFormat/>
    <w:rsid w:val="00E51C62"/>
    <w:pPr>
      <w:spacing w:line="360" w:lineRule="auto"/>
      <w:ind w:firstLine="851"/>
      <w:jc w:val="both"/>
    </w:pPr>
    <w:rPr>
      <w:rFonts w:eastAsia="Calibri"/>
      <w:sz w:val="28"/>
      <w:szCs w:val="24"/>
      <w:lang w:eastAsia="en-US"/>
    </w:rPr>
  </w:style>
  <w:style w:type="paragraph" w:customStyle="1" w:styleId="affffb">
    <w:name w:val="Ст_СписокМногоур_Марк_Отст"/>
    <w:qFormat/>
    <w:rsid w:val="008D56C1"/>
    <w:pPr>
      <w:tabs>
        <w:tab w:val="num" w:pos="788"/>
        <w:tab w:val="left" w:pos="1134"/>
      </w:tabs>
      <w:spacing w:line="360" w:lineRule="auto"/>
      <w:ind w:left="1145" w:hanging="357"/>
      <w:jc w:val="both"/>
    </w:pPr>
    <w:rPr>
      <w:rFonts w:eastAsia="Calibri"/>
      <w:sz w:val="28"/>
      <w:szCs w:val="24"/>
      <w:lang w:eastAsia="en-US"/>
    </w:rPr>
  </w:style>
  <w:style w:type="paragraph" w:customStyle="1" w:styleId="affffc">
    <w:name w:val="Ст_Таблица_название"/>
    <w:basedOn w:val="aa"/>
    <w:next w:val="affffa"/>
    <w:qFormat/>
    <w:rsid w:val="001060E5"/>
    <w:pPr>
      <w:keepNext/>
      <w:keepLines/>
      <w:widowControl/>
      <w:spacing w:before="240" w:line="360" w:lineRule="auto"/>
      <w:jc w:val="both"/>
    </w:pPr>
    <w:rPr>
      <w:sz w:val="28"/>
      <w:szCs w:val="24"/>
    </w:rPr>
  </w:style>
  <w:style w:type="paragraph" w:styleId="affffd">
    <w:name w:val="Revision"/>
    <w:hidden/>
    <w:uiPriority w:val="99"/>
    <w:semiHidden/>
    <w:rsid w:val="008717E1"/>
  </w:style>
  <w:style w:type="paragraph" w:customStyle="1" w:styleId="S">
    <w:name w:val="S_Обычный"/>
    <w:basedOn w:val="aa"/>
    <w:qFormat/>
    <w:rsid w:val="00D71817"/>
    <w:pPr>
      <w:tabs>
        <w:tab w:val="left" w:pos="1690"/>
      </w:tabs>
      <w:autoSpaceDN w:val="0"/>
      <w:adjustRightInd w:val="0"/>
      <w:spacing w:before="240"/>
      <w:jc w:val="both"/>
      <w:textAlignment w:val="baseline"/>
    </w:pPr>
    <w:rPr>
      <w:rFonts w:eastAsiaTheme="minorEastAsia"/>
      <w:sz w:val="24"/>
      <w:szCs w:val="24"/>
      <w:lang w:eastAsia="en-US"/>
      <w14:ligatures w14:val="standardContextual"/>
    </w:rPr>
  </w:style>
  <w:style w:type="paragraph" w:customStyle="1" w:styleId="S1">
    <w:name w:val="S_Заголовок1_СписокН"/>
    <w:basedOn w:val="aa"/>
    <w:next w:val="S"/>
    <w:qFormat/>
    <w:rsid w:val="00D71817"/>
    <w:pPr>
      <w:keepNext/>
      <w:pageBreakBefore/>
      <w:numPr>
        <w:numId w:val="13"/>
      </w:numPr>
      <w:autoSpaceDN w:val="0"/>
      <w:adjustRightInd w:val="0"/>
      <w:jc w:val="both"/>
      <w:textAlignment w:val="baseline"/>
      <w:outlineLvl w:val="0"/>
    </w:pPr>
    <w:rPr>
      <w:rFonts w:ascii="Arial" w:eastAsiaTheme="minorEastAsia" w:hAnsi="Arial"/>
      <w:b/>
      <w:caps/>
      <w:color w:val="000000"/>
      <w:sz w:val="32"/>
      <w:szCs w:val="32"/>
      <w:lang w:eastAsia="en-US"/>
      <w14:ligatures w14:val="standardContextual"/>
    </w:rPr>
  </w:style>
  <w:style w:type="paragraph" w:customStyle="1" w:styleId="S2">
    <w:name w:val="S_Заголовок2_СписокН"/>
    <w:basedOn w:val="aa"/>
    <w:next w:val="S"/>
    <w:qFormat/>
    <w:rsid w:val="00D71817"/>
    <w:pPr>
      <w:keepNext/>
      <w:numPr>
        <w:ilvl w:val="1"/>
        <w:numId w:val="13"/>
      </w:numPr>
      <w:autoSpaceDN w:val="0"/>
      <w:adjustRightInd w:val="0"/>
      <w:spacing w:before="360"/>
      <w:jc w:val="both"/>
      <w:textAlignment w:val="baseline"/>
      <w:outlineLvl w:val="1"/>
    </w:pPr>
    <w:rPr>
      <w:rFonts w:ascii="Arial" w:eastAsiaTheme="minorEastAsia" w:hAnsi="Arial"/>
      <w:b/>
      <w:caps/>
      <w:sz w:val="24"/>
      <w:szCs w:val="24"/>
      <w:lang w:eastAsia="en-US"/>
      <w14:ligatures w14:val="standardContextual"/>
    </w:rPr>
  </w:style>
  <w:style w:type="paragraph" w:customStyle="1" w:styleId="TableContents">
    <w:name w:val="Table Contents"/>
    <w:basedOn w:val="aa"/>
    <w:qFormat/>
    <w:rsid w:val="00D71817"/>
    <w:pPr>
      <w:suppressLineNumbers/>
      <w:autoSpaceDN w:val="0"/>
      <w:adjustRightInd w:val="0"/>
      <w:jc w:val="both"/>
      <w:textAlignment w:val="baseline"/>
    </w:pPr>
    <w:rPr>
      <w:rFonts w:eastAsiaTheme="minorEastAsia"/>
      <w:sz w:val="24"/>
      <w:szCs w:val="24"/>
      <w:lang w:eastAsia="en-US"/>
      <w14:ligatures w14:val="standardContextual"/>
    </w:rPr>
  </w:style>
  <w:style w:type="paragraph" w:customStyle="1" w:styleId="affffe">
    <w:name w:val="_Рисунок_Картинка"/>
    <w:basedOn w:val="aa"/>
    <w:next w:val="aa"/>
    <w:link w:val="afffff"/>
    <w:qFormat/>
    <w:rsid w:val="00D71817"/>
    <w:pPr>
      <w:keepNext/>
      <w:autoSpaceDN w:val="0"/>
      <w:adjustRightInd w:val="0"/>
      <w:spacing w:before="120" w:after="120"/>
      <w:jc w:val="center"/>
      <w:textAlignment w:val="baseline"/>
    </w:pPr>
    <w:rPr>
      <w:rFonts w:eastAsiaTheme="minorEastAsia"/>
      <w:sz w:val="24"/>
      <w:szCs w:val="24"/>
      <w:lang w:eastAsia="en-US"/>
      <w14:ligatures w14:val="standardContextual"/>
    </w:rPr>
  </w:style>
  <w:style w:type="character" w:customStyle="1" w:styleId="afffff">
    <w:name w:val="_Рисунок_Картинка Знак"/>
    <w:link w:val="affffe"/>
    <w:rsid w:val="00D71817"/>
    <w:rPr>
      <w:rFonts w:eastAsiaTheme="minorEastAsia"/>
      <w:sz w:val="24"/>
      <w:szCs w:val="24"/>
      <w:lang w:eastAsia="en-US"/>
      <w14:ligatures w14:val="standardContextual"/>
    </w:rPr>
  </w:style>
  <w:style w:type="paragraph" w:customStyle="1" w:styleId="16">
    <w:name w:val="_Нумерованный 1"/>
    <w:basedOn w:val="aa"/>
    <w:link w:val="113"/>
    <w:qFormat/>
    <w:rsid w:val="00D71817"/>
    <w:pPr>
      <w:widowControl/>
      <w:numPr>
        <w:numId w:val="14"/>
      </w:numPr>
      <w:autoSpaceDN w:val="0"/>
      <w:adjustRightInd w:val="0"/>
      <w:jc w:val="both"/>
      <w:textAlignment w:val="baseline"/>
    </w:pPr>
    <w:rPr>
      <w:rFonts w:eastAsiaTheme="minorEastAsia"/>
      <w:sz w:val="24"/>
      <w:szCs w:val="24"/>
      <w:lang w:eastAsia="en-US"/>
      <w14:ligatures w14:val="standardContextual"/>
    </w:rPr>
  </w:style>
  <w:style w:type="character" w:customStyle="1" w:styleId="113">
    <w:name w:val="_Нумерованный 1 Знак1"/>
    <w:link w:val="16"/>
    <w:rsid w:val="00D71817"/>
    <w:rPr>
      <w:rFonts w:eastAsiaTheme="minorEastAsia"/>
      <w:sz w:val="24"/>
      <w:szCs w:val="24"/>
      <w:lang w:eastAsia="en-US"/>
      <w14:ligatures w14:val="standardContextual"/>
    </w:rPr>
  </w:style>
  <w:style w:type="paragraph" w:customStyle="1" w:styleId="13">
    <w:name w:val="_Маркированный список уровня 1"/>
    <w:basedOn w:val="aa"/>
    <w:link w:val="1f6"/>
    <w:qFormat/>
    <w:rsid w:val="00D71817"/>
    <w:pPr>
      <w:widowControl/>
      <w:numPr>
        <w:numId w:val="17"/>
      </w:numPr>
      <w:tabs>
        <w:tab w:val="left" w:pos="1134"/>
      </w:tabs>
      <w:autoSpaceDN w:val="0"/>
      <w:adjustRightInd w:val="0"/>
      <w:jc w:val="both"/>
      <w:textAlignment w:val="baseline"/>
    </w:pPr>
    <w:rPr>
      <w:rFonts w:eastAsiaTheme="minorEastAsia"/>
      <w:sz w:val="24"/>
      <w:szCs w:val="24"/>
      <w:lang w:eastAsia="en-US"/>
      <w14:ligatures w14:val="standardContextual"/>
    </w:rPr>
  </w:style>
  <w:style w:type="character" w:customStyle="1" w:styleId="1f6">
    <w:name w:val="_Маркированный список уровня 1 Знак"/>
    <w:link w:val="13"/>
    <w:rsid w:val="00D71817"/>
    <w:rPr>
      <w:rFonts w:eastAsiaTheme="minorEastAsia"/>
      <w:sz w:val="24"/>
      <w:szCs w:val="24"/>
      <w:lang w:eastAsia="en-US"/>
      <w14:ligatures w14:val="standardContextual"/>
    </w:rPr>
  </w:style>
  <w:style w:type="paragraph" w:customStyle="1" w:styleId="21">
    <w:name w:val="_Маркированный список уровня 2"/>
    <w:basedOn w:val="13"/>
    <w:qFormat/>
    <w:rsid w:val="00D71817"/>
    <w:pPr>
      <w:numPr>
        <w:ilvl w:val="1"/>
      </w:numPr>
      <w:tabs>
        <w:tab w:val="clear" w:pos="1134"/>
        <w:tab w:val="left" w:pos="1559"/>
        <w:tab w:val="num" w:pos="1985"/>
      </w:tabs>
      <w:ind w:left="709" w:firstLine="567"/>
    </w:pPr>
    <w:rPr>
      <w:szCs w:val="26"/>
    </w:rPr>
  </w:style>
  <w:style w:type="paragraph" w:customStyle="1" w:styleId="30">
    <w:name w:val="_Маркированный список уровня 3"/>
    <w:basedOn w:val="21"/>
    <w:rsid w:val="00D71817"/>
    <w:pPr>
      <w:numPr>
        <w:ilvl w:val="2"/>
      </w:numPr>
      <w:tabs>
        <w:tab w:val="clear" w:pos="1559"/>
        <w:tab w:val="left" w:pos="1985"/>
        <w:tab w:val="num" w:pos="2835"/>
      </w:tabs>
      <w:ind w:left="1276" w:firstLine="567"/>
    </w:pPr>
  </w:style>
  <w:style w:type="paragraph" w:customStyle="1" w:styleId="23">
    <w:name w:val="_Нумерованный 2"/>
    <w:basedOn w:val="16"/>
    <w:qFormat/>
    <w:rsid w:val="00D71817"/>
    <w:pPr>
      <w:numPr>
        <w:ilvl w:val="1"/>
      </w:numPr>
    </w:pPr>
  </w:style>
  <w:style w:type="paragraph" w:customStyle="1" w:styleId="32">
    <w:name w:val="_Нумерованный 3"/>
    <w:basedOn w:val="23"/>
    <w:rsid w:val="00D71817"/>
    <w:pPr>
      <w:numPr>
        <w:ilvl w:val="2"/>
      </w:numPr>
    </w:pPr>
  </w:style>
  <w:style w:type="paragraph" w:customStyle="1" w:styleId="11">
    <w:name w:val="_Перечисление 1"/>
    <w:basedOn w:val="aa"/>
    <w:qFormat/>
    <w:rsid w:val="00D71817"/>
    <w:pPr>
      <w:widowControl/>
      <w:numPr>
        <w:numId w:val="29"/>
      </w:numPr>
      <w:autoSpaceDN w:val="0"/>
      <w:adjustRightInd w:val="0"/>
      <w:jc w:val="both"/>
      <w:textAlignment w:val="baseline"/>
    </w:pPr>
    <w:rPr>
      <w:rFonts w:eastAsiaTheme="minorEastAsia"/>
      <w:sz w:val="24"/>
      <w:szCs w:val="24"/>
      <w:lang w:eastAsia="en-US"/>
      <w14:ligatures w14:val="standardContextual"/>
    </w:rPr>
  </w:style>
  <w:style w:type="paragraph" w:customStyle="1" w:styleId="20">
    <w:name w:val="_Перечисление 2"/>
    <w:basedOn w:val="11"/>
    <w:qFormat/>
    <w:rsid w:val="00D71817"/>
    <w:pPr>
      <w:numPr>
        <w:ilvl w:val="1"/>
      </w:numPr>
    </w:pPr>
  </w:style>
  <w:style w:type="numbering" w:customStyle="1" w:styleId="a6">
    <w:name w:val="_Маркированный список"/>
    <w:basedOn w:val="ad"/>
    <w:uiPriority w:val="99"/>
    <w:rsid w:val="00D71817"/>
    <w:pPr>
      <w:numPr>
        <w:numId w:val="16"/>
      </w:numPr>
    </w:pPr>
  </w:style>
  <w:style w:type="paragraph" w:customStyle="1" w:styleId="a4">
    <w:name w:val="Заголовок приложения"/>
    <w:basedOn w:val="17"/>
    <w:next w:val="affffa"/>
    <w:qFormat/>
    <w:rsid w:val="00C958A4"/>
    <w:pPr>
      <w:keepNext/>
      <w:keepLines/>
      <w:pageBreakBefore/>
      <w:widowControl/>
      <w:numPr>
        <w:numId w:val="22"/>
      </w:numPr>
      <w:tabs>
        <w:tab w:val="clear" w:pos="7854"/>
        <w:tab w:val="num" w:pos="340"/>
        <w:tab w:val="left" w:pos="1276"/>
      </w:tabs>
      <w:spacing w:before="120" w:after="240" w:line="360" w:lineRule="auto"/>
      <w:ind w:left="0"/>
      <w:jc w:val="center"/>
    </w:pPr>
    <w:rPr>
      <w:rFonts w:cs="Arial"/>
      <w:b/>
      <w:bCs/>
      <w:kern w:val="32"/>
      <w:sz w:val="32"/>
      <w:szCs w:val="32"/>
    </w:rPr>
  </w:style>
  <w:style w:type="paragraph" w:customStyle="1" w:styleId="a5">
    <w:name w:val="Заголовок раздела приложения"/>
    <w:basedOn w:val="17"/>
    <w:next w:val="affffa"/>
    <w:qFormat/>
    <w:rsid w:val="00C958A4"/>
    <w:pPr>
      <w:keepNext/>
      <w:keepLines/>
      <w:widowControl/>
      <w:numPr>
        <w:ilvl w:val="1"/>
        <w:numId w:val="22"/>
      </w:numPr>
      <w:tabs>
        <w:tab w:val="left" w:pos="1418"/>
      </w:tabs>
      <w:spacing w:before="240" w:after="240" w:line="360" w:lineRule="auto"/>
      <w:outlineLvl w:val="9"/>
    </w:pPr>
    <w:rPr>
      <w:rFonts w:cs="Arial"/>
      <w:b/>
      <w:bCs/>
      <w:kern w:val="32"/>
      <w:sz w:val="30"/>
      <w:szCs w:val="32"/>
    </w:rPr>
  </w:style>
  <w:style w:type="paragraph" w:customStyle="1" w:styleId="afffff0">
    <w:name w:val="Текст таблицы"/>
    <w:basedOn w:val="aa"/>
    <w:link w:val="afffff1"/>
    <w:qFormat/>
    <w:rsid w:val="00C958A4"/>
    <w:rPr>
      <w:sz w:val="24"/>
    </w:rPr>
  </w:style>
  <w:style w:type="character" w:customStyle="1" w:styleId="afffff2">
    <w:name w:val="Обычный (тбл) Знак"/>
    <w:link w:val="afffff3"/>
    <w:locked/>
    <w:rsid w:val="00C958A4"/>
    <w:rPr>
      <w:bCs/>
      <w:sz w:val="22"/>
      <w:szCs w:val="18"/>
    </w:rPr>
  </w:style>
  <w:style w:type="paragraph" w:customStyle="1" w:styleId="afffff3">
    <w:name w:val="Обычный (тбл)"/>
    <w:basedOn w:val="aa"/>
    <w:link w:val="afffff2"/>
    <w:rsid w:val="00C958A4"/>
    <w:pPr>
      <w:widowControl/>
      <w:spacing w:before="40" w:after="80"/>
    </w:pPr>
    <w:rPr>
      <w:bCs/>
      <w:sz w:val="22"/>
      <w:szCs w:val="18"/>
    </w:rPr>
  </w:style>
  <w:style w:type="paragraph" w:customStyle="1" w:styleId="a2">
    <w:name w:val="Нумерованный список (тбл)"/>
    <w:basedOn w:val="aa"/>
    <w:rsid w:val="00C958A4"/>
    <w:pPr>
      <w:widowControl/>
      <w:numPr>
        <w:numId w:val="21"/>
      </w:numPr>
      <w:spacing w:before="40" w:after="80"/>
    </w:pPr>
    <w:rPr>
      <w:bCs/>
      <w:sz w:val="22"/>
      <w:szCs w:val="18"/>
    </w:rPr>
  </w:style>
  <w:style w:type="paragraph" w:customStyle="1" w:styleId="afffff4">
    <w:name w:val="Таблица_текст в ячейке"/>
    <w:basedOn w:val="aa"/>
    <w:link w:val="afffff5"/>
    <w:qFormat/>
    <w:rsid w:val="00C958A4"/>
    <w:pPr>
      <w:keepLines/>
      <w:widowControl/>
    </w:pPr>
    <w:rPr>
      <w:rFonts w:eastAsiaTheme="minorHAnsi" w:cstheme="minorBidi"/>
      <w:sz w:val="24"/>
      <w:lang w:eastAsia="en-US"/>
    </w:rPr>
  </w:style>
  <w:style w:type="character" w:customStyle="1" w:styleId="afffff5">
    <w:name w:val="Таблица_текст в ячейке Знак"/>
    <w:basedOn w:val="ab"/>
    <w:link w:val="afffff4"/>
    <w:rsid w:val="00C958A4"/>
    <w:rPr>
      <w:rFonts w:eastAsiaTheme="minorHAnsi" w:cstheme="minorBidi"/>
      <w:sz w:val="24"/>
      <w:lang w:eastAsia="en-US"/>
    </w:rPr>
  </w:style>
  <w:style w:type="paragraph" w:customStyle="1" w:styleId="afffff6">
    <w:name w:val="Ненумерованный заголовок"/>
    <w:next w:val="aa"/>
    <w:qFormat/>
    <w:rsid w:val="00C958A4"/>
    <w:pPr>
      <w:keepNext/>
      <w:spacing w:before="120" w:after="120" w:line="360" w:lineRule="auto"/>
      <w:jc w:val="center"/>
    </w:pPr>
    <w:rPr>
      <w:rFonts w:cs="Arial"/>
      <w:b/>
      <w:bCs/>
      <w:caps/>
      <w:kern w:val="32"/>
      <w:sz w:val="24"/>
      <w:szCs w:val="32"/>
    </w:rPr>
  </w:style>
  <w:style w:type="character" w:customStyle="1" w:styleId="afffff1">
    <w:name w:val="Текст таблицы Знак"/>
    <w:link w:val="afffff0"/>
    <w:rsid w:val="00C958A4"/>
    <w:rPr>
      <w:sz w:val="24"/>
    </w:rPr>
  </w:style>
  <w:style w:type="character" w:styleId="afffff7">
    <w:name w:val="Placeholder Text"/>
    <w:basedOn w:val="ab"/>
    <w:uiPriority w:val="99"/>
    <w:semiHidden/>
    <w:rsid w:val="00C958A4"/>
  </w:style>
  <w:style w:type="paragraph" w:customStyle="1" w:styleId="afffff8">
    <w:name w:val="_Табл_Заголовок"/>
    <w:basedOn w:val="aa"/>
    <w:link w:val="0"/>
    <w:rsid w:val="00FD053A"/>
    <w:pPr>
      <w:widowControl/>
      <w:spacing w:before="120" w:after="120"/>
      <w:jc w:val="center"/>
    </w:pPr>
    <w:rPr>
      <w:rFonts w:eastAsiaTheme="minorEastAsia"/>
      <w:b/>
      <w:sz w:val="24"/>
      <w:szCs w:val="24"/>
      <w:lang w:eastAsia="en-US"/>
      <w14:ligatures w14:val="standardContextual"/>
    </w:rPr>
  </w:style>
  <w:style w:type="paragraph" w:customStyle="1" w:styleId="afffff9">
    <w:name w:val="_Табл_Название"/>
    <w:basedOn w:val="aa"/>
    <w:link w:val="00"/>
    <w:rsid w:val="00FD053A"/>
    <w:pPr>
      <w:keepNext/>
      <w:widowControl/>
      <w:suppressAutoHyphens/>
      <w:autoSpaceDN w:val="0"/>
      <w:adjustRightInd w:val="0"/>
      <w:spacing w:before="120" w:after="60"/>
      <w:jc w:val="both"/>
      <w:textAlignment w:val="baseline"/>
    </w:pPr>
    <w:rPr>
      <w:rFonts w:eastAsiaTheme="minorEastAsia"/>
      <w:sz w:val="24"/>
      <w:szCs w:val="24"/>
      <w:lang w:eastAsia="en-US"/>
      <w14:ligatures w14:val="standardContextual"/>
    </w:rPr>
  </w:style>
  <w:style w:type="paragraph" w:customStyle="1" w:styleId="afffffa">
    <w:name w:val="_Табл_Текст_лев"/>
    <w:basedOn w:val="aa"/>
    <w:link w:val="02"/>
    <w:rsid w:val="00FD053A"/>
    <w:pPr>
      <w:widowControl/>
    </w:pPr>
    <w:rPr>
      <w:rFonts w:eastAsiaTheme="minorEastAsia"/>
      <w:sz w:val="24"/>
      <w:szCs w:val="24"/>
      <w:lang w:eastAsia="en-US"/>
      <w14:ligatures w14:val="standardContextual"/>
    </w:rPr>
  </w:style>
  <w:style w:type="paragraph" w:customStyle="1" w:styleId="1">
    <w:name w:val="_Табл_Номер_строки1"/>
    <w:basedOn w:val="aa"/>
    <w:qFormat/>
    <w:rsid w:val="00FD053A"/>
    <w:pPr>
      <w:numPr>
        <w:numId w:val="23"/>
      </w:numPr>
      <w:autoSpaceDN w:val="0"/>
      <w:adjustRightInd w:val="0"/>
      <w:jc w:val="center"/>
      <w:textAlignment w:val="baseline"/>
    </w:pPr>
    <w:rPr>
      <w:rFonts w:eastAsiaTheme="minorEastAsia"/>
      <w:sz w:val="24"/>
      <w:szCs w:val="24"/>
      <w:lang w:eastAsia="en-US"/>
      <w14:ligatures w14:val="standardContextual"/>
    </w:rPr>
  </w:style>
  <w:style w:type="paragraph" w:customStyle="1" w:styleId="2">
    <w:name w:val="_Табл_Номер_строки2"/>
    <w:basedOn w:val="1"/>
    <w:qFormat/>
    <w:rsid w:val="00FD053A"/>
    <w:pPr>
      <w:numPr>
        <w:ilvl w:val="1"/>
      </w:numPr>
    </w:pPr>
  </w:style>
  <w:style w:type="paragraph" w:customStyle="1" w:styleId="3">
    <w:name w:val="_Табл_Номер_строки3"/>
    <w:basedOn w:val="2"/>
    <w:qFormat/>
    <w:rsid w:val="00FD053A"/>
    <w:pPr>
      <w:numPr>
        <w:ilvl w:val="2"/>
      </w:numPr>
      <w:ind w:left="0"/>
    </w:pPr>
  </w:style>
  <w:style w:type="numbering" w:customStyle="1" w:styleId="a1">
    <w:name w:val="_Табл_Номер_строки"/>
    <w:uiPriority w:val="99"/>
    <w:rsid w:val="00FD053A"/>
    <w:pPr>
      <w:numPr>
        <w:numId w:val="24"/>
      </w:numPr>
    </w:pPr>
  </w:style>
  <w:style w:type="character" w:customStyle="1" w:styleId="02">
    <w:name w:val="_Табл_Текст_лев0"/>
    <w:basedOn w:val="ab"/>
    <w:link w:val="afffffa"/>
    <w:rsid w:val="00FD053A"/>
    <w:rPr>
      <w:rFonts w:eastAsiaTheme="minorEastAsia"/>
      <w:sz w:val="24"/>
      <w:szCs w:val="24"/>
      <w:lang w:eastAsia="en-US"/>
      <w14:ligatures w14:val="standardContextual"/>
    </w:rPr>
  </w:style>
  <w:style w:type="character" w:customStyle="1" w:styleId="0">
    <w:name w:val="_Табл_Заголовок0"/>
    <w:basedOn w:val="ab"/>
    <w:link w:val="afffff8"/>
    <w:rsid w:val="00FD053A"/>
    <w:rPr>
      <w:rFonts w:eastAsiaTheme="minorEastAsia"/>
      <w:b/>
      <w:sz w:val="24"/>
      <w:szCs w:val="24"/>
      <w:lang w:eastAsia="en-US"/>
      <w14:ligatures w14:val="standardContextual"/>
    </w:rPr>
  </w:style>
  <w:style w:type="character" w:customStyle="1" w:styleId="00">
    <w:name w:val="_Табл_Название0"/>
    <w:basedOn w:val="ab"/>
    <w:link w:val="afffff9"/>
    <w:rsid w:val="00FD053A"/>
    <w:rPr>
      <w:rFonts w:eastAsiaTheme="minorEastAsia"/>
      <w:sz w:val="24"/>
      <w:szCs w:val="24"/>
      <w:lang w:eastAsia="en-US"/>
      <w14:ligatures w14:val="standardContextual"/>
    </w:rPr>
  </w:style>
  <w:style w:type="paragraph" w:customStyle="1" w:styleId="110">
    <w:name w:val="1 Заголовок 1 ур"/>
    <w:basedOn w:val="17"/>
    <w:link w:val="114"/>
    <w:qFormat/>
    <w:rsid w:val="00E53C7E"/>
    <w:pPr>
      <w:keepNext/>
      <w:keepLines/>
      <w:pageBreakBefore/>
      <w:widowControl/>
      <w:numPr>
        <w:numId w:val="3"/>
      </w:numPr>
      <w:tabs>
        <w:tab w:val="left" w:pos="1276"/>
      </w:tabs>
      <w:spacing w:after="240" w:line="360" w:lineRule="auto"/>
    </w:pPr>
    <w:rPr>
      <w:b/>
      <w:bCs/>
      <w:kern w:val="28"/>
      <w:lang w:eastAsia="en-US"/>
    </w:rPr>
  </w:style>
  <w:style w:type="paragraph" w:customStyle="1" w:styleId="112">
    <w:name w:val="1.1 Заг 2 ур"/>
    <w:basedOn w:val="24"/>
    <w:link w:val="1120"/>
    <w:qFormat/>
    <w:rsid w:val="00367964"/>
    <w:pPr>
      <w:keepNext/>
      <w:keepLines/>
      <w:numPr>
        <w:ilvl w:val="1"/>
        <w:numId w:val="3"/>
      </w:numPr>
      <w:tabs>
        <w:tab w:val="left" w:pos="1560"/>
      </w:tabs>
      <w:spacing w:before="0" w:after="0"/>
    </w:pPr>
    <w:rPr>
      <w:rFonts w:eastAsia="Calibri" w:cs="Arial"/>
      <w:b/>
      <w:kern w:val="28"/>
      <w:lang w:eastAsia="en-US"/>
    </w:rPr>
  </w:style>
  <w:style w:type="character" w:customStyle="1" w:styleId="114">
    <w:name w:val="1 Заголовок 1 ур Знак"/>
    <w:basedOn w:val="18"/>
    <w:link w:val="110"/>
    <w:rsid w:val="00E53C7E"/>
    <w:rPr>
      <w:b/>
      <w:bCs/>
      <w:kern w:val="28"/>
      <w:sz w:val="28"/>
      <w:szCs w:val="28"/>
      <w:lang w:eastAsia="en-US"/>
    </w:rPr>
  </w:style>
  <w:style w:type="paragraph" w:customStyle="1" w:styleId="1113">
    <w:name w:val="1.1.1 Заг 3 ур"/>
    <w:basedOn w:val="33"/>
    <w:link w:val="11130"/>
    <w:qFormat/>
    <w:rsid w:val="00E2182D"/>
    <w:pPr>
      <w:keepNext/>
      <w:keepLines/>
      <w:widowControl/>
      <w:numPr>
        <w:ilvl w:val="2"/>
        <w:numId w:val="3"/>
      </w:numPr>
      <w:tabs>
        <w:tab w:val="left" w:pos="2127"/>
      </w:tabs>
      <w:spacing w:line="360" w:lineRule="auto"/>
      <w:ind w:left="2127" w:hanging="862"/>
    </w:pPr>
    <w:rPr>
      <w:rFonts w:eastAsia="Calibri" w:cs="Arial"/>
      <w:b/>
      <w:lang w:eastAsia="en-US"/>
    </w:rPr>
  </w:style>
  <w:style w:type="character" w:customStyle="1" w:styleId="1120">
    <w:name w:val="1.1 Заг 2 ур Знак"/>
    <w:basedOn w:val="25"/>
    <w:link w:val="112"/>
    <w:rsid w:val="00367964"/>
    <w:rPr>
      <w:rFonts w:eastAsia="Calibri" w:cs="Arial"/>
      <w:b/>
      <w:kern w:val="28"/>
      <w:sz w:val="28"/>
      <w:szCs w:val="28"/>
      <w:lang w:eastAsia="en-US"/>
    </w:rPr>
  </w:style>
  <w:style w:type="character" w:customStyle="1" w:styleId="11130">
    <w:name w:val="1.1.1 Заг 3 ур Знак"/>
    <w:basedOn w:val="34"/>
    <w:link w:val="1113"/>
    <w:rsid w:val="00E2182D"/>
    <w:rPr>
      <w:rFonts w:eastAsia="Calibri" w:cs="Arial"/>
      <w:b/>
      <w:sz w:val="28"/>
      <w:szCs w:val="28"/>
      <w:lang w:eastAsia="en-US"/>
    </w:rPr>
  </w:style>
  <w:style w:type="paragraph" w:customStyle="1" w:styleId="afffffb">
    <w:name w:val="_ОснТекст"/>
    <w:qFormat/>
    <w:rsid w:val="00BD4DFE"/>
    <w:pPr>
      <w:tabs>
        <w:tab w:val="left" w:pos="851"/>
      </w:tabs>
      <w:spacing w:before="60" w:after="60" w:line="360" w:lineRule="auto"/>
      <w:ind w:firstLine="709"/>
      <w:contextualSpacing/>
      <w:jc w:val="both"/>
    </w:pPr>
    <w:rPr>
      <w:sz w:val="28"/>
      <w:szCs w:val="24"/>
    </w:rPr>
  </w:style>
  <w:style w:type="paragraph" w:styleId="afffffc">
    <w:name w:val="endnote text"/>
    <w:basedOn w:val="aa"/>
    <w:link w:val="afffffd"/>
    <w:uiPriority w:val="99"/>
    <w:semiHidden/>
    <w:unhideWhenUsed/>
    <w:rsid w:val="009865FC"/>
  </w:style>
  <w:style w:type="character" w:customStyle="1" w:styleId="afffffd">
    <w:name w:val="Текст концевой сноски Знак"/>
    <w:basedOn w:val="ab"/>
    <w:link w:val="afffffc"/>
    <w:uiPriority w:val="99"/>
    <w:semiHidden/>
    <w:rsid w:val="009865FC"/>
  </w:style>
  <w:style w:type="character" w:styleId="afffffe">
    <w:name w:val="endnote reference"/>
    <w:basedOn w:val="ab"/>
    <w:uiPriority w:val="99"/>
    <w:semiHidden/>
    <w:unhideWhenUsed/>
    <w:rsid w:val="009865FC"/>
    <w:rPr>
      <w:vertAlign w:val="superscript"/>
    </w:rPr>
  </w:style>
  <w:style w:type="paragraph" w:customStyle="1" w:styleId="affffff">
    <w:name w:val="С Штамп (центр)"/>
    <w:basedOn w:val="aa"/>
    <w:link w:val="affffff0"/>
    <w:rsid w:val="00C23B59"/>
    <w:pPr>
      <w:jc w:val="center"/>
    </w:pPr>
    <w:rPr>
      <w:szCs w:val="24"/>
      <w:lang w:eastAsia="en-US"/>
    </w:rPr>
  </w:style>
  <w:style w:type="paragraph" w:customStyle="1" w:styleId="a3">
    <w:name w:val="С Примечания_Список"/>
    <w:basedOn w:val="aa"/>
    <w:rsid w:val="00C23B59"/>
    <w:pPr>
      <w:widowControl/>
      <w:numPr>
        <w:numId w:val="56"/>
      </w:numPr>
      <w:spacing w:before="120" w:after="240" w:line="276" w:lineRule="auto"/>
      <w:contextualSpacing/>
      <w:jc w:val="both"/>
    </w:pPr>
    <w:rPr>
      <w:sz w:val="24"/>
      <w:szCs w:val="24"/>
      <w:lang w:eastAsia="en-US"/>
    </w:rPr>
  </w:style>
  <w:style w:type="paragraph" w:customStyle="1" w:styleId="affffff1">
    <w:name w:val="С Штамп (слева)"/>
    <w:basedOn w:val="affffff"/>
    <w:rsid w:val="00C23B59"/>
    <w:pPr>
      <w:jc w:val="left"/>
    </w:pPr>
    <w:rPr>
      <w:sz w:val="18"/>
    </w:rPr>
  </w:style>
  <w:style w:type="paragraph" w:customStyle="1" w:styleId="affffff2">
    <w:name w:val="С Штамп (справа)"/>
    <w:basedOn w:val="affffff"/>
    <w:link w:val="affffff3"/>
    <w:rsid w:val="00C23B59"/>
    <w:pPr>
      <w:jc w:val="right"/>
    </w:pPr>
    <w:rPr>
      <w:sz w:val="18"/>
    </w:rPr>
  </w:style>
  <w:style w:type="paragraph" w:customStyle="1" w:styleId="affffff4">
    <w:name w:val="С Штамп Наименование"/>
    <w:basedOn w:val="aa"/>
    <w:rsid w:val="00C23B59"/>
    <w:pPr>
      <w:widowControl/>
      <w:suppressAutoHyphens/>
      <w:jc w:val="center"/>
    </w:pPr>
    <w:rPr>
      <w:sz w:val="24"/>
      <w:szCs w:val="24"/>
      <w:lang w:val="en-US" w:eastAsia="en-US"/>
    </w:rPr>
  </w:style>
  <w:style w:type="paragraph" w:customStyle="1" w:styleId="affffff5">
    <w:name w:val="С Штамп Обозначение"/>
    <w:basedOn w:val="affffff"/>
    <w:rsid w:val="00C23B59"/>
    <w:rPr>
      <w:sz w:val="28"/>
    </w:rPr>
  </w:style>
  <w:style w:type="paragraph" w:customStyle="1" w:styleId="affffff6">
    <w:name w:val="С Штамп Фамилии"/>
    <w:basedOn w:val="affffff1"/>
    <w:rsid w:val="00C23B59"/>
    <w:rPr>
      <w:sz w:val="16"/>
    </w:rPr>
  </w:style>
  <w:style w:type="character" w:customStyle="1" w:styleId="affffff0">
    <w:name w:val="С Штамп (центр) Знак"/>
    <w:basedOn w:val="ab"/>
    <w:link w:val="affffff"/>
    <w:rsid w:val="00C23B59"/>
    <w:rPr>
      <w:szCs w:val="24"/>
      <w:lang w:eastAsia="en-US"/>
    </w:rPr>
  </w:style>
  <w:style w:type="character" w:customStyle="1" w:styleId="affffff3">
    <w:name w:val="С Штамп (справа) Знак"/>
    <w:basedOn w:val="affffff0"/>
    <w:link w:val="affffff2"/>
    <w:rsid w:val="00C23B59"/>
    <w:rPr>
      <w:sz w:val="18"/>
      <w:szCs w:val="24"/>
      <w:lang w:eastAsia="en-US"/>
    </w:rPr>
  </w:style>
  <w:style w:type="paragraph" w:customStyle="1" w:styleId="affffff7">
    <w:name w:val="Текст основной надписи"/>
    <w:basedOn w:val="affffff"/>
    <w:link w:val="affffff8"/>
    <w:qFormat/>
    <w:rsid w:val="00C23B59"/>
    <w:rPr>
      <w:rFonts w:cs="Arial"/>
      <w:sz w:val="18"/>
      <w:szCs w:val="18"/>
    </w:rPr>
  </w:style>
  <w:style w:type="character" w:customStyle="1" w:styleId="affffff8">
    <w:name w:val="Текст основной надписи Знак"/>
    <w:basedOn w:val="affffff0"/>
    <w:link w:val="affffff7"/>
    <w:rsid w:val="00C23B59"/>
    <w:rPr>
      <w:rFonts w:cs="Arial"/>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036811">
      <w:bodyDiv w:val="1"/>
      <w:marLeft w:val="0"/>
      <w:marRight w:val="0"/>
      <w:marTop w:val="0"/>
      <w:marBottom w:val="0"/>
      <w:divBdr>
        <w:top w:val="none" w:sz="0" w:space="0" w:color="auto"/>
        <w:left w:val="none" w:sz="0" w:space="0" w:color="auto"/>
        <w:bottom w:val="none" w:sz="0" w:space="0" w:color="auto"/>
        <w:right w:val="none" w:sz="0" w:space="0" w:color="auto"/>
      </w:divBdr>
    </w:div>
    <w:div w:id="172041204">
      <w:bodyDiv w:val="1"/>
      <w:marLeft w:val="0"/>
      <w:marRight w:val="0"/>
      <w:marTop w:val="0"/>
      <w:marBottom w:val="0"/>
      <w:divBdr>
        <w:top w:val="none" w:sz="0" w:space="0" w:color="auto"/>
        <w:left w:val="none" w:sz="0" w:space="0" w:color="auto"/>
        <w:bottom w:val="none" w:sz="0" w:space="0" w:color="auto"/>
        <w:right w:val="none" w:sz="0" w:space="0" w:color="auto"/>
      </w:divBdr>
    </w:div>
    <w:div w:id="259065963">
      <w:bodyDiv w:val="1"/>
      <w:marLeft w:val="0"/>
      <w:marRight w:val="0"/>
      <w:marTop w:val="0"/>
      <w:marBottom w:val="0"/>
      <w:divBdr>
        <w:top w:val="none" w:sz="0" w:space="0" w:color="auto"/>
        <w:left w:val="none" w:sz="0" w:space="0" w:color="auto"/>
        <w:bottom w:val="none" w:sz="0" w:space="0" w:color="auto"/>
        <w:right w:val="none" w:sz="0" w:space="0" w:color="auto"/>
      </w:divBdr>
    </w:div>
    <w:div w:id="415788690">
      <w:bodyDiv w:val="1"/>
      <w:marLeft w:val="0"/>
      <w:marRight w:val="0"/>
      <w:marTop w:val="0"/>
      <w:marBottom w:val="0"/>
      <w:divBdr>
        <w:top w:val="none" w:sz="0" w:space="0" w:color="auto"/>
        <w:left w:val="none" w:sz="0" w:space="0" w:color="auto"/>
        <w:bottom w:val="none" w:sz="0" w:space="0" w:color="auto"/>
        <w:right w:val="none" w:sz="0" w:space="0" w:color="auto"/>
      </w:divBdr>
    </w:div>
    <w:div w:id="852963272">
      <w:bodyDiv w:val="1"/>
      <w:marLeft w:val="0"/>
      <w:marRight w:val="0"/>
      <w:marTop w:val="0"/>
      <w:marBottom w:val="0"/>
      <w:divBdr>
        <w:top w:val="none" w:sz="0" w:space="0" w:color="auto"/>
        <w:left w:val="none" w:sz="0" w:space="0" w:color="auto"/>
        <w:bottom w:val="none" w:sz="0" w:space="0" w:color="auto"/>
        <w:right w:val="none" w:sz="0" w:space="0" w:color="auto"/>
      </w:divBdr>
    </w:div>
    <w:div w:id="1004476506">
      <w:bodyDiv w:val="1"/>
      <w:marLeft w:val="0"/>
      <w:marRight w:val="0"/>
      <w:marTop w:val="0"/>
      <w:marBottom w:val="0"/>
      <w:divBdr>
        <w:top w:val="none" w:sz="0" w:space="0" w:color="auto"/>
        <w:left w:val="none" w:sz="0" w:space="0" w:color="auto"/>
        <w:bottom w:val="none" w:sz="0" w:space="0" w:color="auto"/>
        <w:right w:val="none" w:sz="0" w:space="0" w:color="auto"/>
      </w:divBdr>
    </w:div>
    <w:div w:id="1084834713">
      <w:bodyDiv w:val="1"/>
      <w:marLeft w:val="0"/>
      <w:marRight w:val="0"/>
      <w:marTop w:val="0"/>
      <w:marBottom w:val="0"/>
      <w:divBdr>
        <w:top w:val="none" w:sz="0" w:space="0" w:color="auto"/>
        <w:left w:val="none" w:sz="0" w:space="0" w:color="auto"/>
        <w:bottom w:val="none" w:sz="0" w:space="0" w:color="auto"/>
        <w:right w:val="none" w:sz="0" w:space="0" w:color="auto"/>
      </w:divBdr>
    </w:div>
    <w:div w:id="1109546653">
      <w:bodyDiv w:val="1"/>
      <w:marLeft w:val="0"/>
      <w:marRight w:val="0"/>
      <w:marTop w:val="0"/>
      <w:marBottom w:val="0"/>
      <w:divBdr>
        <w:top w:val="none" w:sz="0" w:space="0" w:color="auto"/>
        <w:left w:val="none" w:sz="0" w:space="0" w:color="auto"/>
        <w:bottom w:val="none" w:sz="0" w:space="0" w:color="auto"/>
        <w:right w:val="none" w:sz="0" w:space="0" w:color="auto"/>
      </w:divBdr>
    </w:div>
    <w:div w:id="1401443716">
      <w:bodyDiv w:val="1"/>
      <w:marLeft w:val="0"/>
      <w:marRight w:val="0"/>
      <w:marTop w:val="0"/>
      <w:marBottom w:val="0"/>
      <w:divBdr>
        <w:top w:val="none" w:sz="0" w:space="0" w:color="auto"/>
        <w:left w:val="none" w:sz="0" w:space="0" w:color="auto"/>
        <w:bottom w:val="none" w:sz="0" w:space="0" w:color="auto"/>
        <w:right w:val="none" w:sz="0" w:space="0" w:color="auto"/>
      </w:divBdr>
    </w:div>
    <w:div w:id="158402764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10.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9.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11.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footer" Target="footer5.xml"/></Relationships>
</file>

<file path=word/_rels/footer4.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271E8969DD949EDBCCA42583FFADF1A"/>
        <w:category>
          <w:name w:val="Общие"/>
          <w:gallery w:val="placeholder"/>
        </w:category>
        <w:types>
          <w:type w:val="bbPlcHdr"/>
        </w:types>
        <w:behaviors>
          <w:behavior w:val="content"/>
        </w:behaviors>
        <w:guid w:val="{F970276C-048A-4237-B4E5-CE278B467C67}"/>
      </w:docPartPr>
      <w:docPartBody>
        <w:p w:rsidR="009A49FC" w:rsidRDefault="002F4B2A" w:rsidP="002F4B2A">
          <w:pPr>
            <w:pStyle w:val="6271E8969DD949EDBCCA42583FFADF1A"/>
          </w:pPr>
          <w:r w:rsidRPr="00D91CC3">
            <w:rPr>
              <w:rStyle w:val="a3"/>
            </w:rPr>
            <w:t>[Ключевые слова]</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tarSymbol">
    <w:altName w:val="MS Gothic"/>
    <w:panose1 w:val="00000000000000000000"/>
    <w:charset w:val="8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Times New Roman Полужирный">
    <w:altName w:val="Times New Roman"/>
    <w:panose1 w:val="02020803070505020304"/>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Letter Gothic">
    <w:charset w:val="00"/>
    <w:family w:val="modern"/>
    <w:pitch w:val="fixed"/>
    <w:sig w:usb0="00000007" w:usb1="00000000" w:usb2="00000000" w:usb3="00000000" w:csb0="00000093"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_Timer">
    <w:altName w:val="Times New Roman"/>
    <w:panose1 w:val="00000000000000000000"/>
    <w:charset w:val="CC"/>
    <w:family w:val="roma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CC"/>
    <w:family w:val="swiss"/>
    <w:pitch w:val="variable"/>
    <w:sig w:usb0="A00006FF" w:usb1="4000205B" w:usb2="00000010" w:usb3="00000000" w:csb0="0000019F" w:csb1="00000000"/>
  </w:font>
  <w:font w:name="Calibri Light">
    <w:panose1 w:val="020F0302020204030204"/>
    <w:charset w:val="CC"/>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4B2A"/>
    <w:rsid w:val="00016282"/>
    <w:rsid w:val="002F4B2A"/>
    <w:rsid w:val="00466A5C"/>
    <w:rsid w:val="005F3134"/>
    <w:rsid w:val="007921ED"/>
    <w:rsid w:val="009A49FC"/>
    <w:rsid w:val="00CC71D3"/>
    <w:rsid w:val="00E914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ru-RU" w:eastAsia="ru-RU"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F4B2A"/>
    <w:rPr>
      <w:color w:val="808080"/>
    </w:rPr>
  </w:style>
  <w:style w:type="paragraph" w:customStyle="1" w:styleId="6271E8969DD949EDBCCA42583FFADF1A">
    <w:name w:val="6271E8969DD949EDBCCA42583FFADF1A"/>
    <w:rsid w:val="002F4B2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5-01-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12EBF6D-44CE-4413-8F5C-03ABF51833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34</Pages>
  <Words>5315</Words>
  <Characters>30297</Characters>
  <Application>Microsoft Office Word</Application>
  <DocSecurity>0</DocSecurity>
  <Lines>252</Lines>
  <Paragraphs>71</Paragraphs>
  <ScaleCrop>false</ScaleCrop>
  <HeadingPairs>
    <vt:vector size="2" baseType="variant">
      <vt:variant>
        <vt:lpstr>Название</vt:lpstr>
      </vt:variant>
      <vt:variant>
        <vt:i4>1</vt:i4>
      </vt:variant>
    </vt:vector>
  </HeadingPairs>
  <TitlesOfParts>
    <vt:vector size="1" baseType="lpstr">
      <vt:lpstr>Пояснительная записка</vt:lpstr>
    </vt:vector>
  </TitlesOfParts>
  <Company/>
  <LinksUpToDate>false</LinksUpToDate>
  <CharactersWithSpaces>35541</CharactersWithSpaces>
  <SharedDoc>false</SharedDoc>
  <HLinks>
    <vt:vector size="168" baseType="variant">
      <vt:variant>
        <vt:i4>4653110</vt:i4>
      </vt:variant>
      <vt:variant>
        <vt:i4>168</vt:i4>
      </vt:variant>
      <vt:variant>
        <vt:i4>0</vt:i4>
      </vt:variant>
      <vt:variant>
        <vt:i4>5</vt:i4>
      </vt:variant>
      <vt:variant>
        <vt:lpwstr/>
      </vt:variant>
      <vt:variant>
        <vt:lpwstr>_1pgrrkc</vt:lpwstr>
      </vt:variant>
      <vt:variant>
        <vt:i4>5439541</vt:i4>
      </vt:variant>
      <vt:variant>
        <vt:i4>165</vt:i4>
      </vt:variant>
      <vt:variant>
        <vt:i4>0</vt:i4>
      </vt:variant>
      <vt:variant>
        <vt:i4>5</vt:i4>
      </vt:variant>
      <vt:variant>
        <vt:lpwstr/>
      </vt:variant>
      <vt:variant>
        <vt:lpwstr>_3abhhcj</vt:lpwstr>
      </vt:variant>
      <vt:variant>
        <vt:i4>1966137</vt:i4>
      </vt:variant>
      <vt:variant>
        <vt:i4>152</vt:i4>
      </vt:variant>
      <vt:variant>
        <vt:i4>0</vt:i4>
      </vt:variant>
      <vt:variant>
        <vt:i4>5</vt:i4>
      </vt:variant>
      <vt:variant>
        <vt:lpwstr/>
      </vt:variant>
      <vt:variant>
        <vt:lpwstr>_Toc178887813</vt:lpwstr>
      </vt:variant>
      <vt:variant>
        <vt:i4>1966137</vt:i4>
      </vt:variant>
      <vt:variant>
        <vt:i4>146</vt:i4>
      </vt:variant>
      <vt:variant>
        <vt:i4>0</vt:i4>
      </vt:variant>
      <vt:variant>
        <vt:i4>5</vt:i4>
      </vt:variant>
      <vt:variant>
        <vt:lpwstr/>
      </vt:variant>
      <vt:variant>
        <vt:lpwstr>_Toc178887812</vt:lpwstr>
      </vt:variant>
      <vt:variant>
        <vt:i4>1966137</vt:i4>
      </vt:variant>
      <vt:variant>
        <vt:i4>140</vt:i4>
      </vt:variant>
      <vt:variant>
        <vt:i4>0</vt:i4>
      </vt:variant>
      <vt:variant>
        <vt:i4>5</vt:i4>
      </vt:variant>
      <vt:variant>
        <vt:lpwstr/>
      </vt:variant>
      <vt:variant>
        <vt:lpwstr>_Toc178887811</vt:lpwstr>
      </vt:variant>
      <vt:variant>
        <vt:i4>1966137</vt:i4>
      </vt:variant>
      <vt:variant>
        <vt:i4>134</vt:i4>
      </vt:variant>
      <vt:variant>
        <vt:i4>0</vt:i4>
      </vt:variant>
      <vt:variant>
        <vt:i4>5</vt:i4>
      </vt:variant>
      <vt:variant>
        <vt:lpwstr/>
      </vt:variant>
      <vt:variant>
        <vt:lpwstr>_Toc178887810</vt:lpwstr>
      </vt:variant>
      <vt:variant>
        <vt:i4>2031673</vt:i4>
      </vt:variant>
      <vt:variant>
        <vt:i4>128</vt:i4>
      </vt:variant>
      <vt:variant>
        <vt:i4>0</vt:i4>
      </vt:variant>
      <vt:variant>
        <vt:i4>5</vt:i4>
      </vt:variant>
      <vt:variant>
        <vt:lpwstr/>
      </vt:variant>
      <vt:variant>
        <vt:lpwstr>_Toc178887809</vt:lpwstr>
      </vt:variant>
      <vt:variant>
        <vt:i4>2031673</vt:i4>
      </vt:variant>
      <vt:variant>
        <vt:i4>122</vt:i4>
      </vt:variant>
      <vt:variant>
        <vt:i4>0</vt:i4>
      </vt:variant>
      <vt:variant>
        <vt:i4>5</vt:i4>
      </vt:variant>
      <vt:variant>
        <vt:lpwstr/>
      </vt:variant>
      <vt:variant>
        <vt:lpwstr>_Toc178887808</vt:lpwstr>
      </vt:variant>
      <vt:variant>
        <vt:i4>2031673</vt:i4>
      </vt:variant>
      <vt:variant>
        <vt:i4>116</vt:i4>
      </vt:variant>
      <vt:variant>
        <vt:i4>0</vt:i4>
      </vt:variant>
      <vt:variant>
        <vt:i4>5</vt:i4>
      </vt:variant>
      <vt:variant>
        <vt:lpwstr/>
      </vt:variant>
      <vt:variant>
        <vt:lpwstr>_Toc178887807</vt:lpwstr>
      </vt:variant>
      <vt:variant>
        <vt:i4>2031673</vt:i4>
      </vt:variant>
      <vt:variant>
        <vt:i4>110</vt:i4>
      </vt:variant>
      <vt:variant>
        <vt:i4>0</vt:i4>
      </vt:variant>
      <vt:variant>
        <vt:i4>5</vt:i4>
      </vt:variant>
      <vt:variant>
        <vt:lpwstr/>
      </vt:variant>
      <vt:variant>
        <vt:lpwstr>_Toc178887806</vt:lpwstr>
      </vt:variant>
      <vt:variant>
        <vt:i4>2031673</vt:i4>
      </vt:variant>
      <vt:variant>
        <vt:i4>104</vt:i4>
      </vt:variant>
      <vt:variant>
        <vt:i4>0</vt:i4>
      </vt:variant>
      <vt:variant>
        <vt:i4>5</vt:i4>
      </vt:variant>
      <vt:variant>
        <vt:lpwstr/>
      </vt:variant>
      <vt:variant>
        <vt:lpwstr>_Toc178887805</vt:lpwstr>
      </vt:variant>
      <vt:variant>
        <vt:i4>2031673</vt:i4>
      </vt:variant>
      <vt:variant>
        <vt:i4>98</vt:i4>
      </vt:variant>
      <vt:variant>
        <vt:i4>0</vt:i4>
      </vt:variant>
      <vt:variant>
        <vt:i4>5</vt:i4>
      </vt:variant>
      <vt:variant>
        <vt:lpwstr/>
      </vt:variant>
      <vt:variant>
        <vt:lpwstr>_Toc178887804</vt:lpwstr>
      </vt:variant>
      <vt:variant>
        <vt:i4>2031673</vt:i4>
      </vt:variant>
      <vt:variant>
        <vt:i4>92</vt:i4>
      </vt:variant>
      <vt:variant>
        <vt:i4>0</vt:i4>
      </vt:variant>
      <vt:variant>
        <vt:i4>5</vt:i4>
      </vt:variant>
      <vt:variant>
        <vt:lpwstr/>
      </vt:variant>
      <vt:variant>
        <vt:lpwstr>_Toc178887803</vt:lpwstr>
      </vt:variant>
      <vt:variant>
        <vt:i4>2031673</vt:i4>
      </vt:variant>
      <vt:variant>
        <vt:i4>86</vt:i4>
      </vt:variant>
      <vt:variant>
        <vt:i4>0</vt:i4>
      </vt:variant>
      <vt:variant>
        <vt:i4>5</vt:i4>
      </vt:variant>
      <vt:variant>
        <vt:lpwstr/>
      </vt:variant>
      <vt:variant>
        <vt:lpwstr>_Toc178887802</vt:lpwstr>
      </vt:variant>
      <vt:variant>
        <vt:i4>2031673</vt:i4>
      </vt:variant>
      <vt:variant>
        <vt:i4>80</vt:i4>
      </vt:variant>
      <vt:variant>
        <vt:i4>0</vt:i4>
      </vt:variant>
      <vt:variant>
        <vt:i4>5</vt:i4>
      </vt:variant>
      <vt:variant>
        <vt:lpwstr/>
      </vt:variant>
      <vt:variant>
        <vt:lpwstr>_Toc178887801</vt:lpwstr>
      </vt:variant>
      <vt:variant>
        <vt:i4>2031673</vt:i4>
      </vt:variant>
      <vt:variant>
        <vt:i4>74</vt:i4>
      </vt:variant>
      <vt:variant>
        <vt:i4>0</vt:i4>
      </vt:variant>
      <vt:variant>
        <vt:i4>5</vt:i4>
      </vt:variant>
      <vt:variant>
        <vt:lpwstr/>
      </vt:variant>
      <vt:variant>
        <vt:lpwstr>_Toc178887800</vt:lpwstr>
      </vt:variant>
      <vt:variant>
        <vt:i4>1441846</vt:i4>
      </vt:variant>
      <vt:variant>
        <vt:i4>68</vt:i4>
      </vt:variant>
      <vt:variant>
        <vt:i4>0</vt:i4>
      </vt:variant>
      <vt:variant>
        <vt:i4>5</vt:i4>
      </vt:variant>
      <vt:variant>
        <vt:lpwstr/>
      </vt:variant>
      <vt:variant>
        <vt:lpwstr>_Toc178887799</vt:lpwstr>
      </vt:variant>
      <vt:variant>
        <vt:i4>1441846</vt:i4>
      </vt:variant>
      <vt:variant>
        <vt:i4>62</vt:i4>
      </vt:variant>
      <vt:variant>
        <vt:i4>0</vt:i4>
      </vt:variant>
      <vt:variant>
        <vt:i4>5</vt:i4>
      </vt:variant>
      <vt:variant>
        <vt:lpwstr/>
      </vt:variant>
      <vt:variant>
        <vt:lpwstr>_Toc178887798</vt:lpwstr>
      </vt:variant>
      <vt:variant>
        <vt:i4>1441846</vt:i4>
      </vt:variant>
      <vt:variant>
        <vt:i4>56</vt:i4>
      </vt:variant>
      <vt:variant>
        <vt:i4>0</vt:i4>
      </vt:variant>
      <vt:variant>
        <vt:i4>5</vt:i4>
      </vt:variant>
      <vt:variant>
        <vt:lpwstr/>
      </vt:variant>
      <vt:variant>
        <vt:lpwstr>_Toc178887797</vt:lpwstr>
      </vt:variant>
      <vt:variant>
        <vt:i4>1441846</vt:i4>
      </vt:variant>
      <vt:variant>
        <vt:i4>50</vt:i4>
      </vt:variant>
      <vt:variant>
        <vt:i4>0</vt:i4>
      </vt:variant>
      <vt:variant>
        <vt:i4>5</vt:i4>
      </vt:variant>
      <vt:variant>
        <vt:lpwstr/>
      </vt:variant>
      <vt:variant>
        <vt:lpwstr>_Toc178887796</vt:lpwstr>
      </vt:variant>
      <vt:variant>
        <vt:i4>1441846</vt:i4>
      </vt:variant>
      <vt:variant>
        <vt:i4>44</vt:i4>
      </vt:variant>
      <vt:variant>
        <vt:i4>0</vt:i4>
      </vt:variant>
      <vt:variant>
        <vt:i4>5</vt:i4>
      </vt:variant>
      <vt:variant>
        <vt:lpwstr/>
      </vt:variant>
      <vt:variant>
        <vt:lpwstr>_Toc178887795</vt:lpwstr>
      </vt:variant>
      <vt:variant>
        <vt:i4>1441846</vt:i4>
      </vt:variant>
      <vt:variant>
        <vt:i4>38</vt:i4>
      </vt:variant>
      <vt:variant>
        <vt:i4>0</vt:i4>
      </vt:variant>
      <vt:variant>
        <vt:i4>5</vt:i4>
      </vt:variant>
      <vt:variant>
        <vt:lpwstr/>
      </vt:variant>
      <vt:variant>
        <vt:lpwstr>_Toc178887794</vt:lpwstr>
      </vt:variant>
      <vt:variant>
        <vt:i4>1441846</vt:i4>
      </vt:variant>
      <vt:variant>
        <vt:i4>32</vt:i4>
      </vt:variant>
      <vt:variant>
        <vt:i4>0</vt:i4>
      </vt:variant>
      <vt:variant>
        <vt:i4>5</vt:i4>
      </vt:variant>
      <vt:variant>
        <vt:lpwstr/>
      </vt:variant>
      <vt:variant>
        <vt:lpwstr>_Toc178887793</vt:lpwstr>
      </vt:variant>
      <vt:variant>
        <vt:i4>1441846</vt:i4>
      </vt:variant>
      <vt:variant>
        <vt:i4>26</vt:i4>
      </vt:variant>
      <vt:variant>
        <vt:i4>0</vt:i4>
      </vt:variant>
      <vt:variant>
        <vt:i4>5</vt:i4>
      </vt:variant>
      <vt:variant>
        <vt:lpwstr/>
      </vt:variant>
      <vt:variant>
        <vt:lpwstr>_Toc178887792</vt:lpwstr>
      </vt:variant>
      <vt:variant>
        <vt:i4>1441846</vt:i4>
      </vt:variant>
      <vt:variant>
        <vt:i4>20</vt:i4>
      </vt:variant>
      <vt:variant>
        <vt:i4>0</vt:i4>
      </vt:variant>
      <vt:variant>
        <vt:i4>5</vt:i4>
      </vt:variant>
      <vt:variant>
        <vt:lpwstr/>
      </vt:variant>
      <vt:variant>
        <vt:lpwstr>_Toc178887791</vt:lpwstr>
      </vt:variant>
      <vt:variant>
        <vt:i4>1441846</vt:i4>
      </vt:variant>
      <vt:variant>
        <vt:i4>14</vt:i4>
      </vt:variant>
      <vt:variant>
        <vt:i4>0</vt:i4>
      </vt:variant>
      <vt:variant>
        <vt:i4>5</vt:i4>
      </vt:variant>
      <vt:variant>
        <vt:lpwstr/>
      </vt:variant>
      <vt:variant>
        <vt:lpwstr>_Toc178887790</vt:lpwstr>
      </vt:variant>
      <vt:variant>
        <vt:i4>1507382</vt:i4>
      </vt:variant>
      <vt:variant>
        <vt:i4>8</vt:i4>
      </vt:variant>
      <vt:variant>
        <vt:i4>0</vt:i4>
      </vt:variant>
      <vt:variant>
        <vt:i4>5</vt:i4>
      </vt:variant>
      <vt:variant>
        <vt:lpwstr/>
      </vt:variant>
      <vt:variant>
        <vt:lpwstr>_Toc178887789</vt:lpwstr>
      </vt:variant>
      <vt:variant>
        <vt:i4>1507382</vt:i4>
      </vt:variant>
      <vt:variant>
        <vt:i4>2</vt:i4>
      </vt:variant>
      <vt:variant>
        <vt:i4>0</vt:i4>
      </vt:variant>
      <vt:variant>
        <vt:i4>5</vt:i4>
      </vt:variant>
      <vt:variant>
        <vt:lpwstr/>
      </vt:variant>
      <vt:variant>
        <vt:lpwstr>_Toc1788877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яснительная записка</dc:title>
  <dc:subject/>
  <dc:creator>Пользователь</dc:creator>
  <cp:keywords>17514186.ЕРВУ-2024-1.П2.01.01</cp:keywords>
  <dc:description/>
  <cp:lastModifiedBy>Александр Геннадиевич Слюсарев</cp:lastModifiedBy>
  <cp:revision>12</cp:revision>
  <cp:lastPrinted>2025-01-10T11:11:00Z</cp:lastPrinted>
  <dcterms:created xsi:type="dcterms:W3CDTF">2024-12-24T13:17:00Z</dcterms:created>
  <dcterms:modified xsi:type="dcterms:W3CDTF">2025-01-11T17:00:00Z</dcterms:modified>
</cp:coreProperties>
</file>